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307F5F" w14:textId="10D3DD62" w:rsidR="006C720E" w:rsidRPr="00330A04" w:rsidRDefault="00416421" w:rsidP="00330A04">
      <w:r w:rsidRPr="00330A04">
        <w:rPr>
          <w:noProof/>
        </w:rPr>
        <mc:AlternateContent>
          <mc:Choice Requires="wps">
            <w:drawing>
              <wp:anchor distT="45720" distB="45720" distL="114300" distR="114300" simplePos="0" relativeHeight="251660800" behindDoc="0" locked="0" layoutInCell="1" allowOverlap="1" wp14:anchorId="3B47D596" wp14:editId="4DD99F9A">
                <wp:simplePos x="0" y="0"/>
                <wp:positionH relativeFrom="column">
                  <wp:posOffset>-69850</wp:posOffset>
                </wp:positionH>
                <wp:positionV relativeFrom="paragraph">
                  <wp:posOffset>6350</wp:posOffset>
                </wp:positionV>
                <wp:extent cx="3048000" cy="1250950"/>
                <wp:effectExtent l="0" t="0" r="1905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1250950"/>
                        </a:xfrm>
                        <a:prstGeom prst="rect">
                          <a:avLst/>
                        </a:prstGeom>
                        <a:solidFill>
                          <a:srgbClr val="FFFFFF"/>
                        </a:solidFill>
                        <a:ln w="9525">
                          <a:solidFill>
                            <a:srgbClr val="C00000"/>
                          </a:solidFill>
                          <a:miter lim="800000"/>
                          <a:headEnd/>
                          <a:tailEnd/>
                        </a:ln>
                      </wps:spPr>
                      <wps:txbx>
                        <w:txbxContent>
                          <w:p w14:paraId="46D08326" w14:textId="77777777" w:rsidR="007154E6" w:rsidRPr="00416421" w:rsidRDefault="007154E6">
                            <w:pPr>
                              <w:rPr>
                                <w:b/>
                                <w:i/>
                                <w:color w:val="FF0000"/>
                              </w:rPr>
                            </w:pPr>
                            <w:r w:rsidRPr="00416421">
                              <w:rPr>
                                <w:b/>
                                <w:i/>
                                <w:color w:val="FF0000"/>
                              </w:rPr>
                              <w:t>By no means authoritative and it definitely needs some work, however this document might be a good start point for a developer that has nothing to start with.  Intent is to inspire thought and consideration more than be a silver bull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47D596" id="_x0000_t202" coordsize="21600,21600" o:spt="202" path="m,l,21600r21600,l21600,xe">
                <v:stroke joinstyle="miter"/>
                <v:path gradientshapeok="t" o:connecttype="rect"/>
              </v:shapetype>
              <v:shape id="Text Box 2" o:spid="_x0000_s1026" type="#_x0000_t202" style="position:absolute;margin-left:-5.5pt;margin-top:.5pt;width:240pt;height:98.5pt;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" strokecolor="#c00000">
                <v:textbox>
                  <w:txbxContent>
                    <w:p w14:paraId="46D08326" w14:textId="77777777" w:rsidR="007154E6" w:rsidRPr="00416421" w:rsidRDefault="007154E6">
                      <w:pPr>
                        <w:rPr>
                          <w:b/>
                          <w:i/>
                          <w:color w:val="FF0000"/>
                        </w:rPr>
                      </w:pPr>
                      <w:r w:rsidRPr="00416421">
                        <w:rPr>
                          <w:b/>
                          <w:i/>
                          <w:color w:val="FF0000"/>
                        </w:rPr>
                        <w:t>By no means authoritative and it definitely needs some work, however this document might be a good start point for a developer that has nothing to start with.  Intent is to inspire thought and consideration more than be a silver bullet.</w:t>
                      </w:r>
                    </w:p>
                  </w:txbxContent>
                </v:textbox>
                <w10:wrap type="square"/>
              </v:shape>
            </w:pict>
          </mc:Fallback>
        </mc:AlternateContent>
      </w:r>
    </w:p>
    <w:p w14:paraId="189315EA" w14:textId="77777777" w:rsidR="006C720E" w:rsidRPr="00330A04" w:rsidRDefault="006C720E" w:rsidP="00330A04"/>
    <w:p w14:paraId="5DBC6089" w14:textId="77777777" w:rsidR="006C720E" w:rsidRPr="00330A04" w:rsidRDefault="006C720E" w:rsidP="00330A04"/>
    <w:p w14:paraId="08BA86FE" w14:textId="77777777" w:rsidR="005E29C2" w:rsidRDefault="005E29C2" w:rsidP="00C31B0B">
      <w:pPr>
        <w:pStyle w:val="TextBody"/>
      </w:pPr>
    </w:p>
    <w:p w14:paraId="1ED06042" w14:textId="2AE0AF87" w:rsidR="006C720E" w:rsidRPr="00330A04" w:rsidRDefault="002E5508" w:rsidP="00C31B0B">
      <w:pPr>
        <w:pStyle w:val="TextBody"/>
      </w:pPr>
      <w:r w:rsidRPr="00330A04">
        <w:t xml:space="preserve">Date: </w:t>
      </w:r>
      <w:r w:rsidR="003E2F7B" w:rsidRPr="00330A04">
        <w:t>ISO 8601 (YYYYMMDD)</w:t>
      </w:r>
    </w:p>
    <w:p w14:paraId="1E73BB35" w14:textId="13D120B3" w:rsidR="00C31B0B" w:rsidRPr="00330A04" w:rsidRDefault="001130F8" w:rsidP="00C31B0B">
      <w:pPr>
        <w:pStyle w:val="Heading1"/>
      </w:pPr>
      <w:r>
        <w:fldChar w:fldCharType="begin"/>
      </w:r>
      <w:r>
        <w:instrText xml:space="preserve"> DOCPROPERTY  TEMPLATE_PROJECT_NAME  \* MERGEFORMAT </w:instrText>
      </w:r>
      <w:r>
        <w:fldChar w:fldCharType="separate"/>
      </w:r>
      <w:bookmarkStart w:id="0" w:name="_Toc119923424"/>
      <w:r w:rsidR="006B359F">
        <w:t>My Project</w:t>
      </w:r>
      <w:r>
        <w:fldChar w:fldCharType="end"/>
      </w:r>
      <w:r w:rsidR="00C31B0B">
        <w:t xml:space="preserve"> (</w:t>
      </w:r>
      <w:proofErr w:type="spellStart"/>
      <w:r>
        <w:fldChar w:fldCharType="begin"/>
      </w:r>
      <w:r>
        <w:instrText xml:space="preserve"> DOCPROPERTY  TEMPLATE_PROJECT_ACRONYM  \* MERGEFORMAT </w:instrText>
      </w:r>
      <w:r>
        <w:fldChar w:fldCharType="separate"/>
      </w:r>
      <w:r w:rsidR="006B359F">
        <w:t>MyProj</w:t>
      </w:r>
      <w:proofErr w:type="spellEnd"/>
      <w:r>
        <w:fldChar w:fldCharType="end"/>
      </w:r>
      <w:r w:rsidR="00C31B0B">
        <w:t xml:space="preserve">) </w:t>
      </w:r>
      <w:r w:rsidR="00C31B0B" w:rsidRPr="00330A04">
        <w:t>Design Document: Application Development and Security STIG v4r2: APSC-DV-000960, APSC-DV-000970, APSC-DV-002950, APSC-DV-003220</w:t>
      </w:r>
      <w:bookmarkEnd w:id="0"/>
    </w:p>
    <w:p w14:paraId="5389551C" w14:textId="77777777" w:rsidR="00C31B0B" w:rsidRDefault="00C31B0B" w:rsidP="00C31B0B"/>
    <w:p w14:paraId="0FF2BD3A" w14:textId="77777777" w:rsidR="00C31B0B" w:rsidRPr="00C31B0B" w:rsidRDefault="003E2F7B" w:rsidP="00C31B0B">
      <w:pPr>
        <w:rPr>
          <w:b/>
        </w:rPr>
      </w:pPr>
      <w:r w:rsidRPr="00C31B0B">
        <w:rPr>
          <w:b/>
        </w:rPr>
        <w:t>Some Contract</w:t>
      </w:r>
    </w:p>
    <w:p w14:paraId="33C30708" w14:textId="5692F3C1" w:rsidR="00813291" w:rsidRPr="00C31B0B" w:rsidRDefault="002E5508" w:rsidP="00330A04">
      <w:pPr>
        <w:rPr>
          <w:b/>
        </w:rPr>
      </w:pPr>
      <w:r w:rsidRPr="00C31B0B">
        <w:rPr>
          <w:b/>
        </w:rPr>
        <w:t xml:space="preserve">Task Order – </w:t>
      </w:r>
      <w:r w:rsidR="00D2249D" w:rsidRPr="00C31B0B">
        <w:rPr>
          <w:b/>
        </w:rPr>
        <w:t xml:space="preserve">DO </w:t>
      </w:r>
      <w:r w:rsidR="003E2F7B" w:rsidRPr="00C31B0B">
        <w:rPr>
          <w:b/>
        </w:rPr>
        <w:t>0001</w:t>
      </w:r>
    </w:p>
    <w:p w14:paraId="5E9C48F4" w14:textId="77777777" w:rsidR="006C720E" w:rsidRPr="00330A04" w:rsidRDefault="006C720E" w:rsidP="00330A04"/>
    <w:p w14:paraId="7A527C1F" w14:textId="70AD4E7C" w:rsidR="006C720E" w:rsidRPr="00C31B0B" w:rsidRDefault="0001073A" w:rsidP="00330A04">
      <w:pPr>
        <w:rPr>
          <w:b/>
        </w:rPr>
      </w:pPr>
      <w:r w:rsidRPr="00330A04">
        <w:rPr>
          <w:noProof/>
        </w:rPr>
        <mc:AlternateContent>
          <mc:Choice Requires="wps">
            <w:drawing>
              <wp:anchor distT="0" distB="0" distL="114300" distR="114300" simplePos="0" relativeHeight="251657728" behindDoc="0" locked="0" layoutInCell="1" allowOverlap="1" wp14:anchorId="25B45376" wp14:editId="11F29316">
                <wp:simplePos x="0" y="0"/>
                <wp:positionH relativeFrom="column">
                  <wp:posOffset>10795</wp:posOffset>
                </wp:positionH>
                <wp:positionV relativeFrom="paragraph">
                  <wp:posOffset>-229235</wp:posOffset>
                </wp:positionV>
                <wp:extent cx="5974715" cy="0"/>
                <wp:effectExtent l="10795" t="8890" r="5715" b="10160"/>
                <wp:wrapNone/>
                <wp:docPr id="6" name="shape_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47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C2929" id="shape_0"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18.05pt" to="471.3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"/>
            </w:pict>
          </mc:Fallback>
        </mc:AlternateContent>
      </w:r>
      <w:r w:rsidR="002E5508" w:rsidRPr="00C31B0B">
        <w:rPr>
          <w:b/>
        </w:rPr>
        <w:t>Prepared by</w:t>
      </w:r>
    </w:p>
    <w:p w14:paraId="4970A181" w14:textId="09ED9D72" w:rsidR="006C720E" w:rsidRPr="00C31B0B" w:rsidRDefault="006B359F" w:rsidP="00330A04">
      <w:pPr>
        <w:rPr>
          <w:b/>
        </w:rPr>
      </w:pPr>
      <w:r>
        <w:rPr>
          <w:b/>
        </w:rPr>
        <w:t>Some Special Group</w:t>
      </w:r>
    </w:p>
    <w:p w14:paraId="00F0AF9A" w14:textId="77777777" w:rsidR="006C720E" w:rsidRPr="00330A04" w:rsidRDefault="006C720E" w:rsidP="00330A04"/>
    <w:p w14:paraId="2C8D6357" w14:textId="7BBDD329" w:rsidR="006C720E" w:rsidRPr="00330A04" w:rsidRDefault="006C720E" w:rsidP="00330A04"/>
    <w:p w14:paraId="4728C384" w14:textId="77777777" w:rsidR="006C720E" w:rsidRPr="00330A04" w:rsidRDefault="006C720E" w:rsidP="00330A04"/>
    <w:p w14:paraId="01E18C2A" w14:textId="77777777" w:rsidR="006C720E" w:rsidRPr="00C31B0B" w:rsidRDefault="002E5508" w:rsidP="00330A04">
      <w:pPr>
        <w:rPr>
          <w:b/>
        </w:rPr>
      </w:pPr>
      <w:r w:rsidRPr="00C31B0B">
        <w:rPr>
          <w:b/>
        </w:rPr>
        <w:t>For</w:t>
      </w:r>
    </w:p>
    <w:p w14:paraId="44CAE3F3" w14:textId="77777777" w:rsidR="006C720E" w:rsidRPr="00C31B0B" w:rsidRDefault="00144404" w:rsidP="00330A04">
      <w:pPr>
        <w:rPr>
          <w:b/>
        </w:rPr>
      </w:pPr>
      <w:r w:rsidRPr="00C31B0B">
        <w:rPr>
          <w:b/>
        </w:rPr>
        <w:t>Customer “X”</w:t>
      </w:r>
    </w:p>
    <w:p w14:paraId="76B00E09" w14:textId="65B5D5D8" w:rsidR="006C720E" w:rsidRPr="00330A04" w:rsidRDefault="00C31B0B" w:rsidP="00C31B0B">
      <w:r>
        <w:t xml:space="preserve">Version </w:t>
      </w:r>
      <w:r w:rsidR="001130F8">
        <w:fldChar w:fldCharType="begin"/>
      </w:r>
      <w:r w:rsidR="001130F8">
        <w:instrText xml:space="preserve"> DOCPROPERTY  TEMPLATE_VERSION  \* MERGEFORMAT </w:instrText>
      </w:r>
      <w:r w:rsidR="001130F8">
        <w:fldChar w:fldCharType="separate"/>
      </w:r>
      <w:r w:rsidR="006B359F">
        <w:t>1.0</w:t>
      </w:r>
      <w:r w:rsidR="001130F8">
        <w:fldChar w:fldCharType="end"/>
      </w:r>
    </w:p>
    <w:p w14:paraId="434FDCD2" w14:textId="77777777" w:rsidR="00C31B0B" w:rsidRDefault="00C31B0B">
      <w:pPr>
        <w:suppressAutoHyphens w:val="0"/>
      </w:pPr>
      <w:bookmarkStart w:id="1" w:name="_Toc391475592"/>
      <w:r>
        <w:br w:type="page"/>
      </w:r>
    </w:p>
    <w:p w14:paraId="5B176282" w14:textId="43A8F1C5" w:rsidR="001A354D" w:rsidRPr="00330A04" w:rsidRDefault="001A354D" w:rsidP="006076FA">
      <w:pPr>
        <w:pStyle w:val="TOCHeading"/>
      </w:pPr>
      <w:r w:rsidRPr="00330A04">
        <w:lastRenderedPageBreak/>
        <w:t>Table of Contents</w:t>
      </w:r>
    </w:p>
    <w:p w14:paraId="2B2AFD27" w14:textId="77777777" w:rsidR="00D923CF" w:rsidRPr="00330A04" w:rsidRDefault="00D923CF" w:rsidP="00330A04"/>
    <w:p w14:paraId="256B57C8" w14:textId="62836737" w:rsidR="006B359F" w:rsidRDefault="001A354D">
      <w:pPr>
        <w:pStyle w:val="TOC1"/>
        <w:tabs>
          <w:tab w:val="right" w:leader="dot" w:pos="9350"/>
        </w:tabs>
        <w:rPr>
          <w:rFonts w:asciiTheme="minorHAnsi" w:eastAsiaTheme="minorEastAsia" w:hAnsiTheme="minorHAnsi" w:cstheme="minorBidi"/>
          <w:noProof/>
        </w:rPr>
      </w:pPr>
      <w:r w:rsidRPr="00330A04">
        <w:fldChar w:fldCharType="begin"/>
      </w:r>
      <w:r w:rsidRPr="00330A04">
        <w:instrText xml:space="preserve"> TOC \o "1-3" \h \z \u </w:instrText>
      </w:r>
      <w:r w:rsidRPr="00330A04">
        <w:fldChar w:fldCharType="separate"/>
      </w:r>
      <w:hyperlink w:anchor="_Toc119923424" w:history="1">
        <w:r w:rsidR="006B359F" w:rsidRPr="002D3C9B">
          <w:rPr>
            <w:rStyle w:val="Hyperlink"/>
            <w:noProof/>
          </w:rPr>
          <w:t>My Project (MyProj) Design Document: Application Development and Security STIG v4r2: APSC-DV-000960, APSC-DV-000970, APSC-DV-002950, APSC-DV-003220</w:t>
        </w:r>
        <w:r w:rsidR="006B359F">
          <w:rPr>
            <w:noProof/>
            <w:webHidden/>
          </w:rPr>
          <w:tab/>
        </w:r>
        <w:r w:rsidR="006B359F">
          <w:rPr>
            <w:noProof/>
            <w:webHidden/>
          </w:rPr>
          <w:fldChar w:fldCharType="begin"/>
        </w:r>
        <w:r w:rsidR="006B359F">
          <w:rPr>
            <w:noProof/>
            <w:webHidden/>
          </w:rPr>
          <w:instrText xml:space="preserve"> PAGEREF _Toc119923424 \h </w:instrText>
        </w:r>
        <w:r w:rsidR="006B359F">
          <w:rPr>
            <w:noProof/>
            <w:webHidden/>
          </w:rPr>
        </w:r>
        <w:r w:rsidR="006B359F">
          <w:rPr>
            <w:noProof/>
            <w:webHidden/>
          </w:rPr>
          <w:fldChar w:fldCharType="separate"/>
        </w:r>
        <w:r w:rsidR="006B359F">
          <w:rPr>
            <w:noProof/>
            <w:webHidden/>
          </w:rPr>
          <w:t>1</w:t>
        </w:r>
        <w:r w:rsidR="006B359F">
          <w:rPr>
            <w:noProof/>
            <w:webHidden/>
          </w:rPr>
          <w:fldChar w:fldCharType="end"/>
        </w:r>
      </w:hyperlink>
    </w:p>
    <w:p w14:paraId="22135033" w14:textId="651938C0" w:rsidR="006B359F" w:rsidRDefault="006B359F">
      <w:pPr>
        <w:pStyle w:val="TOC1"/>
        <w:tabs>
          <w:tab w:val="right" w:leader="dot" w:pos="9350"/>
        </w:tabs>
        <w:rPr>
          <w:rFonts w:asciiTheme="minorHAnsi" w:eastAsiaTheme="minorEastAsia" w:hAnsiTheme="minorHAnsi" w:cstheme="minorBidi"/>
          <w:noProof/>
        </w:rPr>
      </w:pPr>
      <w:hyperlink w:anchor="_Toc119923425" w:history="1">
        <w:r w:rsidRPr="002D3C9B">
          <w:rPr>
            <w:rStyle w:val="Hyperlink"/>
            <w:noProof/>
          </w:rPr>
          <w:t>Executive Summary</w:t>
        </w:r>
        <w:r>
          <w:rPr>
            <w:noProof/>
            <w:webHidden/>
          </w:rPr>
          <w:tab/>
        </w:r>
        <w:r>
          <w:rPr>
            <w:noProof/>
            <w:webHidden/>
          </w:rPr>
          <w:fldChar w:fldCharType="begin"/>
        </w:r>
        <w:r>
          <w:rPr>
            <w:noProof/>
            <w:webHidden/>
          </w:rPr>
          <w:instrText xml:space="preserve"> PAGEREF _Toc119923425 \h </w:instrText>
        </w:r>
        <w:r>
          <w:rPr>
            <w:noProof/>
            <w:webHidden/>
          </w:rPr>
        </w:r>
        <w:r>
          <w:rPr>
            <w:noProof/>
            <w:webHidden/>
          </w:rPr>
          <w:fldChar w:fldCharType="separate"/>
        </w:r>
        <w:r>
          <w:rPr>
            <w:noProof/>
            <w:webHidden/>
          </w:rPr>
          <w:t>9</w:t>
        </w:r>
        <w:r>
          <w:rPr>
            <w:noProof/>
            <w:webHidden/>
          </w:rPr>
          <w:fldChar w:fldCharType="end"/>
        </w:r>
      </w:hyperlink>
    </w:p>
    <w:p w14:paraId="59F88560" w14:textId="40072341" w:rsidR="006B359F" w:rsidRDefault="006B359F">
      <w:pPr>
        <w:pStyle w:val="TOC1"/>
        <w:tabs>
          <w:tab w:val="right" w:leader="dot" w:pos="9350"/>
        </w:tabs>
        <w:rPr>
          <w:rFonts w:asciiTheme="minorHAnsi" w:eastAsiaTheme="minorEastAsia" w:hAnsiTheme="minorHAnsi" w:cstheme="minorBidi"/>
          <w:noProof/>
        </w:rPr>
      </w:pPr>
      <w:hyperlink w:anchor="_Toc119923426" w:history="1">
        <w:r w:rsidRPr="002D3C9B">
          <w:rPr>
            <w:rStyle w:val="Hyperlink"/>
            <w:noProof/>
          </w:rPr>
          <w:t>Introduction</w:t>
        </w:r>
        <w:r>
          <w:rPr>
            <w:noProof/>
            <w:webHidden/>
          </w:rPr>
          <w:tab/>
        </w:r>
        <w:r>
          <w:rPr>
            <w:noProof/>
            <w:webHidden/>
          </w:rPr>
          <w:fldChar w:fldCharType="begin"/>
        </w:r>
        <w:r>
          <w:rPr>
            <w:noProof/>
            <w:webHidden/>
          </w:rPr>
          <w:instrText xml:space="preserve"> PAGEREF _Toc119923426 \h </w:instrText>
        </w:r>
        <w:r>
          <w:rPr>
            <w:noProof/>
            <w:webHidden/>
          </w:rPr>
        </w:r>
        <w:r>
          <w:rPr>
            <w:noProof/>
            <w:webHidden/>
          </w:rPr>
          <w:fldChar w:fldCharType="separate"/>
        </w:r>
        <w:r>
          <w:rPr>
            <w:noProof/>
            <w:webHidden/>
          </w:rPr>
          <w:t>10</w:t>
        </w:r>
        <w:r>
          <w:rPr>
            <w:noProof/>
            <w:webHidden/>
          </w:rPr>
          <w:fldChar w:fldCharType="end"/>
        </w:r>
      </w:hyperlink>
    </w:p>
    <w:p w14:paraId="2E218D57" w14:textId="40280F2A" w:rsidR="006B359F" w:rsidRDefault="006B359F">
      <w:pPr>
        <w:pStyle w:val="TOC2"/>
        <w:rPr>
          <w:rFonts w:asciiTheme="minorHAnsi" w:eastAsiaTheme="minorEastAsia" w:hAnsiTheme="minorHAnsi" w:cstheme="minorBidi"/>
          <w:noProof/>
        </w:rPr>
      </w:pPr>
      <w:hyperlink w:anchor="_Toc119923427" w:history="1">
        <w:r w:rsidRPr="002D3C9B">
          <w:rPr>
            <w:rStyle w:val="Hyperlink"/>
            <w:noProof/>
          </w:rPr>
          <w:t>1.1 Development Strategy</w:t>
        </w:r>
        <w:r>
          <w:rPr>
            <w:noProof/>
            <w:webHidden/>
          </w:rPr>
          <w:tab/>
        </w:r>
        <w:r>
          <w:rPr>
            <w:noProof/>
            <w:webHidden/>
          </w:rPr>
          <w:fldChar w:fldCharType="begin"/>
        </w:r>
        <w:r>
          <w:rPr>
            <w:noProof/>
            <w:webHidden/>
          </w:rPr>
          <w:instrText xml:space="preserve"> PAGEREF _Toc119923427 \h </w:instrText>
        </w:r>
        <w:r>
          <w:rPr>
            <w:noProof/>
            <w:webHidden/>
          </w:rPr>
        </w:r>
        <w:r>
          <w:rPr>
            <w:noProof/>
            <w:webHidden/>
          </w:rPr>
          <w:fldChar w:fldCharType="separate"/>
        </w:r>
        <w:r>
          <w:rPr>
            <w:noProof/>
            <w:webHidden/>
          </w:rPr>
          <w:t>10</w:t>
        </w:r>
        <w:r>
          <w:rPr>
            <w:noProof/>
            <w:webHidden/>
          </w:rPr>
          <w:fldChar w:fldCharType="end"/>
        </w:r>
      </w:hyperlink>
    </w:p>
    <w:p w14:paraId="583817CC" w14:textId="6E288124" w:rsidR="006B359F" w:rsidRDefault="006B359F">
      <w:pPr>
        <w:pStyle w:val="TOC2"/>
        <w:rPr>
          <w:rFonts w:asciiTheme="minorHAnsi" w:eastAsiaTheme="minorEastAsia" w:hAnsiTheme="minorHAnsi" w:cstheme="minorBidi"/>
          <w:noProof/>
        </w:rPr>
      </w:pPr>
      <w:hyperlink w:anchor="_Toc119923428" w:history="1">
        <w:r w:rsidRPr="002D3C9B">
          <w:rPr>
            <w:rStyle w:val="Hyperlink"/>
            <w:noProof/>
          </w:rPr>
          <w:t>1.2 Hardware Configuration Items</w:t>
        </w:r>
        <w:r>
          <w:rPr>
            <w:noProof/>
            <w:webHidden/>
          </w:rPr>
          <w:tab/>
        </w:r>
        <w:r>
          <w:rPr>
            <w:noProof/>
            <w:webHidden/>
          </w:rPr>
          <w:fldChar w:fldCharType="begin"/>
        </w:r>
        <w:r>
          <w:rPr>
            <w:noProof/>
            <w:webHidden/>
          </w:rPr>
          <w:instrText xml:space="preserve"> PAGEREF _Toc119923428 \h </w:instrText>
        </w:r>
        <w:r>
          <w:rPr>
            <w:noProof/>
            <w:webHidden/>
          </w:rPr>
        </w:r>
        <w:r>
          <w:rPr>
            <w:noProof/>
            <w:webHidden/>
          </w:rPr>
          <w:fldChar w:fldCharType="separate"/>
        </w:r>
        <w:r>
          <w:rPr>
            <w:noProof/>
            <w:webHidden/>
          </w:rPr>
          <w:t>11</w:t>
        </w:r>
        <w:r>
          <w:rPr>
            <w:noProof/>
            <w:webHidden/>
          </w:rPr>
          <w:fldChar w:fldCharType="end"/>
        </w:r>
      </w:hyperlink>
    </w:p>
    <w:p w14:paraId="7AF5DB1A" w14:textId="053F8326" w:rsidR="006B359F" w:rsidRDefault="006B359F">
      <w:pPr>
        <w:pStyle w:val="TOC2"/>
        <w:rPr>
          <w:rFonts w:asciiTheme="minorHAnsi" w:eastAsiaTheme="minorEastAsia" w:hAnsiTheme="minorHAnsi" w:cstheme="minorBidi"/>
          <w:noProof/>
        </w:rPr>
      </w:pPr>
      <w:hyperlink w:anchor="_Toc119923429" w:history="1">
        <w:r w:rsidRPr="002D3C9B">
          <w:rPr>
            <w:rStyle w:val="Hyperlink"/>
            <w:noProof/>
          </w:rPr>
          <w:t>1.3 Data Communications</w:t>
        </w:r>
        <w:r>
          <w:rPr>
            <w:noProof/>
            <w:webHidden/>
          </w:rPr>
          <w:tab/>
        </w:r>
        <w:r>
          <w:rPr>
            <w:noProof/>
            <w:webHidden/>
          </w:rPr>
          <w:fldChar w:fldCharType="begin"/>
        </w:r>
        <w:r>
          <w:rPr>
            <w:noProof/>
            <w:webHidden/>
          </w:rPr>
          <w:instrText xml:space="preserve"> PAGEREF _Toc119923429 \h </w:instrText>
        </w:r>
        <w:r>
          <w:rPr>
            <w:noProof/>
            <w:webHidden/>
          </w:rPr>
        </w:r>
        <w:r>
          <w:rPr>
            <w:noProof/>
            <w:webHidden/>
          </w:rPr>
          <w:fldChar w:fldCharType="separate"/>
        </w:r>
        <w:r>
          <w:rPr>
            <w:noProof/>
            <w:webHidden/>
          </w:rPr>
          <w:t>12</w:t>
        </w:r>
        <w:r>
          <w:rPr>
            <w:noProof/>
            <w:webHidden/>
          </w:rPr>
          <w:fldChar w:fldCharType="end"/>
        </w:r>
      </w:hyperlink>
    </w:p>
    <w:p w14:paraId="44E36729" w14:textId="225B6B46" w:rsidR="006B359F" w:rsidRDefault="006B359F">
      <w:pPr>
        <w:pStyle w:val="TOC2"/>
        <w:rPr>
          <w:rFonts w:asciiTheme="minorHAnsi" w:eastAsiaTheme="minorEastAsia" w:hAnsiTheme="minorHAnsi" w:cstheme="minorBidi"/>
          <w:noProof/>
        </w:rPr>
      </w:pPr>
      <w:hyperlink w:anchor="_Toc119923430" w:history="1">
        <w:r w:rsidRPr="002D3C9B">
          <w:rPr>
            <w:rStyle w:val="Hyperlink"/>
            <w:noProof/>
          </w:rPr>
          <w:t>1.4 Software Configuration Items</w:t>
        </w:r>
        <w:r>
          <w:rPr>
            <w:noProof/>
            <w:webHidden/>
          </w:rPr>
          <w:tab/>
        </w:r>
        <w:r>
          <w:rPr>
            <w:noProof/>
            <w:webHidden/>
          </w:rPr>
          <w:fldChar w:fldCharType="begin"/>
        </w:r>
        <w:r>
          <w:rPr>
            <w:noProof/>
            <w:webHidden/>
          </w:rPr>
          <w:instrText xml:space="preserve"> PAGEREF _Toc119923430 \h </w:instrText>
        </w:r>
        <w:r>
          <w:rPr>
            <w:noProof/>
            <w:webHidden/>
          </w:rPr>
        </w:r>
        <w:r>
          <w:rPr>
            <w:noProof/>
            <w:webHidden/>
          </w:rPr>
          <w:fldChar w:fldCharType="separate"/>
        </w:r>
        <w:r>
          <w:rPr>
            <w:noProof/>
            <w:webHidden/>
          </w:rPr>
          <w:t>13</w:t>
        </w:r>
        <w:r>
          <w:rPr>
            <w:noProof/>
            <w:webHidden/>
          </w:rPr>
          <w:fldChar w:fldCharType="end"/>
        </w:r>
      </w:hyperlink>
    </w:p>
    <w:p w14:paraId="62F96D54" w14:textId="5B724A5B" w:rsidR="006B359F" w:rsidRDefault="006B359F">
      <w:pPr>
        <w:pStyle w:val="TOC2"/>
        <w:rPr>
          <w:rFonts w:asciiTheme="minorHAnsi" w:eastAsiaTheme="minorEastAsia" w:hAnsiTheme="minorHAnsi" w:cstheme="minorBidi"/>
          <w:noProof/>
        </w:rPr>
      </w:pPr>
      <w:hyperlink w:anchor="_Toc119923431" w:history="1">
        <w:r w:rsidRPr="002D3C9B">
          <w:rPr>
            <w:rStyle w:val="Hyperlink"/>
            <w:noProof/>
          </w:rPr>
          <w:t>1.5 Data Design</w:t>
        </w:r>
        <w:r>
          <w:rPr>
            <w:noProof/>
            <w:webHidden/>
          </w:rPr>
          <w:tab/>
        </w:r>
        <w:r>
          <w:rPr>
            <w:noProof/>
            <w:webHidden/>
          </w:rPr>
          <w:fldChar w:fldCharType="begin"/>
        </w:r>
        <w:r>
          <w:rPr>
            <w:noProof/>
            <w:webHidden/>
          </w:rPr>
          <w:instrText xml:space="preserve"> PAGEREF _Toc119923431 \h </w:instrText>
        </w:r>
        <w:r>
          <w:rPr>
            <w:noProof/>
            <w:webHidden/>
          </w:rPr>
        </w:r>
        <w:r>
          <w:rPr>
            <w:noProof/>
            <w:webHidden/>
          </w:rPr>
          <w:fldChar w:fldCharType="separate"/>
        </w:r>
        <w:r>
          <w:rPr>
            <w:noProof/>
            <w:webHidden/>
          </w:rPr>
          <w:t>14</w:t>
        </w:r>
        <w:r>
          <w:rPr>
            <w:noProof/>
            <w:webHidden/>
          </w:rPr>
          <w:fldChar w:fldCharType="end"/>
        </w:r>
      </w:hyperlink>
    </w:p>
    <w:p w14:paraId="15E41CC4" w14:textId="388D9E20" w:rsidR="006B359F" w:rsidRDefault="006B359F">
      <w:pPr>
        <w:pStyle w:val="TOC3"/>
        <w:tabs>
          <w:tab w:val="right" w:leader="dot" w:pos="9350"/>
        </w:tabs>
        <w:rPr>
          <w:rFonts w:asciiTheme="minorHAnsi" w:eastAsiaTheme="minorEastAsia" w:hAnsiTheme="minorHAnsi" w:cstheme="minorBidi"/>
          <w:noProof/>
        </w:rPr>
      </w:pPr>
      <w:hyperlink w:anchor="_Toc119923432" w:history="1">
        <w:r w:rsidRPr="002D3C9B">
          <w:rPr>
            <w:rStyle w:val="Hyperlink"/>
            <w:noProof/>
          </w:rPr>
          <w:t>1.5.1 Data Objects and Resultant Data Structures</w:t>
        </w:r>
        <w:r>
          <w:rPr>
            <w:noProof/>
            <w:webHidden/>
          </w:rPr>
          <w:tab/>
        </w:r>
        <w:r>
          <w:rPr>
            <w:noProof/>
            <w:webHidden/>
          </w:rPr>
          <w:fldChar w:fldCharType="begin"/>
        </w:r>
        <w:r>
          <w:rPr>
            <w:noProof/>
            <w:webHidden/>
          </w:rPr>
          <w:instrText xml:space="preserve"> PAGEREF _Toc119923432 \h </w:instrText>
        </w:r>
        <w:r>
          <w:rPr>
            <w:noProof/>
            <w:webHidden/>
          </w:rPr>
        </w:r>
        <w:r>
          <w:rPr>
            <w:noProof/>
            <w:webHidden/>
          </w:rPr>
          <w:fldChar w:fldCharType="separate"/>
        </w:r>
        <w:r>
          <w:rPr>
            <w:noProof/>
            <w:webHidden/>
          </w:rPr>
          <w:t>14</w:t>
        </w:r>
        <w:r>
          <w:rPr>
            <w:noProof/>
            <w:webHidden/>
          </w:rPr>
          <w:fldChar w:fldCharType="end"/>
        </w:r>
      </w:hyperlink>
    </w:p>
    <w:p w14:paraId="6B30383C" w14:textId="5B787F63" w:rsidR="006B359F" w:rsidRDefault="006B359F">
      <w:pPr>
        <w:pStyle w:val="TOC3"/>
        <w:tabs>
          <w:tab w:val="right" w:leader="dot" w:pos="9350"/>
        </w:tabs>
        <w:rPr>
          <w:rFonts w:asciiTheme="minorHAnsi" w:eastAsiaTheme="minorEastAsia" w:hAnsiTheme="minorHAnsi" w:cstheme="minorBidi"/>
          <w:noProof/>
        </w:rPr>
      </w:pPr>
      <w:hyperlink w:anchor="_Toc119923433" w:history="1">
        <w:r w:rsidRPr="002D3C9B">
          <w:rPr>
            <w:rStyle w:val="Hyperlink"/>
            <w:noProof/>
          </w:rPr>
          <w:t>1.5.2 File and Database Structures</w:t>
        </w:r>
        <w:r>
          <w:rPr>
            <w:noProof/>
            <w:webHidden/>
          </w:rPr>
          <w:tab/>
        </w:r>
        <w:r>
          <w:rPr>
            <w:noProof/>
            <w:webHidden/>
          </w:rPr>
          <w:fldChar w:fldCharType="begin"/>
        </w:r>
        <w:r>
          <w:rPr>
            <w:noProof/>
            <w:webHidden/>
          </w:rPr>
          <w:instrText xml:space="preserve"> PAGEREF _Toc119923433 \h </w:instrText>
        </w:r>
        <w:r>
          <w:rPr>
            <w:noProof/>
            <w:webHidden/>
          </w:rPr>
        </w:r>
        <w:r>
          <w:rPr>
            <w:noProof/>
            <w:webHidden/>
          </w:rPr>
          <w:fldChar w:fldCharType="separate"/>
        </w:r>
        <w:r>
          <w:rPr>
            <w:noProof/>
            <w:webHidden/>
          </w:rPr>
          <w:t>14</w:t>
        </w:r>
        <w:r>
          <w:rPr>
            <w:noProof/>
            <w:webHidden/>
          </w:rPr>
          <w:fldChar w:fldCharType="end"/>
        </w:r>
      </w:hyperlink>
    </w:p>
    <w:p w14:paraId="33EA3602" w14:textId="592978FA" w:rsidR="006B359F" w:rsidRDefault="006B359F">
      <w:pPr>
        <w:pStyle w:val="TOC2"/>
        <w:rPr>
          <w:rFonts w:asciiTheme="minorHAnsi" w:eastAsiaTheme="minorEastAsia" w:hAnsiTheme="minorHAnsi" w:cstheme="minorBidi"/>
          <w:noProof/>
        </w:rPr>
      </w:pPr>
      <w:hyperlink w:anchor="_Toc119923434" w:history="1">
        <w:r w:rsidRPr="002D3C9B">
          <w:rPr>
            <w:rStyle w:val="Hyperlink"/>
            <w:noProof/>
          </w:rPr>
          <w:t>1.6 Data</w:t>
        </w:r>
        <w:r>
          <w:rPr>
            <w:noProof/>
            <w:webHidden/>
          </w:rPr>
          <w:tab/>
        </w:r>
        <w:r>
          <w:rPr>
            <w:noProof/>
            <w:webHidden/>
          </w:rPr>
          <w:fldChar w:fldCharType="begin"/>
        </w:r>
        <w:r>
          <w:rPr>
            <w:noProof/>
            <w:webHidden/>
          </w:rPr>
          <w:instrText xml:space="preserve"> PAGEREF _Toc119923434 \h </w:instrText>
        </w:r>
        <w:r>
          <w:rPr>
            <w:noProof/>
            <w:webHidden/>
          </w:rPr>
        </w:r>
        <w:r>
          <w:rPr>
            <w:noProof/>
            <w:webHidden/>
          </w:rPr>
          <w:fldChar w:fldCharType="separate"/>
        </w:r>
        <w:r>
          <w:rPr>
            <w:noProof/>
            <w:webHidden/>
          </w:rPr>
          <w:t>14</w:t>
        </w:r>
        <w:r>
          <w:rPr>
            <w:noProof/>
            <w:webHidden/>
          </w:rPr>
          <w:fldChar w:fldCharType="end"/>
        </w:r>
      </w:hyperlink>
    </w:p>
    <w:p w14:paraId="3B26A6E5" w14:textId="13B88576" w:rsidR="006B359F" w:rsidRDefault="006B359F">
      <w:pPr>
        <w:pStyle w:val="TOC3"/>
        <w:tabs>
          <w:tab w:val="right" w:leader="dot" w:pos="9350"/>
        </w:tabs>
        <w:rPr>
          <w:rFonts w:asciiTheme="minorHAnsi" w:eastAsiaTheme="minorEastAsia" w:hAnsiTheme="minorHAnsi" w:cstheme="minorBidi"/>
          <w:noProof/>
        </w:rPr>
      </w:pPr>
      <w:hyperlink w:anchor="_Toc119923435" w:history="1">
        <w:r w:rsidRPr="002D3C9B">
          <w:rPr>
            <w:rStyle w:val="Hyperlink"/>
            <w:noProof/>
          </w:rPr>
          <w:t>1.6.1 Data Flow Diagram</w:t>
        </w:r>
        <w:r>
          <w:rPr>
            <w:noProof/>
            <w:webHidden/>
          </w:rPr>
          <w:tab/>
        </w:r>
        <w:r>
          <w:rPr>
            <w:noProof/>
            <w:webHidden/>
          </w:rPr>
          <w:fldChar w:fldCharType="begin"/>
        </w:r>
        <w:r>
          <w:rPr>
            <w:noProof/>
            <w:webHidden/>
          </w:rPr>
          <w:instrText xml:space="preserve"> PAGEREF _Toc119923435 \h </w:instrText>
        </w:r>
        <w:r>
          <w:rPr>
            <w:noProof/>
            <w:webHidden/>
          </w:rPr>
        </w:r>
        <w:r>
          <w:rPr>
            <w:noProof/>
            <w:webHidden/>
          </w:rPr>
          <w:fldChar w:fldCharType="separate"/>
        </w:r>
        <w:r>
          <w:rPr>
            <w:noProof/>
            <w:webHidden/>
          </w:rPr>
          <w:t>14</w:t>
        </w:r>
        <w:r>
          <w:rPr>
            <w:noProof/>
            <w:webHidden/>
          </w:rPr>
          <w:fldChar w:fldCharType="end"/>
        </w:r>
      </w:hyperlink>
    </w:p>
    <w:p w14:paraId="54DD738F" w14:textId="75EBB91D" w:rsidR="006B359F" w:rsidRDefault="006B359F">
      <w:pPr>
        <w:pStyle w:val="TOC3"/>
        <w:tabs>
          <w:tab w:val="right" w:leader="dot" w:pos="9350"/>
        </w:tabs>
        <w:rPr>
          <w:rFonts w:asciiTheme="minorHAnsi" w:eastAsiaTheme="minorEastAsia" w:hAnsiTheme="minorHAnsi" w:cstheme="minorBidi"/>
          <w:noProof/>
        </w:rPr>
      </w:pPr>
      <w:hyperlink w:anchor="_Toc119923436" w:history="1">
        <w:r w:rsidRPr="002D3C9B">
          <w:rPr>
            <w:rStyle w:val="Hyperlink"/>
            <w:noProof/>
          </w:rPr>
          <w:t>1.6.2 Categories of Data Sensitivity</w:t>
        </w:r>
        <w:r>
          <w:rPr>
            <w:noProof/>
            <w:webHidden/>
          </w:rPr>
          <w:tab/>
        </w:r>
        <w:r>
          <w:rPr>
            <w:noProof/>
            <w:webHidden/>
          </w:rPr>
          <w:fldChar w:fldCharType="begin"/>
        </w:r>
        <w:r>
          <w:rPr>
            <w:noProof/>
            <w:webHidden/>
          </w:rPr>
          <w:instrText xml:space="preserve"> PAGEREF _Toc119923436 \h </w:instrText>
        </w:r>
        <w:r>
          <w:rPr>
            <w:noProof/>
            <w:webHidden/>
          </w:rPr>
        </w:r>
        <w:r>
          <w:rPr>
            <w:noProof/>
            <w:webHidden/>
          </w:rPr>
          <w:fldChar w:fldCharType="separate"/>
        </w:r>
        <w:r>
          <w:rPr>
            <w:noProof/>
            <w:webHidden/>
          </w:rPr>
          <w:t>17</w:t>
        </w:r>
        <w:r>
          <w:rPr>
            <w:noProof/>
            <w:webHidden/>
          </w:rPr>
          <w:fldChar w:fldCharType="end"/>
        </w:r>
      </w:hyperlink>
    </w:p>
    <w:p w14:paraId="4EA72305" w14:textId="6D2A2794" w:rsidR="006B359F" w:rsidRDefault="006B359F">
      <w:pPr>
        <w:pStyle w:val="TOC1"/>
        <w:tabs>
          <w:tab w:val="right" w:leader="dot" w:pos="9350"/>
        </w:tabs>
        <w:rPr>
          <w:rFonts w:asciiTheme="minorHAnsi" w:eastAsiaTheme="minorEastAsia" w:hAnsiTheme="minorHAnsi" w:cstheme="minorBidi"/>
          <w:noProof/>
        </w:rPr>
      </w:pPr>
      <w:hyperlink w:anchor="_Toc119923437" w:history="1">
        <w:r w:rsidRPr="002D3C9B">
          <w:rPr>
            <w:rStyle w:val="Hyperlink"/>
            <w:noProof/>
          </w:rPr>
          <w:t>2.0 Architecture</w:t>
        </w:r>
        <w:r>
          <w:rPr>
            <w:noProof/>
            <w:webHidden/>
          </w:rPr>
          <w:tab/>
        </w:r>
        <w:r>
          <w:rPr>
            <w:noProof/>
            <w:webHidden/>
          </w:rPr>
          <w:fldChar w:fldCharType="begin"/>
        </w:r>
        <w:r>
          <w:rPr>
            <w:noProof/>
            <w:webHidden/>
          </w:rPr>
          <w:instrText xml:space="preserve"> PAGEREF _Toc119923437 \h </w:instrText>
        </w:r>
        <w:r>
          <w:rPr>
            <w:noProof/>
            <w:webHidden/>
          </w:rPr>
        </w:r>
        <w:r>
          <w:rPr>
            <w:noProof/>
            <w:webHidden/>
          </w:rPr>
          <w:fldChar w:fldCharType="separate"/>
        </w:r>
        <w:r>
          <w:rPr>
            <w:noProof/>
            <w:webHidden/>
          </w:rPr>
          <w:t>18</w:t>
        </w:r>
        <w:r>
          <w:rPr>
            <w:noProof/>
            <w:webHidden/>
          </w:rPr>
          <w:fldChar w:fldCharType="end"/>
        </w:r>
      </w:hyperlink>
    </w:p>
    <w:p w14:paraId="7CF74A22" w14:textId="41EE3EDB" w:rsidR="006B359F" w:rsidRDefault="006B359F">
      <w:pPr>
        <w:pStyle w:val="TOC2"/>
        <w:rPr>
          <w:rFonts w:asciiTheme="minorHAnsi" w:eastAsiaTheme="minorEastAsia" w:hAnsiTheme="minorHAnsi" w:cstheme="minorBidi"/>
          <w:noProof/>
        </w:rPr>
      </w:pPr>
      <w:hyperlink w:anchor="_Toc119923438" w:history="1">
        <w:r w:rsidRPr="002D3C9B">
          <w:rPr>
            <w:rStyle w:val="Hyperlink"/>
            <w:noProof/>
          </w:rPr>
          <w:t>2.1 Approved Architecture</w:t>
        </w:r>
        <w:r>
          <w:rPr>
            <w:noProof/>
            <w:webHidden/>
          </w:rPr>
          <w:tab/>
        </w:r>
        <w:r>
          <w:rPr>
            <w:noProof/>
            <w:webHidden/>
          </w:rPr>
          <w:fldChar w:fldCharType="begin"/>
        </w:r>
        <w:r>
          <w:rPr>
            <w:noProof/>
            <w:webHidden/>
          </w:rPr>
          <w:instrText xml:space="preserve"> PAGEREF _Toc119923438 \h </w:instrText>
        </w:r>
        <w:r>
          <w:rPr>
            <w:noProof/>
            <w:webHidden/>
          </w:rPr>
        </w:r>
        <w:r>
          <w:rPr>
            <w:noProof/>
            <w:webHidden/>
          </w:rPr>
          <w:fldChar w:fldCharType="separate"/>
        </w:r>
        <w:r>
          <w:rPr>
            <w:noProof/>
            <w:webHidden/>
          </w:rPr>
          <w:t>18</w:t>
        </w:r>
        <w:r>
          <w:rPr>
            <w:noProof/>
            <w:webHidden/>
          </w:rPr>
          <w:fldChar w:fldCharType="end"/>
        </w:r>
      </w:hyperlink>
    </w:p>
    <w:p w14:paraId="35E3F9F5" w14:textId="6A9F7417" w:rsidR="006B359F" w:rsidRDefault="006B359F">
      <w:pPr>
        <w:pStyle w:val="TOC2"/>
        <w:rPr>
          <w:rFonts w:asciiTheme="minorHAnsi" w:eastAsiaTheme="minorEastAsia" w:hAnsiTheme="minorHAnsi" w:cstheme="minorBidi"/>
          <w:noProof/>
        </w:rPr>
      </w:pPr>
      <w:hyperlink w:anchor="_Toc119923439" w:history="1">
        <w:r w:rsidRPr="002D3C9B">
          <w:rPr>
            <w:rStyle w:val="Hyperlink"/>
            <w:noProof/>
          </w:rPr>
          <w:t>2.2 Communications</w:t>
        </w:r>
        <w:r>
          <w:rPr>
            <w:noProof/>
            <w:webHidden/>
          </w:rPr>
          <w:tab/>
        </w:r>
        <w:r>
          <w:rPr>
            <w:noProof/>
            <w:webHidden/>
          </w:rPr>
          <w:fldChar w:fldCharType="begin"/>
        </w:r>
        <w:r>
          <w:rPr>
            <w:noProof/>
            <w:webHidden/>
          </w:rPr>
          <w:instrText xml:space="preserve"> PAGEREF _Toc119923439 \h </w:instrText>
        </w:r>
        <w:r>
          <w:rPr>
            <w:noProof/>
            <w:webHidden/>
          </w:rPr>
        </w:r>
        <w:r>
          <w:rPr>
            <w:noProof/>
            <w:webHidden/>
          </w:rPr>
          <w:fldChar w:fldCharType="separate"/>
        </w:r>
        <w:r>
          <w:rPr>
            <w:noProof/>
            <w:webHidden/>
          </w:rPr>
          <w:t>18</w:t>
        </w:r>
        <w:r>
          <w:rPr>
            <w:noProof/>
            <w:webHidden/>
          </w:rPr>
          <w:fldChar w:fldCharType="end"/>
        </w:r>
      </w:hyperlink>
    </w:p>
    <w:p w14:paraId="05F8EC5F" w14:textId="3B7D08A7" w:rsidR="006B359F" w:rsidRDefault="006B359F">
      <w:pPr>
        <w:pStyle w:val="TOC2"/>
        <w:rPr>
          <w:rFonts w:asciiTheme="minorHAnsi" w:eastAsiaTheme="minorEastAsia" w:hAnsiTheme="minorHAnsi" w:cstheme="minorBidi"/>
          <w:noProof/>
        </w:rPr>
      </w:pPr>
      <w:hyperlink w:anchor="_Toc119923440" w:history="1">
        <w:r w:rsidRPr="002D3C9B">
          <w:rPr>
            <w:rStyle w:val="Hyperlink"/>
            <w:noProof/>
          </w:rPr>
          <w:t>2.3 Roles</w:t>
        </w:r>
        <w:r>
          <w:rPr>
            <w:noProof/>
            <w:webHidden/>
          </w:rPr>
          <w:tab/>
        </w:r>
        <w:r>
          <w:rPr>
            <w:noProof/>
            <w:webHidden/>
          </w:rPr>
          <w:fldChar w:fldCharType="begin"/>
        </w:r>
        <w:r>
          <w:rPr>
            <w:noProof/>
            <w:webHidden/>
          </w:rPr>
          <w:instrText xml:space="preserve"> PAGEREF _Toc119923440 \h </w:instrText>
        </w:r>
        <w:r>
          <w:rPr>
            <w:noProof/>
            <w:webHidden/>
          </w:rPr>
        </w:r>
        <w:r>
          <w:rPr>
            <w:noProof/>
            <w:webHidden/>
          </w:rPr>
          <w:fldChar w:fldCharType="separate"/>
        </w:r>
        <w:r>
          <w:rPr>
            <w:noProof/>
            <w:webHidden/>
          </w:rPr>
          <w:t>19</w:t>
        </w:r>
        <w:r>
          <w:rPr>
            <w:noProof/>
            <w:webHidden/>
          </w:rPr>
          <w:fldChar w:fldCharType="end"/>
        </w:r>
      </w:hyperlink>
    </w:p>
    <w:p w14:paraId="3990AD1D" w14:textId="6BE56AC0" w:rsidR="006B359F" w:rsidRDefault="006B359F">
      <w:pPr>
        <w:pStyle w:val="TOC1"/>
        <w:tabs>
          <w:tab w:val="right" w:leader="dot" w:pos="9350"/>
        </w:tabs>
        <w:rPr>
          <w:rFonts w:asciiTheme="minorHAnsi" w:eastAsiaTheme="minorEastAsia" w:hAnsiTheme="minorHAnsi" w:cstheme="minorBidi"/>
          <w:noProof/>
        </w:rPr>
      </w:pPr>
      <w:hyperlink w:anchor="_Toc119923441" w:history="1">
        <w:r w:rsidRPr="002D3C9B">
          <w:rPr>
            <w:rStyle w:val="Hyperlink"/>
            <w:noProof/>
          </w:rPr>
          <w:t>3.0 Requirements</w:t>
        </w:r>
        <w:r>
          <w:rPr>
            <w:noProof/>
            <w:webHidden/>
          </w:rPr>
          <w:tab/>
        </w:r>
        <w:r>
          <w:rPr>
            <w:noProof/>
            <w:webHidden/>
          </w:rPr>
          <w:fldChar w:fldCharType="begin"/>
        </w:r>
        <w:r>
          <w:rPr>
            <w:noProof/>
            <w:webHidden/>
          </w:rPr>
          <w:instrText xml:space="preserve"> PAGEREF _Toc119923441 \h </w:instrText>
        </w:r>
        <w:r>
          <w:rPr>
            <w:noProof/>
            <w:webHidden/>
          </w:rPr>
        </w:r>
        <w:r>
          <w:rPr>
            <w:noProof/>
            <w:webHidden/>
          </w:rPr>
          <w:fldChar w:fldCharType="separate"/>
        </w:r>
        <w:r>
          <w:rPr>
            <w:noProof/>
            <w:webHidden/>
          </w:rPr>
          <w:t>20</w:t>
        </w:r>
        <w:r>
          <w:rPr>
            <w:noProof/>
            <w:webHidden/>
          </w:rPr>
          <w:fldChar w:fldCharType="end"/>
        </w:r>
      </w:hyperlink>
    </w:p>
    <w:p w14:paraId="7E4DF8A3" w14:textId="1CFB8121" w:rsidR="006B359F" w:rsidRDefault="006B359F">
      <w:pPr>
        <w:pStyle w:val="TOC1"/>
        <w:tabs>
          <w:tab w:val="right" w:leader="dot" w:pos="9350"/>
        </w:tabs>
        <w:rPr>
          <w:rFonts w:asciiTheme="minorHAnsi" w:eastAsiaTheme="minorEastAsia" w:hAnsiTheme="minorHAnsi" w:cstheme="minorBidi"/>
          <w:noProof/>
        </w:rPr>
      </w:pPr>
      <w:hyperlink w:anchor="_Toc119923442" w:history="1">
        <w:r w:rsidRPr="002D3C9B">
          <w:rPr>
            <w:rStyle w:val="Hyperlink"/>
            <w:noProof/>
          </w:rPr>
          <w:t>4.0 Software Specifications</w:t>
        </w:r>
        <w:r>
          <w:rPr>
            <w:noProof/>
            <w:webHidden/>
          </w:rPr>
          <w:tab/>
        </w:r>
        <w:r>
          <w:rPr>
            <w:noProof/>
            <w:webHidden/>
          </w:rPr>
          <w:fldChar w:fldCharType="begin"/>
        </w:r>
        <w:r>
          <w:rPr>
            <w:noProof/>
            <w:webHidden/>
          </w:rPr>
          <w:instrText xml:space="preserve"> PAGEREF _Toc119923442 \h </w:instrText>
        </w:r>
        <w:r>
          <w:rPr>
            <w:noProof/>
            <w:webHidden/>
          </w:rPr>
        </w:r>
        <w:r>
          <w:rPr>
            <w:noProof/>
            <w:webHidden/>
          </w:rPr>
          <w:fldChar w:fldCharType="separate"/>
        </w:r>
        <w:r>
          <w:rPr>
            <w:noProof/>
            <w:webHidden/>
          </w:rPr>
          <w:t>21</w:t>
        </w:r>
        <w:r>
          <w:rPr>
            <w:noProof/>
            <w:webHidden/>
          </w:rPr>
          <w:fldChar w:fldCharType="end"/>
        </w:r>
      </w:hyperlink>
    </w:p>
    <w:p w14:paraId="104893E2" w14:textId="6B3C96D4" w:rsidR="006B359F" w:rsidRDefault="006B359F">
      <w:pPr>
        <w:pStyle w:val="TOC2"/>
        <w:rPr>
          <w:rFonts w:asciiTheme="minorHAnsi" w:eastAsiaTheme="minorEastAsia" w:hAnsiTheme="minorHAnsi" w:cstheme="minorBidi"/>
          <w:noProof/>
        </w:rPr>
      </w:pPr>
      <w:hyperlink w:anchor="_Toc119923443" w:history="1">
        <w:r w:rsidRPr="002D3C9B">
          <w:rPr>
            <w:rStyle w:val="Hyperlink"/>
            <w:noProof/>
          </w:rPr>
          <w:t>4.1 System Environment and System Components</w:t>
        </w:r>
        <w:r>
          <w:rPr>
            <w:noProof/>
            <w:webHidden/>
          </w:rPr>
          <w:tab/>
        </w:r>
        <w:r>
          <w:rPr>
            <w:noProof/>
            <w:webHidden/>
          </w:rPr>
          <w:fldChar w:fldCharType="begin"/>
        </w:r>
        <w:r>
          <w:rPr>
            <w:noProof/>
            <w:webHidden/>
          </w:rPr>
          <w:instrText xml:space="preserve"> PAGEREF _Toc119923443 \h </w:instrText>
        </w:r>
        <w:r>
          <w:rPr>
            <w:noProof/>
            <w:webHidden/>
          </w:rPr>
        </w:r>
        <w:r>
          <w:rPr>
            <w:noProof/>
            <w:webHidden/>
          </w:rPr>
          <w:fldChar w:fldCharType="separate"/>
        </w:r>
        <w:r>
          <w:rPr>
            <w:noProof/>
            <w:webHidden/>
          </w:rPr>
          <w:t>21</w:t>
        </w:r>
        <w:r>
          <w:rPr>
            <w:noProof/>
            <w:webHidden/>
          </w:rPr>
          <w:fldChar w:fldCharType="end"/>
        </w:r>
      </w:hyperlink>
    </w:p>
    <w:p w14:paraId="4B5DF295" w14:textId="33CC0730" w:rsidR="006B359F" w:rsidRDefault="006B359F">
      <w:pPr>
        <w:pStyle w:val="TOC3"/>
        <w:tabs>
          <w:tab w:val="right" w:leader="dot" w:pos="9350"/>
        </w:tabs>
        <w:rPr>
          <w:rFonts w:asciiTheme="minorHAnsi" w:eastAsiaTheme="minorEastAsia" w:hAnsiTheme="minorHAnsi" w:cstheme="minorBidi"/>
          <w:noProof/>
        </w:rPr>
      </w:pPr>
      <w:hyperlink w:anchor="_Toc119923444" w:history="1">
        <w:r w:rsidRPr="002D3C9B">
          <w:rPr>
            <w:rStyle w:val="Hyperlink"/>
            <w:noProof/>
          </w:rPr>
          <w:t>4.1.1 Managed Software Domain</w:t>
        </w:r>
        <w:r>
          <w:rPr>
            <w:noProof/>
            <w:webHidden/>
          </w:rPr>
          <w:tab/>
        </w:r>
        <w:r>
          <w:rPr>
            <w:noProof/>
            <w:webHidden/>
          </w:rPr>
          <w:fldChar w:fldCharType="begin"/>
        </w:r>
        <w:r>
          <w:rPr>
            <w:noProof/>
            <w:webHidden/>
          </w:rPr>
          <w:instrText xml:space="preserve"> PAGEREF _Toc119923444 \h </w:instrText>
        </w:r>
        <w:r>
          <w:rPr>
            <w:noProof/>
            <w:webHidden/>
          </w:rPr>
        </w:r>
        <w:r>
          <w:rPr>
            <w:noProof/>
            <w:webHidden/>
          </w:rPr>
          <w:fldChar w:fldCharType="separate"/>
        </w:r>
        <w:r>
          <w:rPr>
            <w:noProof/>
            <w:webHidden/>
          </w:rPr>
          <w:t>21</w:t>
        </w:r>
        <w:r>
          <w:rPr>
            <w:noProof/>
            <w:webHidden/>
          </w:rPr>
          <w:fldChar w:fldCharType="end"/>
        </w:r>
      </w:hyperlink>
    </w:p>
    <w:p w14:paraId="6E3021C8" w14:textId="6B3DDC78" w:rsidR="006B359F" w:rsidRDefault="006B359F">
      <w:pPr>
        <w:pStyle w:val="TOC3"/>
        <w:tabs>
          <w:tab w:val="right" w:leader="dot" w:pos="9350"/>
        </w:tabs>
        <w:rPr>
          <w:rFonts w:asciiTheme="minorHAnsi" w:eastAsiaTheme="minorEastAsia" w:hAnsiTheme="minorHAnsi" w:cstheme="minorBidi"/>
          <w:noProof/>
        </w:rPr>
      </w:pPr>
      <w:hyperlink w:anchor="_Toc119923445" w:history="1">
        <w:r w:rsidRPr="002D3C9B">
          <w:rPr>
            <w:rStyle w:val="Hyperlink"/>
            <w:noProof/>
          </w:rPr>
          <w:t xml:space="preserve">4.1.2 </w:t>
        </w:r>
        <w:r w:rsidRPr="002D3C9B">
          <w:rPr>
            <w:rStyle w:val="Hyperlink"/>
            <w:noProof/>
            <w:highlight w:val="yellow"/>
          </w:rPr>
          <w:t>&lt;explicit software package name, like Tomcat or JBoss&gt;</w:t>
        </w:r>
        <w:r>
          <w:rPr>
            <w:noProof/>
            <w:webHidden/>
          </w:rPr>
          <w:tab/>
        </w:r>
        <w:r>
          <w:rPr>
            <w:noProof/>
            <w:webHidden/>
          </w:rPr>
          <w:fldChar w:fldCharType="begin"/>
        </w:r>
        <w:r>
          <w:rPr>
            <w:noProof/>
            <w:webHidden/>
          </w:rPr>
          <w:instrText xml:space="preserve"> PAGEREF _Toc119923445 \h </w:instrText>
        </w:r>
        <w:r>
          <w:rPr>
            <w:noProof/>
            <w:webHidden/>
          </w:rPr>
        </w:r>
        <w:r>
          <w:rPr>
            <w:noProof/>
            <w:webHidden/>
          </w:rPr>
          <w:fldChar w:fldCharType="separate"/>
        </w:r>
        <w:r>
          <w:rPr>
            <w:noProof/>
            <w:webHidden/>
          </w:rPr>
          <w:t>21</w:t>
        </w:r>
        <w:r>
          <w:rPr>
            <w:noProof/>
            <w:webHidden/>
          </w:rPr>
          <w:fldChar w:fldCharType="end"/>
        </w:r>
      </w:hyperlink>
    </w:p>
    <w:p w14:paraId="478CE5D3" w14:textId="619BC791" w:rsidR="006B359F" w:rsidRDefault="006B359F">
      <w:pPr>
        <w:pStyle w:val="TOC2"/>
        <w:rPr>
          <w:rFonts w:asciiTheme="minorHAnsi" w:eastAsiaTheme="minorEastAsia" w:hAnsiTheme="minorHAnsi" w:cstheme="minorBidi"/>
          <w:noProof/>
        </w:rPr>
      </w:pPr>
      <w:hyperlink w:anchor="_Toc119923446" w:history="1">
        <w:r w:rsidRPr="002D3C9B">
          <w:rPr>
            <w:rStyle w:val="Hyperlink"/>
            <w:noProof/>
          </w:rPr>
          <w:t>4.2 Development Technique</w:t>
        </w:r>
        <w:r>
          <w:rPr>
            <w:noProof/>
            <w:webHidden/>
          </w:rPr>
          <w:tab/>
        </w:r>
        <w:r>
          <w:rPr>
            <w:noProof/>
            <w:webHidden/>
          </w:rPr>
          <w:fldChar w:fldCharType="begin"/>
        </w:r>
        <w:r>
          <w:rPr>
            <w:noProof/>
            <w:webHidden/>
          </w:rPr>
          <w:instrText xml:space="preserve"> PAGEREF _Toc119923446 \h </w:instrText>
        </w:r>
        <w:r>
          <w:rPr>
            <w:noProof/>
            <w:webHidden/>
          </w:rPr>
        </w:r>
        <w:r>
          <w:rPr>
            <w:noProof/>
            <w:webHidden/>
          </w:rPr>
          <w:fldChar w:fldCharType="separate"/>
        </w:r>
        <w:r>
          <w:rPr>
            <w:noProof/>
            <w:webHidden/>
          </w:rPr>
          <w:t>22</w:t>
        </w:r>
        <w:r>
          <w:rPr>
            <w:noProof/>
            <w:webHidden/>
          </w:rPr>
          <w:fldChar w:fldCharType="end"/>
        </w:r>
      </w:hyperlink>
    </w:p>
    <w:p w14:paraId="0359A659" w14:textId="25D9039C" w:rsidR="006B359F" w:rsidRDefault="006B359F">
      <w:pPr>
        <w:pStyle w:val="TOC3"/>
        <w:tabs>
          <w:tab w:val="right" w:leader="dot" w:pos="9350"/>
        </w:tabs>
        <w:rPr>
          <w:rFonts w:asciiTheme="minorHAnsi" w:eastAsiaTheme="minorEastAsia" w:hAnsiTheme="minorHAnsi" w:cstheme="minorBidi"/>
          <w:noProof/>
        </w:rPr>
      </w:pPr>
      <w:hyperlink w:anchor="_Toc119923447" w:history="1">
        <w:r w:rsidRPr="002D3C9B">
          <w:rPr>
            <w:rStyle w:val="Hyperlink"/>
            <w:noProof/>
          </w:rPr>
          <w:t>4.2.1 SDLC</w:t>
        </w:r>
        <w:r>
          <w:rPr>
            <w:noProof/>
            <w:webHidden/>
          </w:rPr>
          <w:tab/>
        </w:r>
        <w:r>
          <w:rPr>
            <w:noProof/>
            <w:webHidden/>
          </w:rPr>
          <w:fldChar w:fldCharType="begin"/>
        </w:r>
        <w:r>
          <w:rPr>
            <w:noProof/>
            <w:webHidden/>
          </w:rPr>
          <w:instrText xml:space="preserve"> PAGEREF _Toc119923447 \h </w:instrText>
        </w:r>
        <w:r>
          <w:rPr>
            <w:noProof/>
            <w:webHidden/>
          </w:rPr>
        </w:r>
        <w:r>
          <w:rPr>
            <w:noProof/>
            <w:webHidden/>
          </w:rPr>
          <w:fldChar w:fldCharType="separate"/>
        </w:r>
        <w:r>
          <w:rPr>
            <w:noProof/>
            <w:webHidden/>
          </w:rPr>
          <w:t>22</w:t>
        </w:r>
        <w:r>
          <w:rPr>
            <w:noProof/>
            <w:webHidden/>
          </w:rPr>
          <w:fldChar w:fldCharType="end"/>
        </w:r>
      </w:hyperlink>
    </w:p>
    <w:p w14:paraId="214F5DE1" w14:textId="784589EB" w:rsidR="006B359F" w:rsidRDefault="006B359F">
      <w:pPr>
        <w:pStyle w:val="TOC3"/>
        <w:tabs>
          <w:tab w:val="right" w:leader="dot" w:pos="9350"/>
        </w:tabs>
        <w:rPr>
          <w:rFonts w:asciiTheme="minorHAnsi" w:eastAsiaTheme="minorEastAsia" w:hAnsiTheme="minorHAnsi" w:cstheme="minorBidi"/>
          <w:noProof/>
        </w:rPr>
      </w:pPr>
      <w:hyperlink w:anchor="_Toc119923448" w:history="1">
        <w:r w:rsidRPr="002D3C9B">
          <w:rPr>
            <w:rStyle w:val="Hyperlink"/>
            <w:noProof/>
          </w:rPr>
          <w:t>4.2.2 Standards</w:t>
        </w:r>
        <w:r>
          <w:rPr>
            <w:noProof/>
            <w:webHidden/>
          </w:rPr>
          <w:tab/>
        </w:r>
        <w:r>
          <w:rPr>
            <w:noProof/>
            <w:webHidden/>
          </w:rPr>
          <w:fldChar w:fldCharType="begin"/>
        </w:r>
        <w:r>
          <w:rPr>
            <w:noProof/>
            <w:webHidden/>
          </w:rPr>
          <w:instrText xml:space="preserve"> PAGEREF _Toc119923448 \h </w:instrText>
        </w:r>
        <w:r>
          <w:rPr>
            <w:noProof/>
            <w:webHidden/>
          </w:rPr>
        </w:r>
        <w:r>
          <w:rPr>
            <w:noProof/>
            <w:webHidden/>
          </w:rPr>
          <w:fldChar w:fldCharType="separate"/>
        </w:r>
        <w:r>
          <w:rPr>
            <w:noProof/>
            <w:webHidden/>
          </w:rPr>
          <w:t>22</w:t>
        </w:r>
        <w:r>
          <w:rPr>
            <w:noProof/>
            <w:webHidden/>
          </w:rPr>
          <w:fldChar w:fldCharType="end"/>
        </w:r>
      </w:hyperlink>
    </w:p>
    <w:p w14:paraId="7CD14764" w14:textId="193300B5" w:rsidR="006B359F" w:rsidRDefault="006B359F">
      <w:pPr>
        <w:pStyle w:val="TOC3"/>
        <w:tabs>
          <w:tab w:val="right" w:leader="dot" w:pos="9350"/>
        </w:tabs>
        <w:rPr>
          <w:rFonts w:asciiTheme="minorHAnsi" w:eastAsiaTheme="minorEastAsia" w:hAnsiTheme="minorHAnsi" w:cstheme="minorBidi"/>
          <w:noProof/>
        </w:rPr>
      </w:pPr>
      <w:hyperlink w:anchor="_Toc119923449" w:history="1">
        <w:r w:rsidRPr="002D3C9B">
          <w:rPr>
            <w:rStyle w:val="Hyperlink"/>
            <w:noProof/>
          </w:rPr>
          <w:t>4.2.3 Process Asset Library (PAL)</w:t>
        </w:r>
        <w:r>
          <w:rPr>
            <w:noProof/>
            <w:webHidden/>
          </w:rPr>
          <w:tab/>
        </w:r>
        <w:r>
          <w:rPr>
            <w:noProof/>
            <w:webHidden/>
          </w:rPr>
          <w:fldChar w:fldCharType="begin"/>
        </w:r>
        <w:r>
          <w:rPr>
            <w:noProof/>
            <w:webHidden/>
          </w:rPr>
          <w:instrText xml:space="preserve"> PAGEREF _Toc119923449 \h </w:instrText>
        </w:r>
        <w:r>
          <w:rPr>
            <w:noProof/>
            <w:webHidden/>
          </w:rPr>
        </w:r>
        <w:r>
          <w:rPr>
            <w:noProof/>
            <w:webHidden/>
          </w:rPr>
          <w:fldChar w:fldCharType="separate"/>
        </w:r>
        <w:r>
          <w:rPr>
            <w:noProof/>
            <w:webHidden/>
          </w:rPr>
          <w:t>22</w:t>
        </w:r>
        <w:r>
          <w:rPr>
            <w:noProof/>
            <w:webHidden/>
          </w:rPr>
          <w:fldChar w:fldCharType="end"/>
        </w:r>
      </w:hyperlink>
    </w:p>
    <w:p w14:paraId="03ACD28D" w14:textId="225AAB7D" w:rsidR="006B359F" w:rsidRDefault="006B359F">
      <w:pPr>
        <w:pStyle w:val="TOC3"/>
        <w:tabs>
          <w:tab w:val="right" w:leader="dot" w:pos="9350"/>
        </w:tabs>
        <w:rPr>
          <w:rFonts w:asciiTheme="minorHAnsi" w:eastAsiaTheme="minorEastAsia" w:hAnsiTheme="minorHAnsi" w:cstheme="minorBidi"/>
          <w:noProof/>
        </w:rPr>
      </w:pPr>
      <w:hyperlink w:anchor="_Toc119923450" w:history="1">
        <w:r w:rsidRPr="002D3C9B">
          <w:rPr>
            <w:rStyle w:val="Hyperlink"/>
            <w:noProof/>
          </w:rPr>
          <w:t>4.2.4 Software Configuration Management (APSC-DV-003010)</w:t>
        </w:r>
        <w:r>
          <w:rPr>
            <w:noProof/>
            <w:webHidden/>
          </w:rPr>
          <w:tab/>
        </w:r>
        <w:r>
          <w:rPr>
            <w:noProof/>
            <w:webHidden/>
          </w:rPr>
          <w:fldChar w:fldCharType="begin"/>
        </w:r>
        <w:r>
          <w:rPr>
            <w:noProof/>
            <w:webHidden/>
          </w:rPr>
          <w:instrText xml:space="preserve"> PAGEREF _Toc119923450 \h </w:instrText>
        </w:r>
        <w:r>
          <w:rPr>
            <w:noProof/>
            <w:webHidden/>
          </w:rPr>
        </w:r>
        <w:r>
          <w:rPr>
            <w:noProof/>
            <w:webHidden/>
          </w:rPr>
          <w:fldChar w:fldCharType="separate"/>
        </w:r>
        <w:r>
          <w:rPr>
            <w:noProof/>
            <w:webHidden/>
          </w:rPr>
          <w:t>23</w:t>
        </w:r>
        <w:r>
          <w:rPr>
            <w:noProof/>
            <w:webHidden/>
          </w:rPr>
          <w:fldChar w:fldCharType="end"/>
        </w:r>
      </w:hyperlink>
    </w:p>
    <w:p w14:paraId="18160B38" w14:textId="2A83870E" w:rsidR="006B359F" w:rsidRDefault="006B359F">
      <w:pPr>
        <w:pStyle w:val="TOC2"/>
        <w:rPr>
          <w:rFonts w:asciiTheme="minorHAnsi" w:eastAsiaTheme="minorEastAsia" w:hAnsiTheme="minorHAnsi" w:cstheme="minorBidi"/>
          <w:noProof/>
        </w:rPr>
      </w:pPr>
      <w:hyperlink w:anchor="_Toc119923451" w:history="1">
        <w:r w:rsidRPr="002D3C9B">
          <w:rPr>
            <w:rStyle w:val="Hyperlink"/>
            <w:noProof/>
          </w:rPr>
          <w:t>4.4 Build Environment</w:t>
        </w:r>
        <w:r>
          <w:rPr>
            <w:noProof/>
            <w:webHidden/>
          </w:rPr>
          <w:tab/>
        </w:r>
        <w:r>
          <w:rPr>
            <w:noProof/>
            <w:webHidden/>
          </w:rPr>
          <w:fldChar w:fldCharType="begin"/>
        </w:r>
        <w:r>
          <w:rPr>
            <w:noProof/>
            <w:webHidden/>
          </w:rPr>
          <w:instrText xml:space="preserve"> PAGEREF _Toc119923451 \h </w:instrText>
        </w:r>
        <w:r>
          <w:rPr>
            <w:noProof/>
            <w:webHidden/>
          </w:rPr>
        </w:r>
        <w:r>
          <w:rPr>
            <w:noProof/>
            <w:webHidden/>
          </w:rPr>
          <w:fldChar w:fldCharType="separate"/>
        </w:r>
        <w:r>
          <w:rPr>
            <w:noProof/>
            <w:webHidden/>
          </w:rPr>
          <w:t>24</w:t>
        </w:r>
        <w:r>
          <w:rPr>
            <w:noProof/>
            <w:webHidden/>
          </w:rPr>
          <w:fldChar w:fldCharType="end"/>
        </w:r>
      </w:hyperlink>
    </w:p>
    <w:p w14:paraId="20B92C53" w14:textId="57A36820" w:rsidR="006B359F" w:rsidRDefault="006B359F">
      <w:pPr>
        <w:pStyle w:val="TOC2"/>
        <w:rPr>
          <w:rFonts w:asciiTheme="minorHAnsi" w:eastAsiaTheme="minorEastAsia" w:hAnsiTheme="minorHAnsi" w:cstheme="minorBidi"/>
          <w:noProof/>
        </w:rPr>
      </w:pPr>
      <w:hyperlink w:anchor="_Toc119923452" w:history="1">
        <w:r w:rsidRPr="002D3C9B">
          <w:rPr>
            <w:rStyle w:val="Hyperlink"/>
            <w:noProof/>
          </w:rPr>
          <w:t>4.5 Introduction Coding Standards</w:t>
        </w:r>
        <w:r>
          <w:rPr>
            <w:noProof/>
            <w:webHidden/>
          </w:rPr>
          <w:tab/>
        </w:r>
        <w:r>
          <w:rPr>
            <w:noProof/>
            <w:webHidden/>
          </w:rPr>
          <w:fldChar w:fldCharType="begin"/>
        </w:r>
        <w:r>
          <w:rPr>
            <w:noProof/>
            <w:webHidden/>
          </w:rPr>
          <w:instrText xml:space="preserve"> PAGEREF _Toc119923452 \h </w:instrText>
        </w:r>
        <w:r>
          <w:rPr>
            <w:noProof/>
            <w:webHidden/>
          </w:rPr>
        </w:r>
        <w:r>
          <w:rPr>
            <w:noProof/>
            <w:webHidden/>
          </w:rPr>
          <w:fldChar w:fldCharType="separate"/>
        </w:r>
        <w:r>
          <w:rPr>
            <w:noProof/>
            <w:webHidden/>
          </w:rPr>
          <w:t>24</w:t>
        </w:r>
        <w:r>
          <w:rPr>
            <w:noProof/>
            <w:webHidden/>
          </w:rPr>
          <w:fldChar w:fldCharType="end"/>
        </w:r>
      </w:hyperlink>
    </w:p>
    <w:p w14:paraId="7AE642D7" w14:textId="6B006E6E" w:rsidR="006B359F" w:rsidRDefault="006B359F">
      <w:pPr>
        <w:pStyle w:val="TOC3"/>
        <w:tabs>
          <w:tab w:val="right" w:leader="dot" w:pos="9350"/>
        </w:tabs>
        <w:rPr>
          <w:rFonts w:asciiTheme="minorHAnsi" w:eastAsiaTheme="minorEastAsia" w:hAnsiTheme="minorHAnsi" w:cstheme="minorBidi"/>
          <w:noProof/>
        </w:rPr>
      </w:pPr>
      <w:hyperlink w:anchor="_Toc119923453" w:history="1">
        <w:r w:rsidRPr="002D3C9B">
          <w:rPr>
            <w:rStyle w:val="Hyperlink"/>
            <w:noProof/>
          </w:rPr>
          <w:t>4.5.1 Definition</w:t>
        </w:r>
        <w:r>
          <w:rPr>
            <w:noProof/>
            <w:webHidden/>
          </w:rPr>
          <w:tab/>
        </w:r>
        <w:r>
          <w:rPr>
            <w:noProof/>
            <w:webHidden/>
          </w:rPr>
          <w:fldChar w:fldCharType="begin"/>
        </w:r>
        <w:r>
          <w:rPr>
            <w:noProof/>
            <w:webHidden/>
          </w:rPr>
          <w:instrText xml:space="preserve"> PAGEREF _Toc119923453 \h </w:instrText>
        </w:r>
        <w:r>
          <w:rPr>
            <w:noProof/>
            <w:webHidden/>
          </w:rPr>
        </w:r>
        <w:r>
          <w:rPr>
            <w:noProof/>
            <w:webHidden/>
          </w:rPr>
          <w:fldChar w:fldCharType="separate"/>
        </w:r>
        <w:r>
          <w:rPr>
            <w:noProof/>
            <w:webHidden/>
          </w:rPr>
          <w:t>24</w:t>
        </w:r>
        <w:r>
          <w:rPr>
            <w:noProof/>
            <w:webHidden/>
          </w:rPr>
          <w:fldChar w:fldCharType="end"/>
        </w:r>
      </w:hyperlink>
    </w:p>
    <w:p w14:paraId="6E9F3860" w14:textId="5CB2A384" w:rsidR="006B359F" w:rsidRDefault="006B359F">
      <w:pPr>
        <w:pStyle w:val="TOC3"/>
        <w:tabs>
          <w:tab w:val="right" w:leader="dot" w:pos="9350"/>
        </w:tabs>
        <w:rPr>
          <w:rFonts w:asciiTheme="minorHAnsi" w:eastAsiaTheme="minorEastAsia" w:hAnsiTheme="minorHAnsi" w:cstheme="minorBidi"/>
          <w:noProof/>
        </w:rPr>
      </w:pPr>
      <w:hyperlink w:anchor="_Toc119923454" w:history="1">
        <w:r w:rsidRPr="002D3C9B">
          <w:rPr>
            <w:rStyle w:val="Hyperlink"/>
            <w:noProof/>
          </w:rPr>
          <w:t>4.5.2 Scope</w:t>
        </w:r>
        <w:r>
          <w:rPr>
            <w:noProof/>
            <w:webHidden/>
          </w:rPr>
          <w:tab/>
        </w:r>
        <w:r>
          <w:rPr>
            <w:noProof/>
            <w:webHidden/>
          </w:rPr>
          <w:fldChar w:fldCharType="begin"/>
        </w:r>
        <w:r>
          <w:rPr>
            <w:noProof/>
            <w:webHidden/>
          </w:rPr>
          <w:instrText xml:space="preserve"> PAGEREF _Toc119923454 \h </w:instrText>
        </w:r>
        <w:r>
          <w:rPr>
            <w:noProof/>
            <w:webHidden/>
          </w:rPr>
        </w:r>
        <w:r>
          <w:rPr>
            <w:noProof/>
            <w:webHidden/>
          </w:rPr>
          <w:fldChar w:fldCharType="separate"/>
        </w:r>
        <w:r>
          <w:rPr>
            <w:noProof/>
            <w:webHidden/>
          </w:rPr>
          <w:t>25</w:t>
        </w:r>
        <w:r>
          <w:rPr>
            <w:noProof/>
            <w:webHidden/>
          </w:rPr>
          <w:fldChar w:fldCharType="end"/>
        </w:r>
      </w:hyperlink>
    </w:p>
    <w:p w14:paraId="6D42A7E5" w14:textId="06AE3B3B" w:rsidR="006B359F" w:rsidRDefault="006B359F">
      <w:pPr>
        <w:pStyle w:val="TOC3"/>
        <w:tabs>
          <w:tab w:val="right" w:leader="dot" w:pos="9350"/>
        </w:tabs>
        <w:rPr>
          <w:rFonts w:asciiTheme="minorHAnsi" w:eastAsiaTheme="minorEastAsia" w:hAnsiTheme="minorHAnsi" w:cstheme="minorBidi"/>
          <w:noProof/>
        </w:rPr>
      </w:pPr>
      <w:hyperlink w:anchor="_Toc119923455" w:history="1">
        <w:r w:rsidRPr="002D3C9B">
          <w:rPr>
            <w:rStyle w:val="Hyperlink"/>
            <w:noProof/>
          </w:rPr>
          <w:t>4.5.1 Why Coding Standards?</w:t>
        </w:r>
        <w:r>
          <w:rPr>
            <w:noProof/>
            <w:webHidden/>
          </w:rPr>
          <w:tab/>
        </w:r>
        <w:r>
          <w:rPr>
            <w:noProof/>
            <w:webHidden/>
          </w:rPr>
          <w:fldChar w:fldCharType="begin"/>
        </w:r>
        <w:r>
          <w:rPr>
            <w:noProof/>
            <w:webHidden/>
          </w:rPr>
          <w:instrText xml:space="preserve"> PAGEREF _Toc119923455 \h </w:instrText>
        </w:r>
        <w:r>
          <w:rPr>
            <w:noProof/>
            <w:webHidden/>
          </w:rPr>
        </w:r>
        <w:r>
          <w:rPr>
            <w:noProof/>
            <w:webHidden/>
          </w:rPr>
          <w:fldChar w:fldCharType="separate"/>
        </w:r>
        <w:r>
          <w:rPr>
            <w:noProof/>
            <w:webHidden/>
          </w:rPr>
          <w:t>25</w:t>
        </w:r>
        <w:r>
          <w:rPr>
            <w:noProof/>
            <w:webHidden/>
          </w:rPr>
          <w:fldChar w:fldCharType="end"/>
        </w:r>
      </w:hyperlink>
    </w:p>
    <w:p w14:paraId="312FE11F" w14:textId="2DCC76E1" w:rsidR="006B359F" w:rsidRDefault="006B359F">
      <w:pPr>
        <w:pStyle w:val="TOC3"/>
        <w:tabs>
          <w:tab w:val="right" w:leader="dot" w:pos="9350"/>
        </w:tabs>
        <w:rPr>
          <w:rFonts w:asciiTheme="minorHAnsi" w:eastAsiaTheme="minorEastAsia" w:hAnsiTheme="minorHAnsi" w:cstheme="minorBidi"/>
          <w:noProof/>
        </w:rPr>
      </w:pPr>
      <w:hyperlink w:anchor="_Toc119923456" w:history="1">
        <w:r w:rsidRPr="002D3C9B">
          <w:rPr>
            <w:rStyle w:val="Hyperlink"/>
            <w:noProof/>
          </w:rPr>
          <w:t>4.5.2 Coding Standards Packages - Java</w:t>
        </w:r>
        <w:r>
          <w:rPr>
            <w:noProof/>
            <w:webHidden/>
          </w:rPr>
          <w:tab/>
        </w:r>
        <w:r>
          <w:rPr>
            <w:noProof/>
            <w:webHidden/>
          </w:rPr>
          <w:fldChar w:fldCharType="begin"/>
        </w:r>
        <w:r>
          <w:rPr>
            <w:noProof/>
            <w:webHidden/>
          </w:rPr>
          <w:instrText xml:space="preserve"> PAGEREF _Toc119923456 \h </w:instrText>
        </w:r>
        <w:r>
          <w:rPr>
            <w:noProof/>
            <w:webHidden/>
          </w:rPr>
        </w:r>
        <w:r>
          <w:rPr>
            <w:noProof/>
            <w:webHidden/>
          </w:rPr>
          <w:fldChar w:fldCharType="separate"/>
        </w:r>
        <w:r>
          <w:rPr>
            <w:noProof/>
            <w:webHidden/>
          </w:rPr>
          <w:t>25</w:t>
        </w:r>
        <w:r>
          <w:rPr>
            <w:noProof/>
            <w:webHidden/>
          </w:rPr>
          <w:fldChar w:fldCharType="end"/>
        </w:r>
      </w:hyperlink>
    </w:p>
    <w:p w14:paraId="14DC2F84" w14:textId="7AE70AF3" w:rsidR="006B359F" w:rsidRDefault="006B359F">
      <w:pPr>
        <w:pStyle w:val="TOC2"/>
        <w:rPr>
          <w:rFonts w:asciiTheme="minorHAnsi" w:eastAsiaTheme="minorEastAsia" w:hAnsiTheme="minorHAnsi" w:cstheme="minorBidi"/>
          <w:noProof/>
        </w:rPr>
      </w:pPr>
      <w:hyperlink w:anchor="_Toc119923457" w:history="1">
        <w:r w:rsidRPr="002D3C9B">
          <w:rPr>
            <w:rStyle w:val="Hyperlink"/>
            <w:noProof/>
          </w:rPr>
          <w:t>4.6 Reusable Objects</w:t>
        </w:r>
        <w:r>
          <w:rPr>
            <w:noProof/>
            <w:webHidden/>
          </w:rPr>
          <w:tab/>
        </w:r>
        <w:r>
          <w:rPr>
            <w:noProof/>
            <w:webHidden/>
          </w:rPr>
          <w:fldChar w:fldCharType="begin"/>
        </w:r>
        <w:r>
          <w:rPr>
            <w:noProof/>
            <w:webHidden/>
          </w:rPr>
          <w:instrText xml:space="preserve"> PAGEREF _Toc119923457 \h </w:instrText>
        </w:r>
        <w:r>
          <w:rPr>
            <w:noProof/>
            <w:webHidden/>
          </w:rPr>
        </w:r>
        <w:r>
          <w:rPr>
            <w:noProof/>
            <w:webHidden/>
          </w:rPr>
          <w:fldChar w:fldCharType="separate"/>
        </w:r>
        <w:r>
          <w:rPr>
            <w:noProof/>
            <w:webHidden/>
          </w:rPr>
          <w:t>33</w:t>
        </w:r>
        <w:r>
          <w:rPr>
            <w:noProof/>
            <w:webHidden/>
          </w:rPr>
          <w:fldChar w:fldCharType="end"/>
        </w:r>
      </w:hyperlink>
    </w:p>
    <w:p w14:paraId="5E1798D8" w14:textId="206BE60E" w:rsidR="006B359F" w:rsidRDefault="006B359F">
      <w:pPr>
        <w:pStyle w:val="TOC3"/>
        <w:tabs>
          <w:tab w:val="right" w:leader="dot" w:pos="9350"/>
        </w:tabs>
        <w:rPr>
          <w:rFonts w:asciiTheme="minorHAnsi" w:eastAsiaTheme="minorEastAsia" w:hAnsiTheme="minorHAnsi" w:cstheme="minorBidi"/>
          <w:noProof/>
        </w:rPr>
      </w:pPr>
      <w:hyperlink w:anchor="_Toc119923458" w:history="1">
        <w:r w:rsidRPr="002D3C9B">
          <w:rPr>
            <w:rStyle w:val="Hyperlink"/>
            <w:noProof/>
          </w:rPr>
          <w:t>4.6.1 Modules</w:t>
        </w:r>
        <w:r>
          <w:rPr>
            <w:noProof/>
            <w:webHidden/>
          </w:rPr>
          <w:tab/>
        </w:r>
        <w:r>
          <w:rPr>
            <w:noProof/>
            <w:webHidden/>
          </w:rPr>
          <w:fldChar w:fldCharType="begin"/>
        </w:r>
        <w:r>
          <w:rPr>
            <w:noProof/>
            <w:webHidden/>
          </w:rPr>
          <w:instrText xml:space="preserve"> PAGEREF _Toc119923458 \h </w:instrText>
        </w:r>
        <w:r>
          <w:rPr>
            <w:noProof/>
            <w:webHidden/>
          </w:rPr>
        </w:r>
        <w:r>
          <w:rPr>
            <w:noProof/>
            <w:webHidden/>
          </w:rPr>
          <w:fldChar w:fldCharType="separate"/>
        </w:r>
        <w:r>
          <w:rPr>
            <w:noProof/>
            <w:webHidden/>
          </w:rPr>
          <w:t>33</w:t>
        </w:r>
        <w:r>
          <w:rPr>
            <w:noProof/>
            <w:webHidden/>
          </w:rPr>
          <w:fldChar w:fldCharType="end"/>
        </w:r>
      </w:hyperlink>
    </w:p>
    <w:p w14:paraId="4A4F71A8" w14:textId="54FC5365" w:rsidR="006B359F" w:rsidRDefault="006B359F">
      <w:pPr>
        <w:pStyle w:val="TOC3"/>
        <w:tabs>
          <w:tab w:val="right" w:leader="dot" w:pos="9350"/>
        </w:tabs>
        <w:rPr>
          <w:rFonts w:asciiTheme="minorHAnsi" w:eastAsiaTheme="minorEastAsia" w:hAnsiTheme="minorHAnsi" w:cstheme="minorBidi"/>
          <w:noProof/>
        </w:rPr>
      </w:pPr>
      <w:hyperlink w:anchor="_Toc119923459" w:history="1">
        <w:r w:rsidRPr="002D3C9B">
          <w:rPr>
            <w:rStyle w:val="Hyperlink"/>
            <w:noProof/>
          </w:rPr>
          <w:t>4.6.2 Mobile Code</w:t>
        </w:r>
        <w:r>
          <w:rPr>
            <w:noProof/>
            <w:webHidden/>
          </w:rPr>
          <w:tab/>
        </w:r>
        <w:r>
          <w:rPr>
            <w:noProof/>
            <w:webHidden/>
          </w:rPr>
          <w:fldChar w:fldCharType="begin"/>
        </w:r>
        <w:r>
          <w:rPr>
            <w:noProof/>
            <w:webHidden/>
          </w:rPr>
          <w:instrText xml:space="preserve"> PAGEREF _Toc119923459 \h </w:instrText>
        </w:r>
        <w:r>
          <w:rPr>
            <w:noProof/>
            <w:webHidden/>
          </w:rPr>
        </w:r>
        <w:r>
          <w:rPr>
            <w:noProof/>
            <w:webHidden/>
          </w:rPr>
          <w:fldChar w:fldCharType="separate"/>
        </w:r>
        <w:r>
          <w:rPr>
            <w:noProof/>
            <w:webHidden/>
          </w:rPr>
          <w:t>33</w:t>
        </w:r>
        <w:r>
          <w:rPr>
            <w:noProof/>
            <w:webHidden/>
          </w:rPr>
          <w:fldChar w:fldCharType="end"/>
        </w:r>
      </w:hyperlink>
    </w:p>
    <w:p w14:paraId="64C8160B" w14:textId="557A7B56" w:rsidR="006B359F" w:rsidRDefault="006B359F">
      <w:pPr>
        <w:pStyle w:val="TOC3"/>
        <w:tabs>
          <w:tab w:val="right" w:leader="dot" w:pos="9350"/>
        </w:tabs>
        <w:rPr>
          <w:rFonts w:asciiTheme="minorHAnsi" w:eastAsiaTheme="minorEastAsia" w:hAnsiTheme="minorHAnsi" w:cstheme="minorBidi"/>
          <w:noProof/>
        </w:rPr>
      </w:pPr>
      <w:hyperlink w:anchor="_Toc119923460" w:history="1">
        <w:r w:rsidRPr="002D3C9B">
          <w:rPr>
            <w:rStyle w:val="Hyperlink"/>
            <w:noProof/>
          </w:rPr>
          <w:t>4.6.3 References</w:t>
        </w:r>
        <w:r>
          <w:rPr>
            <w:noProof/>
            <w:webHidden/>
          </w:rPr>
          <w:tab/>
        </w:r>
        <w:r>
          <w:rPr>
            <w:noProof/>
            <w:webHidden/>
          </w:rPr>
          <w:fldChar w:fldCharType="begin"/>
        </w:r>
        <w:r>
          <w:rPr>
            <w:noProof/>
            <w:webHidden/>
          </w:rPr>
          <w:instrText xml:space="preserve"> PAGEREF _Toc119923460 \h </w:instrText>
        </w:r>
        <w:r>
          <w:rPr>
            <w:noProof/>
            <w:webHidden/>
          </w:rPr>
        </w:r>
        <w:r>
          <w:rPr>
            <w:noProof/>
            <w:webHidden/>
          </w:rPr>
          <w:fldChar w:fldCharType="separate"/>
        </w:r>
        <w:r>
          <w:rPr>
            <w:noProof/>
            <w:webHidden/>
          </w:rPr>
          <w:t>34</w:t>
        </w:r>
        <w:r>
          <w:rPr>
            <w:noProof/>
            <w:webHidden/>
          </w:rPr>
          <w:fldChar w:fldCharType="end"/>
        </w:r>
      </w:hyperlink>
    </w:p>
    <w:p w14:paraId="6B027FEE" w14:textId="2F2E8E2A" w:rsidR="006B359F" w:rsidRDefault="006B359F">
      <w:pPr>
        <w:pStyle w:val="TOC2"/>
        <w:rPr>
          <w:rFonts w:asciiTheme="minorHAnsi" w:eastAsiaTheme="minorEastAsia" w:hAnsiTheme="minorHAnsi" w:cstheme="minorBidi"/>
          <w:noProof/>
        </w:rPr>
      </w:pPr>
      <w:hyperlink w:anchor="_Toc119923461" w:history="1">
        <w:r w:rsidRPr="002D3C9B">
          <w:rPr>
            <w:rStyle w:val="Hyperlink"/>
            <w:noProof/>
          </w:rPr>
          <w:t>4.7 Transferring Code from Development to Deployment (APSC-DV-003010)</w:t>
        </w:r>
        <w:r>
          <w:rPr>
            <w:noProof/>
            <w:webHidden/>
          </w:rPr>
          <w:tab/>
        </w:r>
        <w:r>
          <w:rPr>
            <w:noProof/>
            <w:webHidden/>
          </w:rPr>
          <w:fldChar w:fldCharType="begin"/>
        </w:r>
        <w:r>
          <w:rPr>
            <w:noProof/>
            <w:webHidden/>
          </w:rPr>
          <w:instrText xml:space="preserve"> PAGEREF _Toc119923461 \h </w:instrText>
        </w:r>
        <w:r>
          <w:rPr>
            <w:noProof/>
            <w:webHidden/>
          </w:rPr>
        </w:r>
        <w:r>
          <w:rPr>
            <w:noProof/>
            <w:webHidden/>
          </w:rPr>
          <w:fldChar w:fldCharType="separate"/>
        </w:r>
        <w:r>
          <w:rPr>
            <w:noProof/>
            <w:webHidden/>
          </w:rPr>
          <w:t>35</w:t>
        </w:r>
        <w:r>
          <w:rPr>
            <w:noProof/>
            <w:webHidden/>
          </w:rPr>
          <w:fldChar w:fldCharType="end"/>
        </w:r>
      </w:hyperlink>
    </w:p>
    <w:p w14:paraId="59F2C8CB" w14:textId="6100380B" w:rsidR="006B359F" w:rsidRDefault="006B359F">
      <w:pPr>
        <w:pStyle w:val="TOC3"/>
        <w:tabs>
          <w:tab w:val="right" w:leader="dot" w:pos="9350"/>
        </w:tabs>
        <w:rPr>
          <w:rFonts w:asciiTheme="minorHAnsi" w:eastAsiaTheme="minorEastAsia" w:hAnsiTheme="minorHAnsi" w:cstheme="minorBidi"/>
          <w:noProof/>
        </w:rPr>
      </w:pPr>
      <w:hyperlink w:anchor="_Toc119923462" w:history="1">
        <w:r w:rsidRPr="002D3C9B">
          <w:rPr>
            <w:rStyle w:val="Hyperlink"/>
            <w:noProof/>
          </w:rPr>
          <w:t>4.7.1 Deployment</w:t>
        </w:r>
        <w:r>
          <w:rPr>
            <w:noProof/>
            <w:webHidden/>
          </w:rPr>
          <w:tab/>
        </w:r>
        <w:r>
          <w:rPr>
            <w:noProof/>
            <w:webHidden/>
          </w:rPr>
          <w:fldChar w:fldCharType="begin"/>
        </w:r>
        <w:r>
          <w:rPr>
            <w:noProof/>
            <w:webHidden/>
          </w:rPr>
          <w:instrText xml:space="preserve"> PAGEREF _Toc119923462 \h </w:instrText>
        </w:r>
        <w:r>
          <w:rPr>
            <w:noProof/>
            <w:webHidden/>
          </w:rPr>
        </w:r>
        <w:r>
          <w:rPr>
            <w:noProof/>
            <w:webHidden/>
          </w:rPr>
          <w:fldChar w:fldCharType="separate"/>
        </w:r>
        <w:r>
          <w:rPr>
            <w:noProof/>
            <w:webHidden/>
          </w:rPr>
          <w:t>35</w:t>
        </w:r>
        <w:r>
          <w:rPr>
            <w:noProof/>
            <w:webHidden/>
          </w:rPr>
          <w:fldChar w:fldCharType="end"/>
        </w:r>
      </w:hyperlink>
    </w:p>
    <w:p w14:paraId="520DECFC" w14:textId="2DA50500" w:rsidR="006B359F" w:rsidRDefault="006B359F">
      <w:pPr>
        <w:pStyle w:val="TOC1"/>
        <w:tabs>
          <w:tab w:val="right" w:leader="dot" w:pos="9350"/>
        </w:tabs>
        <w:rPr>
          <w:rFonts w:asciiTheme="minorHAnsi" w:eastAsiaTheme="minorEastAsia" w:hAnsiTheme="minorHAnsi" w:cstheme="minorBidi"/>
          <w:noProof/>
        </w:rPr>
      </w:pPr>
      <w:hyperlink w:anchor="_Toc119923463" w:history="1">
        <w:r w:rsidRPr="002D3C9B">
          <w:rPr>
            <w:rStyle w:val="Hyperlink"/>
            <w:noProof/>
          </w:rPr>
          <w:t>5.0 Security</w:t>
        </w:r>
        <w:r>
          <w:rPr>
            <w:noProof/>
            <w:webHidden/>
          </w:rPr>
          <w:tab/>
        </w:r>
        <w:r>
          <w:rPr>
            <w:noProof/>
            <w:webHidden/>
          </w:rPr>
          <w:fldChar w:fldCharType="begin"/>
        </w:r>
        <w:r>
          <w:rPr>
            <w:noProof/>
            <w:webHidden/>
          </w:rPr>
          <w:instrText xml:space="preserve"> PAGEREF _Toc119923463 \h </w:instrText>
        </w:r>
        <w:r>
          <w:rPr>
            <w:noProof/>
            <w:webHidden/>
          </w:rPr>
        </w:r>
        <w:r>
          <w:rPr>
            <w:noProof/>
            <w:webHidden/>
          </w:rPr>
          <w:fldChar w:fldCharType="separate"/>
        </w:r>
        <w:r>
          <w:rPr>
            <w:noProof/>
            <w:webHidden/>
          </w:rPr>
          <w:t>36</w:t>
        </w:r>
        <w:r>
          <w:rPr>
            <w:noProof/>
            <w:webHidden/>
          </w:rPr>
          <w:fldChar w:fldCharType="end"/>
        </w:r>
      </w:hyperlink>
    </w:p>
    <w:p w14:paraId="7B496632" w14:textId="5D036D9E" w:rsidR="006B359F" w:rsidRDefault="006B359F">
      <w:pPr>
        <w:pStyle w:val="TOC2"/>
        <w:rPr>
          <w:rFonts w:asciiTheme="minorHAnsi" w:eastAsiaTheme="minorEastAsia" w:hAnsiTheme="minorHAnsi" w:cstheme="minorBidi"/>
          <w:noProof/>
        </w:rPr>
      </w:pPr>
      <w:hyperlink w:anchor="_Toc119923464" w:history="1">
        <w:r w:rsidRPr="002D3C9B">
          <w:rPr>
            <w:rStyle w:val="Hyperlink"/>
            <w:noProof/>
          </w:rPr>
          <w:t>5.1 Definition</w:t>
        </w:r>
        <w:r>
          <w:rPr>
            <w:noProof/>
            <w:webHidden/>
          </w:rPr>
          <w:tab/>
        </w:r>
        <w:r>
          <w:rPr>
            <w:noProof/>
            <w:webHidden/>
          </w:rPr>
          <w:fldChar w:fldCharType="begin"/>
        </w:r>
        <w:r>
          <w:rPr>
            <w:noProof/>
            <w:webHidden/>
          </w:rPr>
          <w:instrText xml:space="preserve"> PAGEREF _Toc119923464 \h </w:instrText>
        </w:r>
        <w:r>
          <w:rPr>
            <w:noProof/>
            <w:webHidden/>
          </w:rPr>
        </w:r>
        <w:r>
          <w:rPr>
            <w:noProof/>
            <w:webHidden/>
          </w:rPr>
          <w:fldChar w:fldCharType="separate"/>
        </w:r>
        <w:r>
          <w:rPr>
            <w:noProof/>
            <w:webHidden/>
          </w:rPr>
          <w:t>36</w:t>
        </w:r>
        <w:r>
          <w:rPr>
            <w:noProof/>
            <w:webHidden/>
          </w:rPr>
          <w:fldChar w:fldCharType="end"/>
        </w:r>
      </w:hyperlink>
    </w:p>
    <w:p w14:paraId="49E28686" w14:textId="28047644" w:rsidR="006B359F" w:rsidRDefault="006B359F">
      <w:pPr>
        <w:pStyle w:val="TOC2"/>
        <w:rPr>
          <w:rFonts w:asciiTheme="minorHAnsi" w:eastAsiaTheme="minorEastAsia" w:hAnsiTheme="minorHAnsi" w:cstheme="minorBidi"/>
          <w:noProof/>
        </w:rPr>
      </w:pPr>
      <w:hyperlink w:anchor="_Toc119923465" w:history="1">
        <w:r w:rsidRPr="002D3C9B">
          <w:rPr>
            <w:rStyle w:val="Hyperlink"/>
            <w:noProof/>
          </w:rPr>
          <w:t>5.2 Scope</w:t>
        </w:r>
        <w:r>
          <w:rPr>
            <w:noProof/>
            <w:webHidden/>
          </w:rPr>
          <w:tab/>
        </w:r>
        <w:r>
          <w:rPr>
            <w:noProof/>
            <w:webHidden/>
          </w:rPr>
          <w:fldChar w:fldCharType="begin"/>
        </w:r>
        <w:r>
          <w:rPr>
            <w:noProof/>
            <w:webHidden/>
          </w:rPr>
          <w:instrText xml:space="preserve"> PAGEREF _Toc119923465 \h </w:instrText>
        </w:r>
        <w:r>
          <w:rPr>
            <w:noProof/>
            <w:webHidden/>
          </w:rPr>
        </w:r>
        <w:r>
          <w:rPr>
            <w:noProof/>
            <w:webHidden/>
          </w:rPr>
          <w:fldChar w:fldCharType="separate"/>
        </w:r>
        <w:r>
          <w:rPr>
            <w:noProof/>
            <w:webHidden/>
          </w:rPr>
          <w:t>36</w:t>
        </w:r>
        <w:r>
          <w:rPr>
            <w:noProof/>
            <w:webHidden/>
          </w:rPr>
          <w:fldChar w:fldCharType="end"/>
        </w:r>
      </w:hyperlink>
    </w:p>
    <w:p w14:paraId="124F8DFC" w14:textId="7F584359" w:rsidR="006B359F" w:rsidRDefault="006B359F">
      <w:pPr>
        <w:pStyle w:val="TOC2"/>
        <w:rPr>
          <w:rFonts w:asciiTheme="minorHAnsi" w:eastAsiaTheme="minorEastAsia" w:hAnsiTheme="minorHAnsi" w:cstheme="minorBidi"/>
          <w:noProof/>
        </w:rPr>
      </w:pPr>
      <w:hyperlink w:anchor="_Toc119923466" w:history="1">
        <w:r w:rsidRPr="002D3C9B">
          <w:rPr>
            <w:rStyle w:val="Hyperlink"/>
            <w:noProof/>
          </w:rPr>
          <w:t>5.3 Categories</w:t>
        </w:r>
        <w:r>
          <w:rPr>
            <w:noProof/>
            <w:webHidden/>
          </w:rPr>
          <w:tab/>
        </w:r>
        <w:r>
          <w:rPr>
            <w:noProof/>
            <w:webHidden/>
          </w:rPr>
          <w:fldChar w:fldCharType="begin"/>
        </w:r>
        <w:r>
          <w:rPr>
            <w:noProof/>
            <w:webHidden/>
          </w:rPr>
          <w:instrText xml:space="preserve"> PAGEREF _Toc119923466 \h </w:instrText>
        </w:r>
        <w:r>
          <w:rPr>
            <w:noProof/>
            <w:webHidden/>
          </w:rPr>
        </w:r>
        <w:r>
          <w:rPr>
            <w:noProof/>
            <w:webHidden/>
          </w:rPr>
          <w:fldChar w:fldCharType="separate"/>
        </w:r>
        <w:r>
          <w:rPr>
            <w:noProof/>
            <w:webHidden/>
          </w:rPr>
          <w:t>37</w:t>
        </w:r>
        <w:r>
          <w:rPr>
            <w:noProof/>
            <w:webHidden/>
          </w:rPr>
          <w:fldChar w:fldCharType="end"/>
        </w:r>
      </w:hyperlink>
    </w:p>
    <w:p w14:paraId="1106C515" w14:textId="16F84E91" w:rsidR="006B359F" w:rsidRDefault="006B359F">
      <w:pPr>
        <w:pStyle w:val="TOC3"/>
        <w:tabs>
          <w:tab w:val="right" w:leader="dot" w:pos="9350"/>
        </w:tabs>
        <w:rPr>
          <w:rFonts w:asciiTheme="minorHAnsi" w:eastAsiaTheme="minorEastAsia" w:hAnsiTheme="minorHAnsi" w:cstheme="minorBidi"/>
          <w:noProof/>
        </w:rPr>
      </w:pPr>
      <w:hyperlink w:anchor="_Toc119923467" w:history="1">
        <w:r w:rsidRPr="002D3C9B">
          <w:rPr>
            <w:rStyle w:val="Hyperlink"/>
            <w:noProof/>
          </w:rPr>
          <w:t>5.3.1 Security Technical Implementation Guide (STIG)</w:t>
        </w:r>
        <w:r>
          <w:rPr>
            <w:noProof/>
            <w:webHidden/>
          </w:rPr>
          <w:tab/>
        </w:r>
        <w:r>
          <w:rPr>
            <w:noProof/>
            <w:webHidden/>
          </w:rPr>
          <w:fldChar w:fldCharType="begin"/>
        </w:r>
        <w:r>
          <w:rPr>
            <w:noProof/>
            <w:webHidden/>
          </w:rPr>
          <w:instrText xml:space="preserve"> PAGEREF _Toc119923467 \h </w:instrText>
        </w:r>
        <w:r>
          <w:rPr>
            <w:noProof/>
            <w:webHidden/>
          </w:rPr>
        </w:r>
        <w:r>
          <w:rPr>
            <w:noProof/>
            <w:webHidden/>
          </w:rPr>
          <w:fldChar w:fldCharType="separate"/>
        </w:r>
        <w:r>
          <w:rPr>
            <w:noProof/>
            <w:webHidden/>
          </w:rPr>
          <w:t>37</w:t>
        </w:r>
        <w:r>
          <w:rPr>
            <w:noProof/>
            <w:webHidden/>
          </w:rPr>
          <w:fldChar w:fldCharType="end"/>
        </w:r>
      </w:hyperlink>
    </w:p>
    <w:p w14:paraId="4BC36383" w14:textId="734F3FB5" w:rsidR="006B359F" w:rsidRDefault="006B359F">
      <w:pPr>
        <w:pStyle w:val="TOC3"/>
        <w:tabs>
          <w:tab w:val="right" w:leader="dot" w:pos="9350"/>
        </w:tabs>
        <w:rPr>
          <w:rFonts w:asciiTheme="minorHAnsi" w:eastAsiaTheme="minorEastAsia" w:hAnsiTheme="minorHAnsi" w:cstheme="minorBidi"/>
          <w:noProof/>
        </w:rPr>
      </w:pPr>
      <w:hyperlink w:anchor="_Toc119923468" w:history="1">
        <w:r w:rsidRPr="002D3C9B">
          <w:rPr>
            <w:rStyle w:val="Hyperlink"/>
            <w:noProof/>
          </w:rPr>
          <w:t>5.3.2 Authentication</w:t>
        </w:r>
        <w:r>
          <w:rPr>
            <w:noProof/>
            <w:webHidden/>
          </w:rPr>
          <w:tab/>
        </w:r>
        <w:r>
          <w:rPr>
            <w:noProof/>
            <w:webHidden/>
          </w:rPr>
          <w:fldChar w:fldCharType="begin"/>
        </w:r>
        <w:r>
          <w:rPr>
            <w:noProof/>
            <w:webHidden/>
          </w:rPr>
          <w:instrText xml:space="preserve"> PAGEREF _Toc119923468 \h </w:instrText>
        </w:r>
        <w:r>
          <w:rPr>
            <w:noProof/>
            <w:webHidden/>
          </w:rPr>
        </w:r>
        <w:r>
          <w:rPr>
            <w:noProof/>
            <w:webHidden/>
          </w:rPr>
          <w:fldChar w:fldCharType="separate"/>
        </w:r>
        <w:r>
          <w:rPr>
            <w:noProof/>
            <w:webHidden/>
          </w:rPr>
          <w:t>37</w:t>
        </w:r>
        <w:r>
          <w:rPr>
            <w:noProof/>
            <w:webHidden/>
          </w:rPr>
          <w:fldChar w:fldCharType="end"/>
        </w:r>
      </w:hyperlink>
    </w:p>
    <w:p w14:paraId="21CD6ADD" w14:textId="07101A2F" w:rsidR="006B359F" w:rsidRDefault="006B359F">
      <w:pPr>
        <w:pStyle w:val="TOC3"/>
        <w:tabs>
          <w:tab w:val="right" w:leader="dot" w:pos="9350"/>
        </w:tabs>
        <w:rPr>
          <w:rFonts w:asciiTheme="minorHAnsi" w:eastAsiaTheme="minorEastAsia" w:hAnsiTheme="minorHAnsi" w:cstheme="minorBidi"/>
          <w:noProof/>
        </w:rPr>
      </w:pPr>
      <w:hyperlink w:anchor="_Toc119923469" w:history="1">
        <w:r w:rsidRPr="002D3C9B">
          <w:rPr>
            <w:rStyle w:val="Hyperlink"/>
            <w:noProof/>
          </w:rPr>
          <w:t>5.3.3 Unique Security Requirements</w:t>
        </w:r>
        <w:r>
          <w:rPr>
            <w:noProof/>
            <w:webHidden/>
          </w:rPr>
          <w:tab/>
        </w:r>
        <w:r>
          <w:rPr>
            <w:noProof/>
            <w:webHidden/>
          </w:rPr>
          <w:fldChar w:fldCharType="begin"/>
        </w:r>
        <w:r>
          <w:rPr>
            <w:noProof/>
            <w:webHidden/>
          </w:rPr>
          <w:instrText xml:space="preserve"> PAGEREF _Toc119923469 \h </w:instrText>
        </w:r>
        <w:r>
          <w:rPr>
            <w:noProof/>
            <w:webHidden/>
          </w:rPr>
        </w:r>
        <w:r>
          <w:rPr>
            <w:noProof/>
            <w:webHidden/>
          </w:rPr>
          <w:fldChar w:fldCharType="separate"/>
        </w:r>
        <w:r>
          <w:rPr>
            <w:noProof/>
            <w:webHidden/>
          </w:rPr>
          <w:t>37</w:t>
        </w:r>
        <w:r>
          <w:rPr>
            <w:noProof/>
            <w:webHidden/>
          </w:rPr>
          <w:fldChar w:fldCharType="end"/>
        </w:r>
      </w:hyperlink>
    </w:p>
    <w:p w14:paraId="608964B1" w14:textId="45B870BA" w:rsidR="006B359F" w:rsidRDefault="006B359F">
      <w:pPr>
        <w:pStyle w:val="TOC3"/>
        <w:tabs>
          <w:tab w:val="right" w:leader="dot" w:pos="9350"/>
        </w:tabs>
        <w:rPr>
          <w:rFonts w:asciiTheme="minorHAnsi" w:eastAsiaTheme="minorEastAsia" w:hAnsiTheme="minorHAnsi" w:cstheme="minorBidi"/>
          <w:noProof/>
        </w:rPr>
      </w:pPr>
      <w:hyperlink w:anchor="_Toc119923470" w:history="1">
        <w:r w:rsidRPr="002D3C9B">
          <w:rPr>
            <w:rStyle w:val="Hyperlink"/>
            <w:noProof/>
          </w:rPr>
          <w:t>5.3.4 Open Web Application Security Project (OWASP)</w:t>
        </w:r>
        <w:r>
          <w:rPr>
            <w:noProof/>
            <w:webHidden/>
          </w:rPr>
          <w:tab/>
        </w:r>
        <w:r>
          <w:rPr>
            <w:noProof/>
            <w:webHidden/>
          </w:rPr>
          <w:fldChar w:fldCharType="begin"/>
        </w:r>
        <w:r>
          <w:rPr>
            <w:noProof/>
            <w:webHidden/>
          </w:rPr>
          <w:instrText xml:space="preserve"> PAGEREF _Toc119923470 \h </w:instrText>
        </w:r>
        <w:r>
          <w:rPr>
            <w:noProof/>
            <w:webHidden/>
          </w:rPr>
        </w:r>
        <w:r>
          <w:rPr>
            <w:noProof/>
            <w:webHidden/>
          </w:rPr>
          <w:fldChar w:fldCharType="separate"/>
        </w:r>
        <w:r>
          <w:rPr>
            <w:noProof/>
            <w:webHidden/>
          </w:rPr>
          <w:t>38</w:t>
        </w:r>
        <w:r>
          <w:rPr>
            <w:noProof/>
            <w:webHidden/>
          </w:rPr>
          <w:fldChar w:fldCharType="end"/>
        </w:r>
      </w:hyperlink>
    </w:p>
    <w:p w14:paraId="11E8D44A" w14:textId="559ED2CE" w:rsidR="006B359F" w:rsidRDefault="006B359F">
      <w:pPr>
        <w:pStyle w:val="TOC3"/>
        <w:tabs>
          <w:tab w:val="right" w:leader="dot" w:pos="9350"/>
        </w:tabs>
        <w:rPr>
          <w:rFonts w:asciiTheme="minorHAnsi" w:eastAsiaTheme="minorEastAsia" w:hAnsiTheme="minorHAnsi" w:cstheme="minorBidi"/>
          <w:noProof/>
        </w:rPr>
      </w:pPr>
      <w:hyperlink w:anchor="_Toc119923471" w:history="1">
        <w:r w:rsidRPr="002D3C9B">
          <w:rPr>
            <w:rStyle w:val="Hyperlink"/>
            <w:noProof/>
          </w:rPr>
          <w:t>5.3.5 Common Weakness Enumeration (CWE)</w:t>
        </w:r>
        <w:r>
          <w:rPr>
            <w:noProof/>
            <w:webHidden/>
          </w:rPr>
          <w:tab/>
        </w:r>
        <w:r>
          <w:rPr>
            <w:noProof/>
            <w:webHidden/>
          </w:rPr>
          <w:fldChar w:fldCharType="begin"/>
        </w:r>
        <w:r>
          <w:rPr>
            <w:noProof/>
            <w:webHidden/>
          </w:rPr>
          <w:instrText xml:space="preserve"> PAGEREF _Toc119923471 \h </w:instrText>
        </w:r>
        <w:r>
          <w:rPr>
            <w:noProof/>
            <w:webHidden/>
          </w:rPr>
        </w:r>
        <w:r>
          <w:rPr>
            <w:noProof/>
            <w:webHidden/>
          </w:rPr>
          <w:fldChar w:fldCharType="separate"/>
        </w:r>
        <w:r>
          <w:rPr>
            <w:noProof/>
            <w:webHidden/>
          </w:rPr>
          <w:t>38</w:t>
        </w:r>
        <w:r>
          <w:rPr>
            <w:noProof/>
            <w:webHidden/>
          </w:rPr>
          <w:fldChar w:fldCharType="end"/>
        </w:r>
      </w:hyperlink>
    </w:p>
    <w:p w14:paraId="2C24C345" w14:textId="5E7C62B6" w:rsidR="006B359F" w:rsidRDefault="006B359F">
      <w:pPr>
        <w:pStyle w:val="TOC3"/>
        <w:tabs>
          <w:tab w:val="right" w:leader="dot" w:pos="9350"/>
        </w:tabs>
        <w:rPr>
          <w:rFonts w:asciiTheme="minorHAnsi" w:eastAsiaTheme="minorEastAsia" w:hAnsiTheme="minorHAnsi" w:cstheme="minorBidi"/>
          <w:noProof/>
        </w:rPr>
      </w:pPr>
      <w:hyperlink w:anchor="_Toc119923472" w:history="1">
        <w:r w:rsidRPr="002D3C9B">
          <w:rPr>
            <w:rStyle w:val="Hyperlink"/>
            <w:noProof/>
          </w:rPr>
          <w:t>5.3.5 National Institute of Standards and Technology (NIST)</w:t>
        </w:r>
        <w:r>
          <w:rPr>
            <w:noProof/>
            <w:webHidden/>
          </w:rPr>
          <w:tab/>
        </w:r>
        <w:r>
          <w:rPr>
            <w:noProof/>
            <w:webHidden/>
          </w:rPr>
          <w:fldChar w:fldCharType="begin"/>
        </w:r>
        <w:r>
          <w:rPr>
            <w:noProof/>
            <w:webHidden/>
          </w:rPr>
          <w:instrText xml:space="preserve"> PAGEREF _Toc119923472 \h </w:instrText>
        </w:r>
        <w:r>
          <w:rPr>
            <w:noProof/>
            <w:webHidden/>
          </w:rPr>
        </w:r>
        <w:r>
          <w:rPr>
            <w:noProof/>
            <w:webHidden/>
          </w:rPr>
          <w:fldChar w:fldCharType="separate"/>
        </w:r>
        <w:r>
          <w:rPr>
            <w:noProof/>
            <w:webHidden/>
          </w:rPr>
          <w:t>38</w:t>
        </w:r>
        <w:r>
          <w:rPr>
            <w:noProof/>
            <w:webHidden/>
          </w:rPr>
          <w:fldChar w:fldCharType="end"/>
        </w:r>
      </w:hyperlink>
    </w:p>
    <w:p w14:paraId="1964043D" w14:textId="257F9789" w:rsidR="006B359F" w:rsidRDefault="006B359F">
      <w:pPr>
        <w:pStyle w:val="TOC2"/>
        <w:rPr>
          <w:rFonts w:asciiTheme="minorHAnsi" w:eastAsiaTheme="minorEastAsia" w:hAnsiTheme="minorHAnsi" w:cstheme="minorBidi"/>
          <w:noProof/>
        </w:rPr>
      </w:pPr>
      <w:hyperlink w:anchor="_Toc119923473" w:history="1">
        <w:r w:rsidRPr="002D3C9B">
          <w:rPr>
            <w:rStyle w:val="Hyperlink"/>
            <w:noProof/>
          </w:rPr>
          <w:t>5.4 References</w:t>
        </w:r>
        <w:r>
          <w:rPr>
            <w:noProof/>
            <w:webHidden/>
          </w:rPr>
          <w:tab/>
        </w:r>
        <w:r>
          <w:rPr>
            <w:noProof/>
            <w:webHidden/>
          </w:rPr>
          <w:fldChar w:fldCharType="begin"/>
        </w:r>
        <w:r>
          <w:rPr>
            <w:noProof/>
            <w:webHidden/>
          </w:rPr>
          <w:instrText xml:space="preserve"> PAGEREF _Toc119923473 \h </w:instrText>
        </w:r>
        <w:r>
          <w:rPr>
            <w:noProof/>
            <w:webHidden/>
          </w:rPr>
        </w:r>
        <w:r>
          <w:rPr>
            <w:noProof/>
            <w:webHidden/>
          </w:rPr>
          <w:fldChar w:fldCharType="separate"/>
        </w:r>
        <w:r>
          <w:rPr>
            <w:noProof/>
            <w:webHidden/>
          </w:rPr>
          <w:t>39</w:t>
        </w:r>
        <w:r>
          <w:rPr>
            <w:noProof/>
            <w:webHidden/>
          </w:rPr>
          <w:fldChar w:fldCharType="end"/>
        </w:r>
      </w:hyperlink>
    </w:p>
    <w:p w14:paraId="2D03474B" w14:textId="4477CA63" w:rsidR="006B359F" w:rsidRDefault="006B359F">
      <w:pPr>
        <w:pStyle w:val="TOC2"/>
        <w:rPr>
          <w:rFonts w:asciiTheme="minorHAnsi" w:eastAsiaTheme="minorEastAsia" w:hAnsiTheme="minorHAnsi" w:cstheme="minorBidi"/>
          <w:noProof/>
        </w:rPr>
      </w:pPr>
      <w:hyperlink w:anchor="_Toc119923474" w:history="1">
        <w:r w:rsidRPr="002D3C9B">
          <w:rPr>
            <w:rStyle w:val="Hyperlink"/>
            <w:noProof/>
          </w:rPr>
          <w:t>5.6 Threat Assessment (APSC-DV-003230)</w:t>
        </w:r>
        <w:r>
          <w:rPr>
            <w:noProof/>
            <w:webHidden/>
          </w:rPr>
          <w:tab/>
        </w:r>
        <w:r>
          <w:rPr>
            <w:noProof/>
            <w:webHidden/>
          </w:rPr>
          <w:fldChar w:fldCharType="begin"/>
        </w:r>
        <w:r>
          <w:rPr>
            <w:noProof/>
            <w:webHidden/>
          </w:rPr>
          <w:instrText xml:space="preserve"> PAGEREF _Toc119923474 \h </w:instrText>
        </w:r>
        <w:r>
          <w:rPr>
            <w:noProof/>
            <w:webHidden/>
          </w:rPr>
        </w:r>
        <w:r>
          <w:rPr>
            <w:noProof/>
            <w:webHidden/>
          </w:rPr>
          <w:fldChar w:fldCharType="separate"/>
        </w:r>
        <w:r>
          <w:rPr>
            <w:noProof/>
            <w:webHidden/>
          </w:rPr>
          <w:t>40</w:t>
        </w:r>
        <w:r>
          <w:rPr>
            <w:noProof/>
            <w:webHidden/>
          </w:rPr>
          <w:fldChar w:fldCharType="end"/>
        </w:r>
      </w:hyperlink>
    </w:p>
    <w:p w14:paraId="71D2C563" w14:textId="423C6D21" w:rsidR="006B359F" w:rsidRDefault="006B359F">
      <w:pPr>
        <w:pStyle w:val="TOC3"/>
        <w:tabs>
          <w:tab w:val="right" w:leader="dot" w:pos="9350"/>
        </w:tabs>
        <w:rPr>
          <w:rFonts w:asciiTheme="minorHAnsi" w:eastAsiaTheme="minorEastAsia" w:hAnsiTheme="minorHAnsi" w:cstheme="minorBidi"/>
          <w:noProof/>
        </w:rPr>
      </w:pPr>
      <w:hyperlink w:anchor="_Toc119923475" w:history="1">
        <w:r w:rsidRPr="002D3C9B">
          <w:rPr>
            <w:rStyle w:val="Hyperlink"/>
            <w:noProof/>
          </w:rPr>
          <w:t>5.6.1 DREAD</w:t>
        </w:r>
        <w:r>
          <w:rPr>
            <w:noProof/>
            <w:webHidden/>
          </w:rPr>
          <w:tab/>
        </w:r>
        <w:r>
          <w:rPr>
            <w:noProof/>
            <w:webHidden/>
          </w:rPr>
          <w:fldChar w:fldCharType="begin"/>
        </w:r>
        <w:r>
          <w:rPr>
            <w:noProof/>
            <w:webHidden/>
          </w:rPr>
          <w:instrText xml:space="preserve"> PAGEREF _Toc119923475 \h </w:instrText>
        </w:r>
        <w:r>
          <w:rPr>
            <w:noProof/>
            <w:webHidden/>
          </w:rPr>
        </w:r>
        <w:r>
          <w:rPr>
            <w:noProof/>
            <w:webHidden/>
          </w:rPr>
          <w:fldChar w:fldCharType="separate"/>
        </w:r>
        <w:r>
          <w:rPr>
            <w:noProof/>
            <w:webHidden/>
          </w:rPr>
          <w:t>41</w:t>
        </w:r>
        <w:r>
          <w:rPr>
            <w:noProof/>
            <w:webHidden/>
          </w:rPr>
          <w:fldChar w:fldCharType="end"/>
        </w:r>
      </w:hyperlink>
    </w:p>
    <w:p w14:paraId="3DEB4932" w14:textId="23800FED" w:rsidR="006B359F" w:rsidRDefault="006B359F">
      <w:pPr>
        <w:pStyle w:val="TOC3"/>
        <w:tabs>
          <w:tab w:val="right" w:leader="dot" w:pos="9350"/>
        </w:tabs>
        <w:rPr>
          <w:rFonts w:asciiTheme="minorHAnsi" w:eastAsiaTheme="minorEastAsia" w:hAnsiTheme="minorHAnsi" w:cstheme="minorBidi"/>
          <w:noProof/>
        </w:rPr>
      </w:pPr>
      <w:hyperlink w:anchor="_Toc119923476" w:history="1">
        <w:r w:rsidRPr="002D3C9B">
          <w:rPr>
            <w:rStyle w:val="Hyperlink"/>
            <w:noProof/>
          </w:rPr>
          <w:t>5.6.3 STRIDE</w:t>
        </w:r>
        <w:r>
          <w:rPr>
            <w:noProof/>
            <w:webHidden/>
          </w:rPr>
          <w:tab/>
        </w:r>
        <w:r>
          <w:rPr>
            <w:noProof/>
            <w:webHidden/>
          </w:rPr>
          <w:fldChar w:fldCharType="begin"/>
        </w:r>
        <w:r>
          <w:rPr>
            <w:noProof/>
            <w:webHidden/>
          </w:rPr>
          <w:instrText xml:space="preserve"> PAGEREF _Toc119923476 \h </w:instrText>
        </w:r>
        <w:r>
          <w:rPr>
            <w:noProof/>
            <w:webHidden/>
          </w:rPr>
        </w:r>
        <w:r>
          <w:rPr>
            <w:noProof/>
            <w:webHidden/>
          </w:rPr>
          <w:fldChar w:fldCharType="separate"/>
        </w:r>
        <w:r>
          <w:rPr>
            <w:noProof/>
            <w:webHidden/>
          </w:rPr>
          <w:t>42</w:t>
        </w:r>
        <w:r>
          <w:rPr>
            <w:noProof/>
            <w:webHidden/>
          </w:rPr>
          <w:fldChar w:fldCharType="end"/>
        </w:r>
      </w:hyperlink>
    </w:p>
    <w:p w14:paraId="0663E21A" w14:textId="6CE8A524" w:rsidR="006B359F" w:rsidRDefault="006B359F">
      <w:pPr>
        <w:pStyle w:val="TOC2"/>
        <w:rPr>
          <w:rFonts w:asciiTheme="minorHAnsi" w:eastAsiaTheme="minorEastAsia" w:hAnsiTheme="minorHAnsi" w:cstheme="minorBidi"/>
          <w:noProof/>
        </w:rPr>
      </w:pPr>
      <w:hyperlink w:anchor="_Toc119923477" w:history="1">
        <w:r w:rsidRPr="002D3C9B">
          <w:rPr>
            <w:rStyle w:val="Hyperlink"/>
            <w:noProof/>
          </w:rPr>
          <w:t>5.7 Security Tools (APSC-DV-001460)</w:t>
        </w:r>
        <w:r>
          <w:rPr>
            <w:noProof/>
            <w:webHidden/>
          </w:rPr>
          <w:tab/>
        </w:r>
        <w:r>
          <w:rPr>
            <w:noProof/>
            <w:webHidden/>
          </w:rPr>
          <w:fldChar w:fldCharType="begin"/>
        </w:r>
        <w:r>
          <w:rPr>
            <w:noProof/>
            <w:webHidden/>
          </w:rPr>
          <w:instrText xml:space="preserve"> PAGEREF _Toc119923477 \h </w:instrText>
        </w:r>
        <w:r>
          <w:rPr>
            <w:noProof/>
            <w:webHidden/>
          </w:rPr>
        </w:r>
        <w:r>
          <w:rPr>
            <w:noProof/>
            <w:webHidden/>
          </w:rPr>
          <w:fldChar w:fldCharType="separate"/>
        </w:r>
        <w:r>
          <w:rPr>
            <w:noProof/>
            <w:webHidden/>
          </w:rPr>
          <w:t>43</w:t>
        </w:r>
        <w:r>
          <w:rPr>
            <w:noProof/>
            <w:webHidden/>
          </w:rPr>
          <w:fldChar w:fldCharType="end"/>
        </w:r>
      </w:hyperlink>
    </w:p>
    <w:p w14:paraId="40E5B83E" w14:textId="5F10B73B" w:rsidR="006B359F" w:rsidRDefault="006B359F">
      <w:pPr>
        <w:pStyle w:val="TOC2"/>
        <w:rPr>
          <w:rFonts w:asciiTheme="minorHAnsi" w:eastAsiaTheme="minorEastAsia" w:hAnsiTheme="minorHAnsi" w:cstheme="minorBidi"/>
          <w:noProof/>
        </w:rPr>
      </w:pPr>
      <w:hyperlink w:anchor="_Toc119923478" w:history="1">
        <w:r w:rsidRPr="002D3C9B">
          <w:rPr>
            <w:rStyle w:val="Hyperlink"/>
            <w:noProof/>
          </w:rPr>
          <w:t>5.8 Application Configuration Guide ~ ACG (APSC-DV-003285)</w:t>
        </w:r>
        <w:r>
          <w:rPr>
            <w:noProof/>
            <w:webHidden/>
          </w:rPr>
          <w:tab/>
        </w:r>
        <w:r>
          <w:rPr>
            <w:noProof/>
            <w:webHidden/>
          </w:rPr>
          <w:fldChar w:fldCharType="begin"/>
        </w:r>
        <w:r>
          <w:rPr>
            <w:noProof/>
            <w:webHidden/>
          </w:rPr>
          <w:instrText xml:space="preserve"> PAGEREF _Toc119923478 \h </w:instrText>
        </w:r>
        <w:r>
          <w:rPr>
            <w:noProof/>
            <w:webHidden/>
          </w:rPr>
        </w:r>
        <w:r>
          <w:rPr>
            <w:noProof/>
            <w:webHidden/>
          </w:rPr>
          <w:fldChar w:fldCharType="separate"/>
        </w:r>
        <w:r>
          <w:rPr>
            <w:noProof/>
            <w:webHidden/>
          </w:rPr>
          <w:t>43</w:t>
        </w:r>
        <w:r>
          <w:rPr>
            <w:noProof/>
            <w:webHidden/>
          </w:rPr>
          <w:fldChar w:fldCharType="end"/>
        </w:r>
      </w:hyperlink>
    </w:p>
    <w:p w14:paraId="47D9F039" w14:textId="4F47E3E1" w:rsidR="006B359F" w:rsidRDefault="006B359F">
      <w:pPr>
        <w:pStyle w:val="TOC2"/>
        <w:rPr>
          <w:rFonts w:asciiTheme="minorHAnsi" w:eastAsiaTheme="minorEastAsia" w:hAnsiTheme="minorHAnsi" w:cstheme="minorBidi"/>
          <w:noProof/>
        </w:rPr>
      </w:pPr>
      <w:hyperlink w:anchor="_Toc119923479" w:history="1">
        <w:r w:rsidRPr="002D3C9B">
          <w:rPr>
            <w:rStyle w:val="Hyperlink"/>
            <w:noProof/>
          </w:rPr>
          <w:t>5.9 References</w:t>
        </w:r>
        <w:r>
          <w:rPr>
            <w:noProof/>
            <w:webHidden/>
          </w:rPr>
          <w:tab/>
        </w:r>
        <w:r>
          <w:rPr>
            <w:noProof/>
            <w:webHidden/>
          </w:rPr>
          <w:fldChar w:fldCharType="begin"/>
        </w:r>
        <w:r>
          <w:rPr>
            <w:noProof/>
            <w:webHidden/>
          </w:rPr>
          <w:instrText xml:space="preserve"> PAGEREF _Toc119923479 \h </w:instrText>
        </w:r>
        <w:r>
          <w:rPr>
            <w:noProof/>
            <w:webHidden/>
          </w:rPr>
        </w:r>
        <w:r>
          <w:rPr>
            <w:noProof/>
            <w:webHidden/>
          </w:rPr>
          <w:fldChar w:fldCharType="separate"/>
        </w:r>
        <w:r>
          <w:rPr>
            <w:noProof/>
            <w:webHidden/>
          </w:rPr>
          <w:t>43</w:t>
        </w:r>
        <w:r>
          <w:rPr>
            <w:noProof/>
            <w:webHidden/>
          </w:rPr>
          <w:fldChar w:fldCharType="end"/>
        </w:r>
      </w:hyperlink>
    </w:p>
    <w:p w14:paraId="0EE1A269" w14:textId="228866DC" w:rsidR="006B359F" w:rsidRDefault="006B359F">
      <w:pPr>
        <w:pStyle w:val="TOC1"/>
        <w:tabs>
          <w:tab w:val="right" w:leader="dot" w:pos="9350"/>
        </w:tabs>
        <w:rPr>
          <w:rFonts w:asciiTheme="minorHAnsi" w:eastAsiaTheme="minorEastAsia" w:hAnsiTheme="minorHAnsi" w:cstheme="minorBidi"/>
          <w:noProof/>
        </w:rPr>
      </w:pPr>
      <w:hyperlink w:anchor="_Toc119923480" w:history="1">
        <w:r w:rsidRPr="002D3C9B">
          <w:rPr>
            <w:rStyle w:val="Hyperlink"/>
            <w:noProof/>
          </w:rPr>
          <w:t>6.0 Web Site Design</w:t>
        </w:r>
        <w:r>
          <w:rPr>
            <w:noProof/>
            <w:webHidden/>
          </w:rPr>
          <w:tab/>
        </w:r>
        <w:r>
          <w:rPr>
            <w:noProof/>
            <w:webHidden/>
          </w:rPr>
          <w:fldChar w:fldCharType="begin"/>
        </w:r>
        <w:r>
          <w:rPr>
            <w:noProof/>
            <w:webHidden/>
          </w:rPr>
          <w:instrText xml:space="preserve"> PAGEREF _Toc119923480 \h </w:instrText>
        </w:r>
        <w:r>
          <w:rPr>
            <w:noProof/>
            <w:webHidden/>
          </w:rPr>
        </w:r>
        <w:r>
          <w:rPr>
            <w:noProof/>
            <w:webHidden/>
          </w:rPr>
          <w:fldChar w:fldCharType="separate"/>
        </w:r>
        <w:r>
          <w:rPr>
            <w:noProof/>
            <w:webHidden/>
          </w:rPr>
          <w:t>45</w:t>
        </w:r>
        <w:r>
          <w:rPr>
            <w:noProof/>
            <w:webHidden/>
          </w:rPr>
          <w:fldChar w:fldCharType="end"/>
        </w:r>
      </w:hyperlink>
    </w:p>
    <w:p w14:paraId="0120589C" w14:textId="69543716" w:rsidR="006B359F" w:rsidRDefault="006B359F">
      <w:pPr>
        <w:pStyle w:val="TOC2"/>
        <w:rPr>
          <w:rFonts w:asciiTheme="minorHAnsi" w:eastAsiaTheme="minorEastAsia" w:hAnsiTheme="minorHAnsi" w:cstheme="minorBidi"/>
          <w:noProof/>
        </w:rPr>
      </w:pPr>
      <w:hyperlink w:anchor="_Toc119923481" w:history="1">
        <w:r w:rsidRPr="002D3C9B">
          <w:rPr>
            <w:rStyle w:val="Hyperlink"/>
            <w:noProof/>
          </w:rPr>
          <w:t>6.1 Web Design Standards and Guidelines</w:t>
        </w:r>
        <w:r>
          <w:rPr>
            <w:noProof/>
            <w:webHidden/>
          </w:rPr>
          <w:tab/>
        </w:r>
        <w:r>
          <w:rPr>
            <w:noProof/>
            <w:webHidden/>
          </w:rPr>
          <w:fldChar w:fldCharType="begin"/>
        </w:r>
        <w:r>
          <w:rPr>
            <w:noProof/>
            <w:webHidden/>
          </w:rPr>
          <w:instrText xml:space="preserve"> PAGEREF _Toc119923481 \h </w:instrText>
        </w:r>
        <w:r>
          <w:rPr>
            <w:noProof/>
            <w:webHidden/>
          </w:rPr>
        </w:r>
        <w:r>
          <w:rPr>
            <w:noProof/>
            <w:webHidden/>
          </w:rPr>
          <w:fldChar w:fldCharType="separate"/>
        </w:r>
        <w:r>
          <w:rPr>
            <w:noProof/>
            <w:webHidden/>
          </w:rPr>
          <w:t>45</w:t>
        </w:r>
        <w:r>
          <w:rPr>
            <w:noProof/>
            <w:webHidden/>
          </w:rPr>
          <w:fldChar w:fldCharType="end"/>
        </w:r>
      </w:hyperlink>
    </w:p>
    <w:p w14:paraId="50F41091" w14:textId="78B8FE03" w:rsidR="006B359F" w:rsidRDefault="006B359F">
      <w:pPr>
        <w:pStyle w:val="TOC2"/>
        <w:rPr>
          <w:rFonts w:asciiTheme="minorHAnsi" w:eastAsiaTheme="minorEastAsia" w:hAnsiTheme="minorHAnsi" w:cstheme="minorBidi"/>
          <w:noProof/>
        </w:rPr>
      </w:pPr>
      <w:hyperlink w:anchor="_Toc119923482" w:history="1">
        <w:r w:rsidRPr="002D3C9B">
          <w:rPr>
            <w:rStyle w:val="Hyperlink"/>
            <w:noProof/>
          </w:rPr>
          <w:t>6.2 Part I - Design Standards</w:t>
        </w:r>
        <w:r>
          <w:rPr>
            <w:noProof/>
            <w:webHidden/>
          </w:rPr>
          <w:tab/>
        </w:r>
        <w:r>
          <w:rPr>
            <w:noProof/>
            <w:webHidden/>
          </w:rPr>
          <w:fldChar w:fldCharType="begin"/>
        </w:r>
        <w:r>
          <w:rPr>
            <w:noProof/>
            <w:webHidden/>
          </w:rPr>
          <w:instrText xml:space="preserve"> PAGEREF _Toc119923482 \h </w:instrText>
        </w:r>
        <w:r>
          <w:rPr>
            <w:noProof/>
            <w:webHidden/>
          </w:rPr>
        </w:r>
        <w:r>
          <w:rPr>
            <w:noProof/>
            <w:webHidden/>
          </w:rPr>
          <w:fldChar w:fldCharType="separate"/>
        </w:r>
        <w:r>
          <w:rPr>
            <w:noProof/>
            <w:webHidden/>
          </w:rPr>
          <w:t>45</w:t>
        </w:r>
        <w:r>
          <w:rPr>
            <w:noProof/>
            <w:webHidden/>
          </w:rPr>
          <w:fldChar w:fldCharType="end"/>
        </w:r>
      </w:hyperlink>
    </w:p>
    <w:p w14:paraId="3E2C77D9" w14:textId="6341C5C6" w:rsidR="006B359F" w:rsidRDefault="006B359F">
      <w:pPr>
        <w:pStyle w:val="TOC3"/>
        <w:tabs>
          <w:tab w:val="right" w:leader="dot" w:pos="9350"/>
        </w:tabs>
        <w:rPr>
          <w:rFonts w:asciiTheme="minorHAnsi" w:eastAsiaTheme="minorEastAsia" w:hAnsiTheme="minorHAnsi" w:cstheme="minorBidi"/>
          <w:noProof/>
        </w:rPr>
      </w:pPr>
      <w:hyperlink w:anchor="_Toc119923483" w:history="1">
        <w:r w:rsidRPr="002D3C9B">
          <w:rPr>
            <w:rStyle w:val="Hyperlink"/>
            <w:noProof/>
          </w:rPr>
          <w:t>6.2.1 Standard HTML 5.0</w:t>
        </w:r>
        <w:r>
          <w:rPr>
            <w:noProof/>
            <w:webHidden/>
          </w:rPr>
          <w:tab/>
        </w:r>
        <w:r>
          <w:rPr>
            <w:noProof/>
            <w:webHidden/>
          </w:rPr>
          <w:fldChar w:fldCharType="begin"/>
        </w:r>
        <w:r>
          <w:rPr>
            <w:noProof/>
            <w:webHidden/>
          </w:rPr>
          <w:instrText xml:space="preserve"> PAGEREF _Toc119923483 \h </w:instrText>
        </w:r>
        <w:r>
          <w:rPr>
            <w:noProof/>
            <w:webHidden/>
          </w:rPr>
        </w:r>
        <w:r>
          <w:rPr>
            <w:noProof/>
            <w:webHidden/>
          </w:rPr>
          <w:fldChar w:fldCharType="separate"/>
        </w:r>
        <w:r>
          <w:rPr>
            <w:noProof/>
            <w:webHidden/>
          </w:rPr>
          <w:t>45</w:t>
        </w:r>
        <w:r>
          <w:rPr>
            <w:noProof/>
            <w:webHidden/>
          </w:rPr>
          <w:fldChar w:fldCharType="end"/>
        </w:r>
      </w:hyperlink>
    </w:p>
    <w:p w14:paraId="4AFE97B9" w14:textId="00A5253D" w:rsidR="006B359F" w:rsidRDefault="006B359F">
      <w:pPr>
        <w:pStyle w:val="TOC3"/>
        <w:tabs>
          <w:tab w:val="right" w:leader="dot" w:pos="9350"/>
        </w:tabs>
        <w:rPr>
          <w:rFonts w:asciiTheme="minorHAnsi" w:eastAsiaTheme="minorEastAsia" w:hAnsiTheme="minorHAnsi" w:cstheme="minorBidi"/>
          <w:noProof/>
        </w:rPr>
      </w:pPr>
      <w:hyperlink w:anchor="_Toc119923484" w:history="1">
        <w:r w:rsidRPr="002D3C9B">
          <w:rPr>
            <w:rStyle w:val="Hyperlink"/>
            <w:noProof/>
          </w:rPr>
          <w:t>6.2.2 CSS version 2</w:t>
        </w:r>
        <w:r>
          <w:rPr>
            <w:noProof/>
            <w:webHidden/>
          </w:rPr>
          <w:tab/>
        </w:r>
        <w:r>
          <w:rPr>
            <w:noProof/>
            <w:webHidden/>
          </w:rPr>
          <w:fldChar w:fldCharType="begin"/>
        </w:r>
        <w:r>
          <w:rPr>
            <w:noProof/>
            <w:webHidden/>
          </w:rPr>
          <w:instrText xml:space="preserve"> PAGEREF _Toc119923484 \h </w:instrText>
        </w:r>
        <w:r>
          <w:rPr>
            <w:noProof/>
            <w:webHidden/>
          </w:rPr>
        </w:r>
        <w:r>
          <w:rPr>
            <w:noProof/>
            <w:webHidden/>
          </w:rPr>
          <w:fldChar w:fldCharType="separate"/>
        </w:r>
        <w:r>
          <w:rPr>
            <w:noProof/>
            <w:webHidden/>
          </w:rPr>
          <w:t>46</w:t>
        </w:r>
        <w:r>
          <w:rPr>
            <w:noProof/>
            <w:webHidden/>
          </w:rPr>
          <w:fldChar w:fldCharType="end"/>
        </w:r>
      </w:hyperlink>
    </w:p>
    <w:p w14:paraId="240F7085" w14:textId="602D0C9C" w:rsidR="006B359F" w:rsidRDefault="006B359F">
      <w:pPr>
        <w:pStyle w:val="TOC2"/>
        <w:rPr>
          <w:rFonts w:asciiTheme="minorHAnsi" w:eastAsiaTheme="minorEastAsia" w:hAnsiTheme="minorHAnsi" w:cstheme="minorBidi"/>
          <w:noProof/>
        </w:rPr>
      </w:pPr>
      <w:hyperlink w:anchor="_Toc119923485" w:history="1">
        <w:r w:rsidRPr="002D3C9B">
          <w:rPr>
            <w:rStyle w:val="Hyperlink"/>
            <w:noProof/>
          </w:rPr>
          <w:t>6.3 References</w:t>
        </w:r>
        <w:r>
          <w:rPr>
            <w:noProof/>
            <w:webHidden/>
          </w:rPr>
          <w:tab/>
        </w:r>
        <w:r>
          <w:rPr>
            <w:noProof/>
            <w:webHidden/>
          </w:rPr>
          <w:fldChar w:fldCharType="begin"/>
        </w:r>
        <w:r>
          <w:rPr>
            <w:noProof/>
            <w:webHidden/>
          </w:rPr>
          <w:instrText xml:space="preserve"> PAGEREF _Toc119923485 \h </w:instrText>
        </w:r>
        <w:r>
          <w:rPr>
            <w:noProof/>
            <w:webHidden/>
          </w:rPr>
        </w:r>
        <w:r>
          <w:rPr>
            <w:noProof/>
            <w:webHidden/>
          </w:rPr>
          <w:fldChar w:fldCharType="separate"/>
        </w:r>
        <w:r>
          <w:rPr>
            <w:noProof/>
            <w:webHidden/>
          </w:rPr>
          <w:t>46</w:t>
        </w:r>
        <w:r>
          <w:rPr>
            <w:noProof/>
            <w:webHidden/>
          </w:rPr>
          <w:fldChar w:fldCharType="end"/>
        </w:r>
      </w:hyperlink>
    </w:p>
    <w:p w14:paraId="7F5C6FC3" w14:textId="191D6FBC" w:rsidR="006B359F" w:rsidRDefault="006B359F">
      <w:pPr>
        <w:pStyle w:val="TOC1"/>
        <w:tabs>
          <w:tab w:val="right" w:leader="dot" w:pos="9350"/>
        </w:tabs>
        <w:rPr>
          <w:rFonts w:asciiTheme="minorHAnsi" w:eastAsiaTheme="minorEastAsia" w:hAnsiTheme="minorHAnsi" w:cstheme="minorBidi"/>
          <w:noProof/>
        </w:rPr>
      </w:pPr>
      <w:hyperlink w:anchor="_Toc119923486" w:history="1">
        <w:r w:rsidRPr="002D3C9B">
          <w:rPr>
            <w:rStyle w:val="Hyperlink"/>
            <w:noProof/>
          </w:rPr>
          <w:t>7.0 Metrics</w:t>
        </w:r>
        <w:r>
          <w:rPr>
            <w:noProof/>
            <w:webHidden/>
          </w:rPr>
          <w:tab/>
        </w:r>
        <w:r>
          <w:rPr>
            <w:noProof/>
            <w:webHidden/>
          </w:rPr>
          <w:fldChar w:fldCharType="begin"/>
        </w:r>
        <w:r>
          <w:rPr>
            <w:noProof/>
            <w:webHidden/>
          </w:rPr>
          <w:instrText xml:space="preserve"> PAGEREF _Toc119923486 \h </w:instrText>
        </w:r>
        <w:r>
          <w:rPr>
            <w:noProof/>
            <w:webHidden/>
          </w:rPr>
        </w:r>
        <w:r>
          <w:rPr>
            <w:noProof/>
            <w:webHidden/>
          </w:rPr>
          <w:fldChar w:fldCharType="separate"/>
        </w:r>
        <w:r>
          <w:rPr>
            <w:noProof/>
            <w:webHidden/>
          </w:rPr>
          <w:t>47</w:t>
        </w:r>
        <w:r>
          <w:rPr>
            <w:noProof/>
            <w:webHidden/>
          </w:rPr>
          <w:fldChar w:fldCharType="end"/>
        </w:r>
      </w:hyperlink>
    </w:p>
    <w:p w14:paraId="183876B1" w14:textId="65EC1AD6" w:rsidR="006B359F" w:rsidRDefault="006B359F">
      <w:pPr>
        <w:pStyle w:val="TOC2"/>
        <w:rPr>
          <w:rFonts w:asciiTheme="minorHAnsi" w:eastAsiaTheme="minorEastAsia" w:hAnsiTheme="minorHAnsi" w:cstheme="minorBidi"/>
          <w:noProof/>
        </w:rPr>
      </w:pPr>
      <w:hyperlink w:anchor="_Toc119923487" w:history="1">
        <w:r w:rsidRPr="002D3C9B">
          <w:rPr>
            <w:rStyle w:val="Hyperlink"/>
            <w:noProof/>
          </w:rPr>
          <w:t>7.1 Definition</w:t>
        </w:r>
        <w:r>
          <w:rPr>
            <w:noProof/>
            <w:webHidden/>
          </w:rPr>
          <w:tab/>
        </w:r>
        <w:r>
          <w:rPr>
            <w:noProof/>
            <w:webHidden/>
          </w:rPr>
          <w:fldChar w:fldCharType="begin"/>
        </w:r>
        <w:r>
          <w:rPr>
            <w:noProof/>
            <w:webHidden/>
          </w:rPr>
          <w:instrText xml:space="preserve"> PAGEREF _Toc119923487 \h </w:instrText>
        </w:r>
        <w:r>
          <w:rPr>
            <w:noProof/>
            <w:webHidden/>
          </w:rPr>
        </w:r>
        <w:r>
          <w:rPr>
            <w:noProof/>
            <w:webHidden/>
          </w:rPr>
          <w:fldChar w:fldCharType="separate"/>
        </w:r>
        <w:r>
          <w:rPr>
            <w:noProof/>
            <w:webHidden/>
          </w:rPr>
          <w:t>47</w:t>
        </w:r>
        <w:r>
          <w:rPr>
            <w:noProof/>
            <w:webHidden/>
          </w:rPr>
          <w:fldChar w:fldCharType="end"/>
        </w:r>
      </w:hyperlink>
    </w:p>
    <w:p w14:paraId="492E18AD" w14:textId="6544A517" w:rsidR="006B359F" w:rsidRDefault="006B359F">
      <w:pPr>
        <w:pStyle w:val="TOC2"/>
        <w:rPr>
          <w:rFonts w:asciiTheme="minorHAnsi" w:eastAsiaTheme="minorEastAsia" w:hAnsiTheme="minorHAnsi" w:cstheme="minorBidi"/>
          <w:noProof/>
        </w:rPr>
      </w:pPr>
      <w:hyperlink w:anchor="_Toc119923488" w:history="1">
        <w:r w:rsidRPr="002D3C9B">
          <w:rPr>
            <w:rStyle w:val="Hyperlink"/>
            <w:noProof/>
          </w:rPr>
          <w:t>7.2 Scope</w:t>
        </w:r>
        <w:r>
          <w:rPr>
            <w:noProof/>
            <w:webHidden/>
          </w:rPr>
          <w:tab/>
        </w:r>
        <w:r>
          <w:rPr>
            <w:noProof/>
            <w:webHidden/>
          </w:rPr>
          <w:fldChar w:fldCharType="begin"/>
        </w:r>
        <w:r>
          <w:rPr>
            <w:noProof/>
            <w:webHidden/>
          </w:rPr>
          <w:instrText xml:space="preserve"> PAGEREF _Toc119923488 \h </w:instrText>
        </w:r>
        <w:r>
          <w:rPr>
            <w:noProof/>
            <w:webHidden/>
          </w:rPr>
        </w:r>
        <w:r>
          <w:rPr>
            <w:noProof/>
            <w:webHidden/>
          </w:rPr>
          <w:fldChar w:fldCharType="separate"/>
        </w:r>
        <w:r>
          <w:rPr>
            <w:noProof/>
            <w:webHidden/>
          </w:rPr>
          <w:t>47</w:t>
        </w:r>
        <w:r>
          <w:rPr>
            <w:noProof/>
            <w:webHidden/>
          </w:rPr>
          <w:fldChar w:fldCharType="end"/>
        </w:r>
      </w:hyperlink>
    </w:p>
    <w:p w14:paraId="08757D6B" w14:textId="182FA165" w:rsidR="006B359F" w:rsidRDefault="006B359F">
      <w:pPr>
        <w:pStyle w:val="TOC2"/>
        <w:rPr>
          <w:rFonts w:asciiTheme="minorHAnsi" w:eastAsiaTheme="minorEastAsia" w:hAnsiTheme="minorHAnsi" w:cstheme="minorBidi"/>
          <w:noProof/>
        </w:rPr>
      </w:pPr>
      <w:hyperlink w:anchor="_Toc119923489" w:history="1">
        <w:r w:rsidRPr="002D3C9B">
          <w:rPr>
            <w:rStyle w:val="Hyperlink"/>
            <w:noProof/>
          </w:rPr>
          <w:t>7.3 Categories</w:t>
        </w:r>
        <w:r>
          <w:rPr>
            <w:noProof/>
            <w:webHidden/>
          </w:rPr>
          <w:tab/>
        </w:r>
        <w:r>
          <w:rPr>
            <w:noProof/>
            <w:webHidden/>
          </w:rPr>
          <w:fldChar w:fldCharType="begin"/>
        </w:r>
        <w:r>
          <w:rPr>
            <w:noProof/>
            <w:webHidden/>
          </w:rPr>
          <w:instrText xml:space="preserve"> PAGEREF _Toc119923489 \h </w:instrText>
        </w:r>
        <w:r>
          <w:rPr>
            <w:noProof/>
            <w:webHidden/>
          </w:rPr>
        </w:r>
        <w:r>
          <w:rPr>
            <w:noProof/>
            <w:webHidden/>
          </w:rPr>
          <w:fldChar w:fldCharType="separate"/>
        </w:r>
        <w:r>
          <w:rPr>
            <w:noProof/>
            <w:webHidden/>
          </w:rPr>
          <w:t>47</w:t>
        </w:r>
        <w:r>
          <w:rPr>
            <w:noProof/>
            <w:webHidden/>
          </w:rPr>
          <w:fldChar w:fldCharType="end"/>
        </w:r>
      </w:hyperlink>
    </w:p>
    <w:p w14:paraId="1E5919CF" w14:textId="79CFC6CD" w:rsidR="006B359F" w:rsidRDefault="006B359F">
      <w:pPr>
        <w:pStyle w:val="TOC3"/>
        <w:tabs>
          <w:tab w:val="right" w:leader="dot" w:pos="9350"/>
        </w:tabs>
        <w:rPr>
          <w:rFonts w:asciiTheme="minorHAnsi" w:eastAsiaTheme="minorEastAsia" w:hAnsiTheme="minorHAnsi" w:cstheme="minorBidi"/>
          <w:noProof/>
        </w:rPr>
      </w:pPr>
      <w:hyperlink w:anchor="_Toc119923490" w:history="1">
        <w:r w:rsidRPr="002D3C9B">
          <w:rPr>
            <w:rStyle w:val="Hyperlink"/>
            <w:noProof/>
          </w:rPr>
          <w:t>7.3.2 Issues (during Retrospective or Post-Mortem function)</w:t>
        </w:r>
        <w:r>
          <w:rPr>
            <w:noProof/>
            <w:webHidden/>
          </w:rPr>
          <w:tab/>
        </w:r>
        <w:r>
          <w:rPr>
            <w:noProof/>
            <w:webHidden/>
          </w:rPr>
          <w:fldChar w:fldCharType="begin"/>
        </w:r>
        <w:r>
          <w:rPr>
            <w:noProof/>
            <w:webHidden/>
          </w:rPr>
          <w:instrText xml:space="preserve"> PAGEREF _Toc119923490 \h </w:instrText>
        </w:r>
        <w:r>
          <w:rPr>
            <w:noProof/>
            <w:webHidden/>
          </w:rPr>
        </w:r>
        <w:r>
          <w:rPr>
            <w:noProof/>
            <w:webHidden/>
          </w:rPr>
          <w:fldChar w:fldCharType="separate"/>
        </w:r>
        <w:r>
          <w:rPr>
            <w:noProof/>
            <w:webHidden/>
          </w:rPr>
          <w:t>47</w:t>
        </w:r>
        <w:r>
          <w:rPr>
            <w:noProof/>
            <w:webHidden/>
          </w:rPr>
          <w:fldChar w:fldCharType="end"/>
        </w:r>
      </w:hyperlink>
    </w:p>
    <w:p w14:paraId="5B3FECEB" w14:textId="0B71137F" w:rsidR="006B359F" w:rsidRDefault="006B359F">
      <w:pPr>
        <w:pStyle w:val="TOC3"/>
        <w:tabs>
          <w:tab w:val="right" w:leader="dot" w:pos="9350"/>
        </w:tabs>
        <w:rPr>
          <w:rFonts w:asciiTheme="minorHAnsi" w:eastAsiaTheme="minorEastAsia" w:hAnsiTheme="minorHAnsi" w:cstheme="minorBidi"/>
          <w:noProof/>
        </w:rPr>
      </w:pPr>
      <w:hyperlink w:anchor="_Toc119923491" w:history="1">
        <w:r w:rsidRPr="002D3C9B">
          <w:rPr>
            <w:rStyle w:val="Hyperlink"/>
            <w:noProof/>
          </w:rPr>
          <w:t>7.3.3 Lines of Code</w:t>
        </w:r>
        <w:r>
          <w:rPr>
            <w:noProof/>
            <w:webHidden/>
          </w:rPr>
          <w:tab/>
        </w:r>
        <w:r>
          <w:rPr>
            <w:noProof/>
            <w:webHidden/>
          </w:rPr>
          <w:fldChar w:fldCharType="begin"/>
        </w:r>
        <w:r>
          <w:rPr>
            <w:noProof/>
            <w:webHidden/>
          </w:rPr>
          <w:instrText xml:space="preserve"> PAGEREF _Toc119923491 \h </w:instrText>
        </w:r>
        <w:r>
          <w:rPr>
            <w:noProof/>
            <w:webHidden/>
          </w:rPr>
        </w:r>
        <w:r>
          <w:rPr>
            <w:noProof/>
            <w:webHidden/>
          </w:rPr>
          <w:fldChar w:fldCharType="separate"/>
        </w:r>
        <w:r>
          <w:rPr>
            <w:noProof/>
            <w:webHidden/>
          </w:rPr>
          <w:t>47</w:t>
        </w:r>
        <w:r>
          <w:rPr>
            <w:noProof/>
            <w:webHidden/>
          </w:rPr>
          <w:fldChar w:fldCharType="end"/>
        </w:r>
      </w:hyperlink>
    </w:p>
    <w:p w14:paraId="3E70E197" w14:textId="5F05544D" w:rsidR="006B359F" w:rsidRDefault="006B359F">
      <w:pPr>
        <w:pStyle w:val="TOC2"/>
        <w:rPr>
          <w:rFonts w:asciiTheme="minorHAnsi" w:eastAsiaTheme="minorEastAsia" w:hAnsiTheme="minorHAnsi" w:cstheme="minorBidi"/>
          <w:noProof/>
        </w:rPr>
      </w:pPr>
      <w:hyperlink w:anchor="_Toc119923492" w:history="1">
        <w:r w:rsidRPr="002D3C9B">
          <w:rPr>
            <w:rStyle w:val="Hyperlink"/>
            <w:noProof/>
          </w:rPr>
          <w:t>7.4 References</w:t>
        </w:r>
        <w:r>
          <w:rPr>
            <w:noProof/>
            <w:webHidden/>
          </w:rPr>
          <w:tab/>
        </w:r>
        <w:r>
          <w:rPr>
            <w:noProof/>
            <w:webHidden/>
          </w:rPr>
          <w:fldChar w:fldCharType="begin"/>
        </w:r>
        <w:r>
          <w:rPr>
            <w:noProof/>
            <w:webHidden/>
          </w:rPr>
          <w:instrText xml:space="preserve"> PAGEREF _Toc119923492 \h </w:instrText>
        </w:r>
        <w:r>
          <w:rPr>
            <w:noProof/>
            <w:webHidden/>
          </w:rPr>
        </w:r>
        <w:r>
          <w:rPr>
            <w:noProof/>
            <w:webHidden/>
          </w:rPr>
          <w:fldChar w:fldCharType="separate"/>
        </w:r>
        <w:r>
          <w:rPr>
            <w:noProof/>
            <w:webHidden/>
          </w:rPr>
          <w:t>48</w:t>
        </w:r>
        <w:r>
          <w:rPr>
            <w:noProof/>
            <w:webHidden/>
          </w:rPr>
          <w:fldChar w:fldCharType="end"/>
        </w:r>
      </w:hyperlink>
    </w:p>
    <w:p w14:paraId="0B8B3F1E" w14:textId="7B38890A" w:rsidR="006B359F" w:rsidRDefault="006B359F">
      <w:pPr>
        <w:pStyle w:val="TOC1"/>
        <w:tabs>
          <w:tab w:val="right" w:leader="dot" w:pos="9350"/>
        </w:tabs>
        <w:rPr>
          <w:rFonts w:asciiTheme="minorHAnsi" w:eastAsiaTheme="minorEastAsia" w:hAnsiTheme="minorHAnsi" w:cstheme="minorBidi"/>
          <w:noProof/>
        </w:rPr>
      </w:pPr>
      <w:hyperlink w:anchor="_Toc119923493" w:history="1">
        <w:r w:rsidRPr="002D3C9B">
          <w:rPr>
            <w:rStyle w:val="Hyperlink"/>
            <w:noProof/>
          </w:rPr>
          <w:t>8.0 Testing</w:t>
        </w:r>
        <w:r>
          <w:rPr>
            <w:noProof/>
            <w:webHidden/>
          </w:rPr>
          <w:tab/>
        </w:r>
        <w:r>
          <w:rPr>
            <w:noProof/>
            <w:webHidden/>
          </w:rPr>
          <w:fldChar w:fldCharType="begin"/>
        </w:r>
        <w:r>
          <w:rPr>
            <w:noProof/>
            <w:webHidden/>
          </w:rPr>
          <w:instrText xml:space="preserve"> PAGEREF _Toc119923493 \h </w:instrText>
        </w:r>
        <w:r>
          <w:rPr>
            <w:noProof/>
            <w:webHidden/>
          </w:rPr>
        </w:r>
        <w:r>
          <w:rPr>
            <w:noProof/>
            <w:webHidden/>
          </w:rPr>
          <w:fldChar w:fldCharType="separate"/>
        </w:r>
        <w:r>
          <w:rPr>
            <w:noProof/>
            <w:webHidden/>
          </w:rPr>
          <w:t>49</w:t>
        </w:r>
        <w:r>
          <w:rPr>
            <w:noProof/>
            <w:webHidden/>
          </w:rPr>
          <w:fldChar w:fldCharType="end"/>
        </w:r>
      </w:hyperlink>
    </w:p>
    <w:p w14:paraId="78010C88" w14:textId="30B4173F" w:rsidR="006B359F" w:rsidRDefault="006B359F">
      <w:pPr>
        <w:pStyle w:val="TOC2"/>
        <w:rPr>
          <w:rFonts w:asciiTheme="minorHAnsi" w:eastAsiaTheme="minorEastAsia" w:hAnsiTheme="minorHAnsi" w:cstheme="minorBidi"/>
          <w:noProof/>
        </w:rPr>
      </w:pPr>
      <w:hyperlink w:anchor="_Toc119923494" w:history="1">
        <w:r w:rsidRPr="002D3C9B">
          <w:rPr>
            <w:rStyle w:val="Hyperlink"/>
            <w:noProof/>
          </w:rPr>
          <w:t>8.1 Definition</w:t>
        </w:r>
        <w:r>
          <w:rPr>
            <w:noProof/>
            <w:webHidden/>
          </w:rPr>
          <w:tab/>
        </w:r>
        <w:r>
          <w:rPr>
            <w:noProof/>
            <w:webHidden/>
          </w:rPr>
          <w:fldChar w:fldCharType="begin"/>
        </w:r>
        <w:r>
          <w:rPr>
            <w:noProof/>
            <w:webHidden/>
          </w:rPr>
          <w:instrText xml:space="preserve"> PAGEREF _Toc119923494 \h </w:instrText>
        </w:r>
        <w:r>
          <w:rPr>
            <w:noProof/>
            <w:webHidden/>
          </w:rPr>
        </w:r>
        <w:r>
          <w:rPr>
            <w:noProof/>
            <w:webHidden/>
          </w:rPr>
          <w:fldChar w:fldCharType="separate"/>
        </w:r>
        <w:r>
          <w:rPr>
            <w:noProof/>
            <w:webHidden/>
          </w:rPr>
          <w:t>49</w:t>
        </w:r>
        <w:r>
          <w:rPr>
            <w:noProof/>
            <w:webHidden/>
          </w:rPr>
          <w:fldChar w:fldCharType="end"/>
        </w:r>
      </w:hyperlink>
    </w:p>
    <w:p w14:paraId="5B4AA4CE" w14:textId="0FDAA5A8" w:rsidR="006B359F" w:rsidRDefault="006B359F">
      <w:pPr>
        <w:pStyle w:val="TOC2"/>
        <w:rPr>
          <w:rFonts w:asciiTheme="minorHAnsi" w:eastAsiaTheme="minorEastAsia" w:hAnsiTheme="minorHAnsi" w:cstheme="minorBidi"/>
          <w:noProof/>
        </w:rPr>
      </w:pPr>
      <w:hyperlink w:anchor="_Toc119923495" w:history="1">
        <w:r w:rsidRPr="002D3C9B">
          <w:rPr>
            <w:rStyle w:val="Hyperlink"/>
            <w:noProof/>
          </w:rPr>
          <w:t>8.2 Scope</w:t>
        </w:r>
        <w:r>
          <w:rPr>
            <w:noProof/>
            <w:webHidden/>
          </w:rPr>
          <w:tab/>
        </w:r>
        <w:r>
          <w:rPr>
            <w:noProof/>
            <w:webHidden/>
          </w:rPr>
          <w:fldChar w:fldCharType="begin"/>
        </w:r>
        <w:r>
          <w:rPr>
            <w:noProof/>
            <w:webHidden/>
          </w:rPr>
          <w:instrText xml:space="preserve"> PAGEREF _Toc119923495 \h </w:instrText>
        </w:r>
        <w:r>
          <w:rPr>
            <w:noProof/>
            <w:webHidden/>
          </w:rPr>
        </w:r>
        <w:r>
          <w:rPr>
            <w:noProof/>
            <w:webHidden/>
          </w:rPr>
          <w:fldChar w:fldCharType="separate"/>
        </w:r>
        <w:r>
          <w:rPr>
            <w:noProof/>
            <w:webHidden/>
          </w:rPr>
          <w:t>49</w:t>
        </w:r>
        <w:r>
          <w:rPr>
            <w:noProof/>
            <w:webHidden/>
          </w:rPr>
          <w:fldChar w:fldCharType="end"/>
        </w:r>
      </w:hyperlink>
    </w:p>
    <w:p w14:paraId="59A16626" w14:textId="1D94B906" w:rsidR="006B359F" w:rsidRDefault="006B359F">
      <w:pPr>
        <w:pStyle w:val="TOC2"/>
        <w:rPr>
          <w:rFonts w:asciiTheme="minorHAnsi" w:eastAsiaTheme="minorEastAsia" w:hAnsiTheme="minorHAnsi" w:cstheme="minorBidi"/>
          <w:noProof/>
        </w:rPr>
      </w:pPr>
      <w:hyperlink w:anchor="_Toc119923496" w:history="1">
        <w:r w:rsidRPr="002D3C9B">
          <w:rPr>
            <w:rStyle w:val="Hyperlink"/>
            <w:noProof/>
          </w:rPr>
          <w:t>8.3 Categories</w:t>
        </w:r>
        <w:r>
          <w:rPr>
            <w:noProof/>
            <w:webHidden/>
          </w:rPr>
          <w:tab/>
        </w:r>
        <w:r>
          <w:rPr>
            <w:noProof/>
            <w:webHidden/>
          </w:rPr>
          <w:fldChar w:fldCharType="begin"/>
        </w:r>
        <w:r>
          <w:rPr>
            <w:noProof/>
            <w:webHidden/>
          </w:rPr>
          <w:instrText xml:space="preserve"> PAGEREF _Toc119923496 \h </w:instrText>
        </w:r>
        <w:r>
          <w:rPr>
            <w:noProof/>
            <w:webHidden/>
          </w:rPr>
        </w:r>
        <w:r>
          <w:rPr>
            <w:noProof/>
            <w:webHidden/>
          </w:rPr>
          <w:fldChar w:fldCharType="separate"/>
        </w:r>
        <w:r>
          <w:rPr>
            <w:noProof/>
            <w:webHidden/>
          </w:rPr>
          <w:t>49</w:t>
        </w:r>
        <w:r>
          <w:rPr>
            <w:noProof/>
            <w:webHidden/>
          </w:rPr>
          <w:fldChar w:fldCharType="end"/>
        </w:r>
      </w:hyperlink>
    </w:p>
    <w:p w14:paraId="1FD8AE8D" w14:textId="6380CDC7" w:rsidR="006B359F" w:rsidRDefault="006B359F">
      <w:pPr>
        <w:pStyle w:val="TOC3"/>
        <w:tabs>
          <w:tab w:val="right" w:leader="dot" w:pos="9350"/>
        </w:tabs>
        <w:rPr>
          <w:rFonts w:asciiTheme="minorHAnsi" w:eastAsiaTheme="minorEastAsia" w:hAnsiTheme="minorHAnsi" w:cstheme="minorBidi"/>
          <w:noProof/>
        </w:rPr>
      </w:pPr>
      <w:hyperlink w:anchor="_Toc119923497" w:history="1">
        <w:r w:rsidRPr="002D3C9B">
          <w:rPr>
            <w:rStyle w:val="Hyperlink"/>
            <w:noProof/>
          </w:rPr>
          <w:t>8.3.1 Functional vs. Non-functional Testing</w:t>
        </w:r>
        <w:r>
          <w:rPr>
            <w:noProof/>
            <w:webHidden/>
          </w:rPr>
          <w:tab/>
        </w:r>
        <w:r>
          <w:rPr>
            <w:noProof/>
            <w:webHidden/>
          </w:rPr>
          <w:fldChar w:fldCharType="begin"/>
        </w:r>
        <w:r>
          <w:rPr>
            <w:noProof/>
            <w:webHidden/>
          </w:rPr>
          <w:instrText xml:space="preserve"> PAGEREF _Toc119923497 \h </w:instrText>
        </w:r>
        <w:r>
          <w:rPr>
            <w:noProof/>
            <w:webHidden/>
          </w:rPr>
        </w:r>
        <w:r>
          <w:rPr>
            <w:noProof/>
            <w:webHidden/>
          </w:rPr>
          <w:fldChar w:fldCharType="separate"/>
        </w:r>
        <w:r>
          <w:rPr>
            <w:noProof/>
            <w:webHidden/>
          </w:rPr>
          <w:t>49</w:t>
        </w:r>
        <w:r>
          <w:rPr>
            <w:noProof/>
            <w:webHidden/>
          </w:rPr>
          <w:fldChar w:fldCharType="end"/>
        </w:r>
      </w:hyperlink>
    </w:p>
    <w:p w14:paraId="56AD1C88" w14:textId="03F25277" w:rsidR="006B359F" w:rsidRDefault="006B359F">
      <w:pPr>
        <w:pStyle w:val="TOC3"/>
        <w:tabs>
          <w:tab w:val="right" w:leader="dot" w:pos="9350"/>
        </w:tabs>
        <w:rPr>
          <w:rFonts w:asciiTheme="minorHAnsi" w:eastAsiaTheme="minorEastAsia" w:hAnsiTheme="minorHAnsi" w:cstheme="minorBidi"/>
          <w:noProof/>
        </w:rPr>
      </w:pPr>
      <w:hyperlink w:anchor="_Toc119923498" w:history="1">
        <w:r w:rsidRPr="002D3C9B">
          <w:rPr>
            <w:rStyle w:val="Hyperlink"/>
            <w:noProof/>
          </w:rPr>
          <w:t>8.3.2 Defects and Failures</w:t>
        </w:r>
        <w:r>
          <w:rPr>
            <w:noProof/>
            <w:webHidden/>
          </w:rPr>
          <w:tab/>
        </w:r>
        <w:r>
          <w:rPr>
            <w:noProof/>
            <w:webHidden/>
          </w:rPr>
          <w:fldChar w:fldCharType="begin"/>
        </w:r>
        <w:r>
          <w:rPr>
            <w:noProof/>
            <w:webHidden/>
          </w:rPr>
          <w:instrText xml:space="preserve"> PAGEREF _Toc119923498 \h </w:instrText>
        </w:r>
        <w:r>
          <w:rPr>
            <w:noProof/>
            <w:webHidden/>
          </w:rPr>
        </w:r>
        <w:r>
          <w:rPr>
            <w:noProof/>
            <w:webHidden/>
          </w:rPr>
          <w:fldChar w:fldCharType="separate"/>
        </w:r>
        <w:r>
          <w:rPr>
            <w:noProof/>
            <w:webHidden/>
          </w:rPr>
          <w:t>50</w:t>
        </w:r>
        <w:r>
          <w:rPr>
            <w:noProof/>
            <w:webHidden/>
          </w:rPr>
          <w:fldChar w:fldCharType="end"/>
        </w:r>
      </w:hyperlink>
    </w:p>
    <w:p w14:paraId="4A2C67EB" w14:textId="4DB3E330" w:rsidR="006B359F" w:rsidRDefault="006B359F">
      <w:pPr>
        <w:pStyle w:val="TOC3"/>
        <w:tabs>
          <w:tab w:val="right" w:leader="dot" w:pos="9350"/>
        </w:tabs>
        <w:rPr>
          <w:rFonts w:asciiTheme="minorHAnsi" w:eastAsiaTheme="minorEastAsia" w:hAnsiTheme="minorHAnsi" w:cstheme="minorBidi"/>
          <w:noProof/>
        </w:rPr>
      </w:pPr>
      <w:hyperlink w:anchor="_Toc119923499" w:history="1">
        <w:r w:rsidRPr="002D3C9B">
          <w:rPr>
            <w:rStyle w:val="Hyperlink"/>
            <w:noProof/>
          </w:rPr>
          <w:t>8.3.3 Compatibility</w:t>
        </w:r>
        <w:r>
          <w:rPr>
            <w:noProof/>
            <w:webHidden/>
          </w:rPr>
          <w:tab/>
        </w:r>
        <w:r>
          <w:rPr>
            <w:noProof/>
            <w:webHidden/>
          </w:rPr>
          <w:fldChar w:fldCharType="begin"/>
        </w:r>
        <w:r>
          <w:rPr>
            <w:noProof/>
            <w:webHidden/>
          </w:rPr>
          <w:instrText xml:space="preserve"> PAGEREF _Toc119923499 \h </w:instrText>
        </w:r>
        <w:r>
          <w:rPr>
            <w:noProof/>
            <w:webHidden/>
          </w:rPr>
        </w:r>
        <w:r>
          <w:rPr>
            <w:noProof/>
            <w:webHidden/>
          </w:rPr>
          <w:fldChar w:fldCharType="separate"/>
        </w:r>
        <w:r>
          <w:rPr>
            <w:noProof/>
            <w:webHidden/>
          </w:rPr>
          <w:t>50</w:t>
        </w:r>
        <w:r>
          <w:rPr>
            <w:noProof/>
            <w:webHidden/>
          </w:rPr>
          <w:fldChar w:fldCharType="end"/>
        </w:r>
      </w:hyperlink>
    </w:p>
    <w:p w14:paraId="249B8C66" w14:textId="20424C1D" w:rsidR="006B359F" w:rsidRDefault="006B359F">
      <w:pPr>
        <w:pStyle w:val="TOC3"/>
        <w:tabs>
          <w:tab w:val="right" w:leader="dot" w:pos="9350"/>
        </w:tabs>
        <w:rPr>
          <w:rFonts w:asciiTheme="minorHAnsi" w:eastAsiaTheme="minorEastAsia" w:hAnsiTheme="minorHAnsi" w:cstheme="minorBidi"/>
          <w:noProof/>
        </w:rPr>
      </w:pPr>
      <w:hyperlink w:anchor="_Toc119923500" w:history="1">
        <w:r w:rsidRPr="002D3C9B">
          <w:rPr>
            <w:rStyle w:val="Hyperlink"/>
            <w:noProof/>
          </w:rPr>
          <w:t>8.3.4 Software Verification and Validation</w:t>
        </w:r>
        <w:r>
          <w:rPr>
            <w:noProof/>
            <w:webHidden/>
          </w:rPr>
          <w:tab/>
        </w:r>
        <w:r>
          <w:rPr>
            <w:noProof/>
            <w:webHidden/>
          </w:rPr>
          <w:fldChar w:fldCharType="begin"/>
        </w:r>
        <w:r>
          <w:rPr>
            <w:noProof/>
            <w:webHidden/>
          </w:rPr>
          <w:instrText xml:space="preserve"> PAGEREF _Toc119923500 \h </w:instrText>
        </w:r>
        <w:r>
          <w:rPr>
            <w:noProof/>
            <w:webHidden/>
          </w:rPr>
        </w:r>
        <w:r>
          <w:rPr>
            <w:noProof/>
            <w:webHidden/>
          </w:rPr>
          <w:fldChar w:fldCharType="separate"/>
        </w:r>
        <w:r>
          <w:rPr>
            <w:noProof/>
            <w:webHidden/>
          </w:rPr>
          <w:t>50</w:t>
        </w:r>
        <w:r>
          <w:rPr>
            <w:noProof/>
            <w:webHidden/>
          </w:rPr>
          <w:fldChar w:fldCharType="end"/>
        </w:r>
      </w:hyperlink>
    </w:p>
    <w:p w14:paraId="7E65D95A" w14:textId="7CB9C06D" w:rsidR="006B359F" w:rsidRDefault="006B359F">
      <w:pPr>
        <w:pStyle w:val="TOC2"/>
        <w:rPr>
          <w:rFonts w:asciiTheme="minorHAnsi" w:eastAsiaTheme="minorEastAsia" w:hAnsiTheme="minorHAnsi" w:cstheme="minorBidi"/>
          <w:noProof/>
        </w:rPr>
      </w:pPr>
      <w:hyperlink w:anchor="_Toc119923501" w:history="1">
        <w:r w:rsidRPr="002D3C9B">
          <w:rPr>
            <w:rStyle w:val="Hyperlink"/>
            <w:noProof/>
          </w:rPr>
          <w:t>8.4 Testing Levels</w:t>
        </w:r>
        <w:r>
          <w:rPr>
            <w:noProof/>
            <w:webHidden/>
          </w:rPr>
          <w:tab/>
        </w:r>
        <w:r>
          <w:rPr>
            <w:noProof/>
            <w:webHidden/>
          </w:rPr>
          <w:fldChar w:fldCharType="begin"/>
        </w:r>
        <w:r>
          <w:rPr>
            <w:noProof/>
            <w:webHidden/>
          </w:rPr>
          <w:instrText xml:space="preserve"> PAGEREF _Toc119923501 \h </w:instrText>
        </w:r>
        <w:r>
          <w:rPr>
            <w:noProof/>
            <w:webHidden/>
          </w:rPr>
        </w:r>
        <w:r>
          <w:rPr>
            <w:noProof/>
            <w:webHidden/>
          </w:rPr>
          <w:fldChar w:fldCharType="separate"/>
        </w:r>
        <w:r>
          <w:rPr>
            <w:noProof/>
            <w:webHidden/>
          </w:rPr>
          <w:t>51</w:t>
        </w:r>
        <w:r>
          <w:rPr>
            <w:noProof/>
            <w:webHidden/>
          </w:rPr>
          <w:fldChar w:fldCharType="end"/>
        </w:r>
      </w:hyperlink>
    </w:p>
    <w:p w14:paraId="245049A8" w14:textId="06CA4A9E" w:rsidR="006B359F" w:rsidRDefault="006B359F">
      <w:pPr>
        <w:pStyle w:val="TOC3"/>
        <w:tabs>
          <w:tab w:val="right" w:leader="dot" w:pos="9350"/>
        </w:tabs>
        <w:rPr>
          <w:rFonts w:asciiTheme="minorHAnsi" w:eastAsiaTheme="minorEastAsia" w:hAnsiTheme="minorHAnsi" w:cstheme="minorBidi"/>
          <w:noProof/>
        </w:rPr>
      </w:pPr>
      <w:hyperlink w:anchor="_Toc119923502" w:history="1">
        <w:r w:rsidRPr="002D3C9B">
          <w:rPr>
            <w:rStyle w:val="Hyperlink"/>
            <w:noProof/>
          </w:rPr>
          <w:t>8.4.1 Unit Testing</w:t>
        </w:r>
        <w:r>
          <w:rPr>
            <w:noProof/>
            <w:webHidden/>
          </w:rPr>
          <w:tab/>
        </w:r>
        <w:r>
          <w:rPr>
            <w:noProof/>
            <w:webHidden/>
          </w:rPr>
          <w:fldChar w:fldCharType="begin"/>
        </w:r>
        <w:r>
          <w:rPr>
            <w:noProof/>
            <w:webHidden/>
          </w:rPr>
          <w:instrText xml:space="preserve"> PAGEREF _Toc119923502 \h </w:instrText>
        </w:r>
        <w:r>
          <w:rPr>
            <w:noProof/>
            <w:webHidden/>
          </w:rPr>
        </w:r>
        <w:r>
          <w:rPr>
            <w:noProof/>
            <w:webHidden/>
          </w:rPr>
          <w:fldChar w:fldCharType="separate"/>
        </w:r>
        <w:r>
          <w:rPr>
            <w:noProof/>
            <w:webHidden/>
          </w:rPr>
          <w:t>51</w:t>
        </w:r>
        <w:r>
          <w:rPr>
            <w:noProof/>
            <w:webHidden/>
          </w:rPr>
          <w:fldChar w:fldCharType="end"/>
        </w:r>
      </w:hyperlink>
    </w:p>
    <w:p w14:paraId="37268487" w14:textId="45044C60" w:rsidR="006B359F" w:rsidRDefault="006B359F">
      <w:pPr>
        <w:pStyle w:val="TOC3"/>
        <w:tabs>
          <w:tab w:val="right" w:leader="dot" w:pos="9350"/>
        </w:tabs>
        <w:rPr>
          <w:rFonts w:asciiTheme="minorHAnsi" w:eastAsiaTheme="minorEastAsia" w:hAnsiTheme="minorHAnsi" w:cstheme="minorBidi"/>
          <w:noProof/>
        </w:rPr>
      </w:pPr>
      <w:hyperlink w:anchor="_Toc119923503" w:history="1">
        <w:r w:rsidRPr="002D3C9B">
          <w:rPr>
            <w:rStyle w:val="Hyperlink"/>
            <w:noProof/>
          </w:rPr>
          <w:t>8.4.2 Integration Testing</w:t>
        </w:r>
        <w:r>
          <w:rPr>
            <w:noProof/>
            <w:webHidden/>
          </w:rPr>
          <w:tab/>
        </w:r>
        <w:r>
          <w:rPr>
            <w:noProof/>
            <w:webHidden/>
          </w:rPr>
          <w:fldChar w:fldCharType="begin"/>
        </w:r>
        <w:r>
          <w:rPr>
            <w:noProof/>
            <w:webHidden/>
          </w:rPr>
          <w:instrText xml:space="preserve"> PAGEREF _Toc119923503 \h </w:instrText>
        </w:r>
        <w:r>
          <w:rPr>
            <w:noProof/>
            <w:webHidden/>
          </w:rPr>
        </w:r>
        <w:r>
          <w:rPr>
            <w:noProof/>
            <w:webHidden/>
          </w:rPr>
          <w:fldChar w:fldCharType="separate"/>
        </w:r>
        <w:r>
          <w:rPr>
            <w:noProof/>
            <w:webHidden/>
          </w:rPr>
          <w:t>51</w:t>
        </w:r>
        <w:r>
          <w:rPr>
            <w:noProof/>
            <w:webHidden/>
          </w:rPr>
          <w:fldChar w:fldCharType="end"/>
        </w:r>
      </w:hyperlink>
    </w:p>
    <w:p w14:paraId="5BB7085B" w14:textId="0547464D" w:rsidR="006B359F" w:rsidRDefault="006B359F">
      <w:pPr>
        <w:pStyle w:val="TOC3"/>
        <w:tabs>
          <w:tab w:val="right" w:leader="dot" w:pos="9350"/>
        </w:tabs>
        <w:rPr>
          <w:rFonts w:asciiTheme="minorHAnsi" w:eastAsiaTheme="minorEastAsia" w:hAnsiTheme="minorHAnsi" w:cstheme="minorBidi"/>
          <w:noProof/>
        </w:rPr>
      </w:pPr>
      <w:hyperlink w:anchor="_Toc119923504" w:history="1">
        <w:r w:rsidRPr="002D3C9B">
          <w:rPr>
            <w:rStyle w:val="Hyperlink"/>
            <w:noProof/>
          </w:rPr>
          <w:t>8.4.3 System Testing</w:t>
        </w:r>
        <w:r>
          <w:rPr>
            <w:noProof/>
            <w:webHidden/>
          </w:rPr>
          <w:tab/>
        </w:r>
        <w:r>
          <w:rPr>
            <w:noProof/>
            <w:webHidden/>
          </w:rPr>
          <w:fldChar w:fldCharType="begin"/>
        </w:r>
        <w:r>
          <w:rPr>
            <w:noProof/>
            <w:webHidden/>
          </w:rPr>
          <w:instrText xml:space="preserve"> PAGEREF _Toc119923504 \h </w:instrText>
        </w:r>
        <w:r>
          <w:rPr>
            <w:noProof/>
            <w:webHidden/>
          </w:rPr>
        </w:r>
        <w:r>
          <w:rPr>
            <w:noProof/>
            <w:webHidden/>
          </w:rPr>
          <w:fldChar w:fldCharType="separate"/>
        </w:r>
        <w:r>
          <w:rPr>
            <w:noProof/>
            <w:webHidden/>
          </w:rPr>
          <w:t>51</w:t>
        </w:r>
        <w:r>
          <w:rPr>
            <w:noProof/>
            <w:webHidden/>
          </w:rPr>
          <w:fldChar w:fldCharType="end"/>
        </w:r>
      </w:hyperlink>
    </w:p>
    <w:p w14:paraId="17C878AE" w14:textId="3DE326E2" w:rsidR="006B359F" w:rsidRDefault="006B359F">
      <w:pPr>
        <w:pStyle w:val="TOC2"/>
        <w:rPr>
          <w:rFonts w:asciiTheme="minorHAnsi" w:eastAsiaTheme="minorEastAsia" w:hAnsiTheme="minorHAnsi" w:cstheme="minorBidi"/>
          <w:noProof/>
        </w:rPr>
      </w:pPr>
      <w:hyperlink w:anchor="_Toc119923505" w:history="1">
        <w:r w:rsidRPr="002D3C9B">
          <w:rPr>
            <w:rStyle w:val="Hyperlink"/>
            <w:noProof/>
          </w:rPr>
          <w:t>8.5 Test Plans</w:t>
        </w:r>
        <w:r>
          <w:rPr>
            <w:noProof/>
            <w:webHidden/>
          </w:rPr>
          <w:tab/>
        </w:r>
        <w:r>
          <w:rPr>
            <w:noProof/>
            <w:webHidden/>
          </w:rPr>
          <w:fldChar w:fldCharType="begin"/>
        </w:r>
        <w:r>
          <w:rPr>
            <w:noProof/>
            <w:webHidden/>
          </w:rPr>
          <w:instrText xml:space="preserve"> PAGEREF _Toc119923505 \h </w:instrText>
        </w:r>
        <w:r>
          <w:rPr>
            <w:noProof/>
            <w:webHidden/>
          </w:rPr>
        </w:r>
        <w:r>
          <w:rPr>
            <w:noProof/>
            <w:webHidden/>
          </w:rPr>
          <w:fldChar w:fldCharType="separate"/>
        </w:r>
        <w:r>
          <w:rPr>
            <w:noProof/>
            <w:webHidden/>
          </w:rPr>
          <w:t>52</w:t>
        </w:r>
        <w:r>
          <w:rPr>
            <w:noProof/>
            <w:webHidden/>
          </w:rPr>
          <w:fldChar w:fldCharType="end"/>
        </w:r>
      </w:hyperlink>
    </w:p>
    <w:p w14:paraId="00CA7B17" w14:textId="74692A30" w:rsidR="006B359F" w:rsidRDefault="006B359F">
      <w:pPr>
        <w:pStyle w:val="TOC3"/>
        <w:tabs>
          <w:tab w:val="right" w:leader="dot" w:pos="9350"/>
        </w:tabs>
        <w:rPr>
          <w:rFonts w:asciiTheme="minorHAnsi" w:eastAsiaTheme="minorEastAsia" w:hAnsiTheme="minorHAnsi" w:cstheme="minorBidi"/>
          <w:noProof/>
        </w:rPr>
      </w:pPr>
      <w:hyperlink w:anchor="_Toc119923506" w:history="1">
        <w:r w:rsidRPr="002D3C9B">
          <w:rPr>
            <w:rStyle w:val="Hyperlink"/>
            <w:noProof/>
          </w:rPr>
          <w:t>8.5.1 Named Tester/Test Team (APSC-DV-003130)</w:t>
        </w:r>
        <w:r>
          <w:rPr>
            <w:noProof/>
            <w:webHidden/>
          </w:rPr>
          <w:tab/>
        </w:r>
        <w:r>
          <w:rPr>
            <w:noProof/>
            <w:webHidden/>
          </w:rPr>
          <w:fldChar w:fldCharType="begin"/>
        </w:r>
        <w:r>
          <w:rPr>
            <w:noProof/>
            <w:webHidden/>
          </w:rPr>
          <w:instrText xml:space="preserve"> PAGEREF _Toc119923506 \h </w:instrText>
        </w:r>
        <w:r>
          <w:rPr>
            <w:noProof/>
            <w:webHidden/>
          </w:rPr>
        </w:r>
        <w:r>
          <w:rPr>
            <w:noProof/>
            <w:webHidden/>
          </w:rPr>
          <w:fldChar w:fldCharType="separate"/>
        </w:r>
        <w:r>
          <w:rPr>
            <w:noProof/>
            <w:webHidden/>
          </w:rPr>
          <w:t>53</w:t>
        </w:r>
        <w:r>
          <w:rPr>
            <w:noProof/>
            <w:webHidden/>
          </w:rPr>
          <w:fldChar w:fldCharType="end"/>
        </w:r>
      </w:hyperlink>
    </w:p>
    <w:p w14:paraId="72E0C698" w14:textId="470BA214" w:rsidR="006B359F" w:rsidRDefault="006B359F">
      <w:pPr>
        <w:pStyle w:val="TOC3"/>
        <w:tabs>
          <w:tab w:val="right" w:leader="dot" w:pos="9350"/>
        </w:tabs>
        <w:rPr>
          <w:rFonts w:asciiTheme="minorHAnsi" w:eastAsiaTheme="minorEastAsia" w:hAnsiTheme="minorHAnsi" w:cstheme="minorBidi"/>
          <w:noProof/>
        </w:rPr>
      </w:pPr>
      <w:hyperlink w:anchor="_Toc119923507" w:history="1">
        <w:r w:rsidRPr="002D3C9B">
          <w:rPr>
            <w:rStyle w:val="Hyperlink"/>
            <w:noProof/>
          </w:rPr>
          <w:t>8.5.2 Test Procedures</w:t>
        </w:r>
        <w:r>
          <w:rPr>
            <w:noProof/>
            <w:webHidden/>
          </w:rPr>
          <w:tab/>
        </w:r>
        <w:r>
          <w:rPr>
            <w:noProof/>
            <w:webHidden/>
          </w:rPr>
          <w:fldChar w:fldCharType="begin"/>
        </w:r>
        <w:r>
          <w:rPr>
            <w:noProof/>
            <w:webHidden/>
          </w:rPr>
          <w:instrText xml:space="preserve"> PAGEREF _Toc119923507 \h </w:instrText>
        </w:r>
        <w:r>
          <w:rPr>
            <w:noProof/>
            <w:webHidden/>
          </w:rPr>
        </w:r>
        <w:r>
          <w:rPr>
            <w:noProof/>
            <w:webHidden/>
          </w:rPr>
          <w:fldChar w:fldCharType="separate"/>
        </w:r>
        <w:r>
          <w:rPr>
            <w:noProof/>
            <w:webHidden/>
          </w:rPr>
          <w:t>54</w:t>
        </w:r>
        <w:r>
          <w:rPr>
            <w:noProof/>
            <w:webHidden/>
          </w:rPr>
          <w:fldChar w:fldCharType="end"/>
        </w:r>
      </w:hyperlink>
    </w:p>
    <w:p w14:paraId="342F99A0" w14:textId="496D0F7D" w:rsidR="006B359F" w:rsidRDefault="006B359F">
      <w:pPr>
        <w:pStyle w:val="TOC2"/>
        <w:rPr>
          <w:rFonts w:asciiTheme="minorHAnsi" w:eastAsiaTheme="minorEastAsia" w:hAnsiTheme="minorHAnsi" w:cstheme="minorBidi"/>
          <w:noProof/>
        </w:rPr>
      </w:pPr>
      <w:hyperlink w:anchor="_Toc119923508" w:history="1">
        <w:r w:rsidRPr="002D3C9B">
          <w:rPr>
            <w:rStyle w:val="Hyperlink"/>
            <w:noProof/>
          </w:rPr>
          <w:t>8.6 References</w:t>
        </w:r>
        <w:r>
          <w:rPr>
            <w:noProof/>
            <w:webHidden/>
          </w:rPr>
          <w:tab/>
        </w:r>
        <w:r>
          <w:rPr>
            <w:noProof/>
            <w:webHidden/>
          </w:rPr>
          <w:fldChar w:fldCharType="begin"/>
        </w:r>
        <w:r>
          <w:rPr>
            <w:noProof/>
            <w:webHidden/>
          </w:rPr>
          <w:instrText xml:space="preserve"> PAGEREF _Toc119923508 \h </w:instrText>
        </w:r>
        <w:r>
          <w:rPr>
            <w:noProof/>
            <w:webHidden/>
          </w:rPr>
        </w:r>
        <w:r>
          <w:rPr>
            <w:noProof/>
            <w:webHidden/>
          </w:rPr>
          <w:fldChar w:fldCharType="separate"/>
        </w:r>
        <w:r>
          <w:rPr>
            <w:noProof/>
            <w:webHidden/>
          </w:rPr>
          <w:t>55</w:t>
        </w:r>
        <w:r>
          <w:rPr>
            <w:noProof/>
            <w:webHidden/>
          </w:rPr>
          <w:fldChar w:fldCharType="end"/>
        </w:r>
      </w:hyperlink>
    </w:p>
    <w:p w14:paraId="21255D6D" w14:textId="254C6AA0" w:rsidR="006B359F" w:rsidRDefault="006B359F">
      <w:pPr>
        <w:pStyle w:val="TOC1"/>
        <w:tabs>
          <w:tab w:val="right" w:leader="dot" w:pos="9350"/>
        </w:tabs>
        <w:rPr>
          <w:rFonts w:asciiTheme="minorHAnsi" w:eastAsiaTheme="minorEastAsia" w:hAnsiTheme="minorHAnsi" w:cstheme="minorBidi"/>
          <w:noProof/>
        </w:rPr>
      </w:pPr>
      <w:hyperlink w:anchor="_Toc119923509" w:history="1">
        <w:r w:rsidRPr="002D3C9B">
          <w:rPr>
            <w:rStyle w:val="Hyperlink"/>
            <w:noProof/>
          </w:rPr>
          <w:t>9.0 Glossary of Terms</w:t>
        </w:r>
        <w:r>
          <w:rPr>
            <w:noProof/>
            <w:webHidden/>
          </w:rPr>
          <w:tab/>
        </w:r>
        <w:r>
          <w:rPr>
            <w:noProof/>
            <w:webHidden/>
          </w:rPr>
          <w:fldChar w:fldCharType="begin"/>
        </w:r>
        <w:r>
          <w:rPr>
            <w:noProof/>
            <w:webHidden/>
          </w:rPr>
          <w:instrText xml:space="preserve"> PAGEREF _Toc119923509 \h </w:instrText>
        </w:r>
        <w:r>
          <w:rPr>
            <w:noProof/>
            <w:webHidden/>
          </w:rPr>
        </w:r>
        <w:r>
          <w:rPr>
            <w:noProof/>
            <w:webHidden/>
          </w:rPr>
          <w:fldChar w:fldCharType="separate"/>
        </w:r>
        <w:r>
          <w:rPr>
            <w:noProof/>
            <w:webHidden/>
          </w:rPr>
          <w:t>56</w:t>
        </w:r>
        <w:r>
          <w:rPr>
            <w:noProof/>
            <w:webHidden/>
          </w:rPr>
          <w:fldChar w:fldCharType="end"/>
        </w:r>
      </w:hyperlink>
    </w:p>
    <w:p w14:paraId="317DF152" w14:textId="1C411724" w:rsidR="006B359F" w:rsidRDefault="006B359F">
      <w:pPr>
        <w:pStyle w:val="TOC1"/>
        <w:tabs>
          <w:tab w:val="right" w:leader="dot" w:pos="9350"/>
        </w:tabs>
        <w:rPr>
          <w:rFonts w:asciiTheme="minorHAnsi" w:eastAsiaTheme="minorEastAsia" w:hAnsiTheme="minorHAnsi" w:cstheme="minorBidi"/>
          <w:noProof/>
        </w:rPr>
      </w:pPr>
      <w:hyperlink w:anchor="_Toc119923510" w:history="1">
        <w:r w:rsidRPr="002D3C9B">
          <w:rPr>
            <w:rStyle w:val="Hyperlink"/>
            <w:noProof/>
          </w:rPr>
          <w:t>10.0 References</w:t>
        </w:r>
        <w:r>
          <w:rPr>
            <w:noProof/>
            <w:webHidden/>
          </w:rPr>
          <w:tab/>
        </w:r>
        <w:r>
          <w:rPr>
            <w:noProof/>
            <w:webHidden/>
          </w:rPr>
          <w:fldChar w:fldCharType="begin"/>
        </w:r>
        <w:r>
          <w:rPr>
            <w:noProof/>
            <w:webHidden/>
          </w:rPr>
          <w:instrText xml:space="preserve"> PAGEREF _Toc119923510 \h </w:instrText>
        </w:r>
        <w:r>
          <w:rPr>
            <w:noProof/>
            <w:webHidden/>
          </w:rPr>
        </w:r>
        <w:r>
          <w:rPr>
            <w:noProof/>
            <w:webHidden/>
          </w:rPr>
          <w:fldChar w:fldCharType="separate"/>
        </w:r>
        <w:r>
          <w:rPr>
            <w:noProof/>
            <w:webHidden/>
          </w:rPr>
          <w:t>57</w:t>
        </w:r>
        <w:r>
          <w:rPr>
            <w:noProof/>
            <w:webHidden/>
          </w:rPr>
          <w:fldChar w:fldCharType="end"/>
        </w:r>
      </w:hyperlink>
    </w:p>
    <w:p w14:paraId="479F9EA5" w14:textId="412425D8" w:rsidR="006B359F" w:rsidRDefault="006B359F">
      <w:pPr>
        <w:pStyle w:val="TOC2"/>
        <w:rPr>
          <w:rFonts w:asciiTheme="minorHAnsi" w:eastAsiaTheme="minorEastAsia" w:hAnsiTheme="minorHAnsi" w:cstheme="minorBidi"/>
          <w:noProof/>
        </w:rPr>
      </w:pPr>
      <w:hyperlink w:anchor="_Toc119923511" w:history="1">
        <w:r w:rsidRPr="002D3C9B">
          <w:rPr>
            <w:rStyle w:val="Hyperlink"/>
            <w:noProof/>
          </w:rPr>
          <w:t>A.1 Classification Guide (APSC-DV-003290)</w:t>
        </w:r>
        <w:r>
          <w:rPr>
            <w:noProof/>
            <w:webHidden/>
          </w:rPr>
          <w:tab/>
        </w:r>
        <w:r>
          <w:rPr>
            <w:noProof/>
            <w:webHidden/>
          </w:rPr>
          <w:fldChar w:fldCharType="begin"/>
        </w:r>
        <w:r>
          <w:rPr>
            <w:noProof/>
            <w:webHidden/>
          </w:rPr>
          <w:instrText xml:space="preserve"> PAGEREF _Toc119923511 \h </w:instrText>
        </w:r>
        <w:r>
          <w:rPr>
            <w:noProof/>
            <w:webHidden/>
          </w:rPr>
        </w:r>
        <w:r>
          <w:rPr>
            <w:noProof/>
            <w:webHidden/>
          </w:rPr>
          <w:fldChar w:fldCharType="separate"/>
        </w:r>
        <w:r>
          <w:rPr>
            <w:noProof/>
            <w:webHidden/>
          </w:rPr>
          <w:t>58</w:t>
        </w:r>
        <w:r>
          <w:rPr>
            <w:noProof/>
            <w:webHidden/>
          </w:rPr>
          <w:fldChar w:fldCharType="end"/>
        </w:r>
      </w:hyperlink>
    </w:p>
    <w:p w14:paraId="51960133" w14:textId="4B5F38C4" w:rsidR="006B359F" w:rsidRDefault="006B359F">
      <w:pPr>
        <w:pStyle w:val="TOC2"/>
        <w:rPr>
          <w:rFonts w:asciiTheme="minorHAnsi" w:eastAsiaTheme="minorEastAsia" w:hAnsiTheme="minorHAnsi" w:cstheme="minorBidi"/>
          <w:noProof/>
        </w:rPr>
      </w:pPr>
      <w:hyperlink w:anchor="_Toc119923512" w:history="1">
        <w:r w:rsidRPr="002D3C9B">
          <w:rPr>
            <w:rStyle w:val="Hyperlink"/>
            <w:noProof/>
          </w:rPr>
          <w:t>A.2 Enclaves/Communications (APSC-DV-003285)</w:t>
        </w:r>
        <w:r>
          <w:rPr>
            <w:noProof/>
            <w:webHidden/>
          </w:rPr>
          <w:tab/>
        </w:r>
        <w:r>
          <w:rPr>
            <w:noProof/>
            <w:webHidden/>
          </w:rPr>
          <w:fldChar w:fldCharType="begin"/>
        </w:r>
        <w:r>
          <w:rPr>
            <w:noProof/>
            <w:webHidden/>
          </w:rPr>
          <w:instrText xml:space="preserve"> PAGEREF _Toc119923512 \h </w:instrText>
        </w:r>
        <w:r>
          <w:rPr>
            <w:noProof/>
            <w:webHidden/>
          </w:rPr>
        </w:r>
        <w:r>
          <w:rPr>
            <w:noProof/>
            <w:webHidden/>
          </w:rPr>
          <w:fldChar w:fldCharType="separate"/>
        </w:r>
        <w:r>
          <w:rPr>
            <w:noProof/>
            <w:webHidden/>
          </w:rPr>
          <w:t>58</w:t>
        </w:r>
        <w:r>
          <w:rPr>
            <w:noProof/>
            <w:webHidden/>
          </w:rPr>
          <w:fldChar w:fldCharType="end"/>
        </w:r>
      </w:hyperlink>
    </w:p>
    <w:p w14:paraId="02B8D287" w14:textId="53874D12" w:rsidR="006B359F" w:rsidRDefault="006B359F">
      <w:pPr>
        <w:pStyle w:val="TOC3"/>
        <w:tabs>
          <w:tab w:val="right" w:leader="dot" w:pos="9350"/>
        </w:tabs>
        <w:rPr>
          <w:rFonts w:asciiTheme="minorHAnsi" w:eastAsiaTheme="minorEastAsia" w:hAnsiTheme="minorHAnsi" w:cstheme="minorBidi"/>
          <w:noProof/>
        </w:rPr>
      </w:pPr>
      <w:hyperlink w:anchor="_Toc119923513" w:history="1">
        <w:r w:rsidRPr="002D3C9B">
          <w:rPr>
            <w:rStyle w:val="Hyperlink"/>
            <w:noProof/>
          </w:rPr>
          <w:t>A.2.1 Ports and Protocols</w:t>
        </w:r>
        <w:r>
          <w:rPr>
            <w:noProof/>
            <w:webHidden/>
          </w:rPr>
          <w:tab/>
        </w:r>
        <w:r>
          <w:rPr>
            <w:noProof/>
            <w:webHidden/>
          </w:rPr>
          <w:fldChar w:fldCharType="begin"/>
        </w:r>
        <w:r>
          <w:rPr>
            <w:noProof/>
            <w:webHidden/>
          </w:rPr>
          <w:instrText xml:space="preserve"> PAGEREF _Toc119923513 \h </w:instrText>
        </w:r>
        <w:r>
          <w:rPr>
            <w:noProof/>
            <w:webHidden/>
          </w:rPr>
        </w:r>
        <w:r>
          <w:rPr>
            <w:noProof/>
            <w:webHidden/>
          </w:rPr>
          <w:fldChar w:fldCharType="separate"/>
        </w:r>
        <w:r>
          <w:rPr>
            <w:noProof/>
            <w:webHidden/>
          </w:rPr>
          <w:t>58</w:t>
        </w:r>
        <w:r>
          <w:rPr>
            <w:noProof/>
            <w:webHidden/>
          </w:rPr>
          <w:fldChar w:fldCharType="end"/>
        </w:r>
      </w:hyperlink>
    </w:p>
    <w:p w14:paraId="07714616" w14:textId="7BA55497" w:rsidR="006B359F" w:rsidRDefault="006B359F">
      <w:pPr>
        <w:pStyle w:val="TOC3"/>
        <w:tabs>
          <w:tab w:val="right" w:leader="dot" w:pos="9350"/>
        </w:tabs>
        <w:rPr>
          <w:rFonts w:asciiTheme="minorHAnsi" w:eastAsiaTheme="minorEastAsia" w:hAnsiTheme="minorHAnsi" w:cstheme="minorBidi"/>
          <w:noProof/>
        </w:rPr>
      </w:pPr>
      <w:hyperlink w:anchor="_Toc119923514" w:history="1">
        <w:r w:rsidRPr="002D3C9B">
          <w:rPr>
            <w:rStyle w:val="Hyperlink"/>
            <w:noProof/>
          </w:rPr>
          <w:t>A.2.2 PKI Certificate Configuration Settings</w:t>
        </w:r>
        <w:r>
          <w:rPr>
            <w:noProof/>
            <w:webHidden/>
          </w:rPr>
          <w:tab/>
        </w:r>
        <w:r>
          <w:rPr>
            <w:noProof/>
            <w:webHidden/>
          </w:rPr>
          <w:fldChar w:fldCharType="begin"/>
        </w:r>
        <w:r>
          <w:rPr>
            <w:noProof/>
            <w:webHidden/>
          </w:rPr>
          <w:instrText xml:space="preserve"> PAGEREF _Toc119923514 \h </w:instrText>
        </w:r>
        <w:r>
          <w:rPr>
            <w:noProof/>
            <w:webHidden/>
          </w:rPr>
        </w:r>
        <w:r>
          <w:rPr>
            <w:noProof/>
            <w:webHidden/>
          </w:rPr>
          <w:fldChar w:fldCharType="separate"/>
        </w:r>
        <w:r>
          <w:rPr>
            <w:noProof/>
            <w:webHidden/>
          </w:rPr>
          <w:t>58</w:t>
        </w:r>
        <w:r>
          <w:rPr>
            <w:noProof/>
            <w:webHidden/>
          </w:rPr>
          <w:fldChar w:fldCharType="end"/>
        </w:r>
      </w:hyperlink>
    </w:p>
    <w:p w14:paraId="1F9A6096" w14:textId="0FAC9B50" w:rsidR="006B359F" w:rsidRDefault="006B359F">
      <w:pPr>
        <w:pStyle w:val="TOC2"/>
        <w:rPr>
          <w:rFonts w:asciiTheme="minorHAnsi" w:eastAsiaTheme="minorEastAsia" w:hAnsiTheme="minorHAnsi" w:cstheme="minorBidi"/>
          <w:noProof/>
        </w:rPr>
      </w:pPr>
      <w:hyperlink w:anchor="_Toc119923515" w:history="1">
        <w:r w:rsidRPr="002D3C9B">
          <w:rPr>
            <w:rStyle w:val="Hyperlink"/>
            <w:noProof/>
          </w:rPr>
          <w:t>A.3 Encryption Settings</w:t>
        </w:r>
        <w:r>
          <w:rPr>
            <w:noProof/>
            <w:webHidden/>
          </w:rPr>
          <w:tab/>
        </w:r>
        <w:r>
          <w:rPr>
            <w:noProof/>
            <w:webHidden/>
          </w:rPr>
          <w:fldChar w:fldCharType="begin"/>
        </w:r>
        <w:r>
          <w:rPr>
            <w:noProof/>
            <w:webHidden/>
          </w:rPr>
          <w:instrText xml:space="preserve"> PAGEREF _Toc119923515 \h </w:instrText>
        </w:r>
        <w:r>
          <w:rPr>
            <w:noProof/>
            <w:webHidden/>
          </w:rPr>
        </w:r>
        <w:r>
          <w:rPr>
            <w:noProof/>
            <w:webHidden/>
          </w:rPr>
          <w:fldChar w:fldCharType="separate"/>
        </w:r>
        <w:r>
          <w:rPr>
            <w:noProof/>
            <w:webHidden/>
          </w:rPr>
          <w:t>58</w:t>
        </w:r>
        <w:r>
          <w:rPr>
            <w:noProof/>
            <w:webHidden/>
          </w:rPr>
          <w:fldChar w:fldCharType="end"/>
        </w:r>
      </w:hyperlink>
    </w:p>
    <w:p w14:paraId="00781382" w14:textId="432C7D18" w:rsidR="006B359F" w:rsidRDefault="006B359F">
      <w:pPr>
        <w:pStyle w:val="TOC2"/>
        <w:rPr>
          <w:rFonts w:asciiTheme="minorHAnsi" w:eastAsiaTheme="minorEastAsia" w:hAnsiTheme="minorHAnsi" w:cstheme="minorBidi"/>
          <w:noProof/>
        </w:rPr>
      </w:pPr>
      <w:hyperlink w:anchor="_Toc119923516" w:history="1">
        <w:r w:rsidRPr="002D3C9B">
          <w:rPr>
            <w:rStyle w:val="Hyperlink"/>
            <w:noProof/>
          </w:rPr>
          <w:t>A.4 Password Settings</w:t>
        </w:r>
        <w:r>
          <w:rPr>
            <w:noProof/>
            <w:webHidden/>
          </w:rPr>
          <w:tab/>
        </w:r>
        <w:r>
          <w:rPr>
            <w:noProof/>
            <w:webHidden/>
          </w:rPr>
          <w:fldChar w:fldCharType="begin"/>
        </w:r>
        <w:r>
          <w:rPr>
            <w:noProof/>
            <w:webHidden/>
          </w:rPr>
          <w:instrText xml:space="preserve"> PAGEREF _Toc119923516 \h </w:instrText>
        </w:r>
        <w:r>
          <w:rPr>
            <w:noProof/>
            <w:webHidden/>
          </w:rPr>
        </w:r>
        <w:r>
          <w:rPr>
            <w:noProof/>
            <w:webHidden/>
          </w:rPr>
          <w:fldChar w:fldCharType="separate"/>
        </w:r>
        <w:r>
          <w:rPr>
            <w:noProof/>
            <w:webHidden/>
          </w:rPr>
          <w:t>58</w:t>
        </w:r>
        <w:r>
          <w:rPr>
            <w:noProof/>
            <w:webHidden/>
          </w:rPr>
          <w:fldChar w:fldCharType="end"/>
        </w:r>
      </w:hyperlink>
    </w:p>
    <w:p w14:paraId="19910F39" w14:textId="2BD4501C" w:rsidR="006B359F" w:rsidRDefault="006B359F">
      <w:pPr>
        <w:pStyle w:val="TOC3"/>
        <w:tabs>
          <w:tab w:val="right" w:leader="dot" w:pos="9350"/>
        </w:tabs>
        <w:rPr>
          <w:rFonts w:asciiTheme="minorHAnsi" w:eastAsiaTheme="minorEastAsia" w:hAnsiTheme="minorHAnsi" w:cstheme="minorBidi"/>
          <w:noProof/>
        </w:rPr>
      </w:pPr>
      <w:hyperlink w:anchor="_Toc119923517" w:history="1">
        <w:r w:rsidRPr="002D3C9B">
          <w:rPr>
            <w:rStyle w:val="Hyperlink"/>
            <w:noProof/>
          </w:rPr>
          <w:t>A.4.1 Architecture Components Passwords (Service Accounts)</w:t>
        </w:r>
        <w:r>
          <w:rPr>
            <w:noProof/>
            <w:webHidden/>
          </w:rPr>
          <w:tab/>
        </w:r>
        <w:r>
          <w:rPr>
            <w:noProof/>
            <w:webHidden/>
          </w:rPr>
          <w:fldChar w:fldCharType="begin"/>
        </w:r>
        <w:r>
          <w:rPr>
            <w:noProof/>
            <w:webHidden/>
          </w:rPr>
          <w:instrText xml:space="preserve"> PAGEREF _Toc119923517 \h </w:instrText>
        </w:r>
        <w:r>
          <w:rPr>
            <w:noProof/>
            <w:webHidden/>
          </w:rPr>
        </w:r>
        <w:r>
          <w:rPr>
            <w:noProof/>
            <w:webHidden/>
          </w:rPr>
          <w:fldChar w:fldCharType="separate"/>
        </w:r>
        <w:r>
          <w:rPr>
            <w:noProof/>
            <w:webHidden/>
          </w:rPr>
          <w:t>58</w:t>
        </w:r>
        <w:r>
          <w:rPr>
            <w:noProof/>
            <w:webHidden/>
          </w:rPr>
          <w:fldChar w:fldCharType="end"/>
        </w:r>
      </w:hyperlink>
    </w:p>
    <w:p w14:paraId="6D01C73F" w14:textId="56C033CD" w:rsidR="006B359F" w:rsidRDefault="006B359F">
      <w:pPr>
        <w:pStyle w:val="TOC3"/>
        <w:tabs>
          <w:tab w:val="right" w:leader="dot" w:pos="9350"/>
        </w:tabs>
        <w:rPr>
          <w:rFonts w:asciiTheme="minorHAnsi" w:eastAsiaTheme="minorEastAsia" w:hAnsiTheme="minorHAnsi" w:cstheme="minorBidi"/>
          <w:noProof/>
        </w:rPr>
      </w:pPr>
      <w:hyperlink w:anchor="_Toc119923518" w:history="1">
        <w:r w:rsidRPr="002D3C9B">
          <w:rPr>
            <w:rStyle w:val="Hyperlink"/>
            <w:noProof/>
          </w:rPr>
          <w:t>A.4.2 Application Passwords</w:t>
        </w:r>
        <w:r>
          <w:rPr>
            <w:noProof/>
            <w:webHidden/>
          </w:rPr>
          <w:tab/>
        </w:r>
        <w:r>
          <w:rPr>
            <w:noProof/>
            <w:webHidden/>
          </w:rPr>
          <w:fldChar w:fldCharType="begin"/>
        </w:r>
        <w:r>
          <w:rPr>
            <w:noProof/>
            <w:webHidden/>
          </w:rPr>
          <w:instrText xml:space="preserve"> PAGEREF _Toc119923518 \h </w:instrText>
        </w:r>
        <w:r>
          <w:rPr>
            <w:noProof/>
            <w:webHidden/>
          </w:rPr>
        </w:r>
        <w:r>
          <w:rPr>
            <w:noProof/>
            <w:webHidden/>
          </w:rPr>
          <w:fldChar w:fldCharType="separate"/>
        </w:r>
        <w:r>
          <w:rPr>
            <w:noProof/>
            <w:webHidden/>
          </w:rPr>
          <w:t>58</w:t>
        </w:r>
        <w:r>
          <w:rPr>
            <w:noProof/>
            <w:webHidden/>
          </w:rPr>
          <w:fldChar w:fldCharType="end"/>
        </w:r>
      </w:hyperlink>
    </w:p>
    <w:p w14:paraId="7845BF28" w14:textId="0614AE7D" w:rsidR="006B359F" w:rsidRDefault="006B359F">
      <w:pPr>
        <w:pStyle w:val="TOC3"/>
        <w:tabs>
          <w:tab w:val="right" w:leader="dot" w:pos="9350"/>
        </w:tabs>
        <w:rPr>
          <w:rFonts w:asciiTheme="minorHAnsi" w:eastAsiaTheme="minorEastAsia" w:hAnsiTheme="minorHAnsi" w:cstheme="minorBidi"/>
          <w:noProof/>
        </w:rPr>
      </w:pPr>
      <w:hyperlink w:anchor="_Toc119923519" w:history="1">
        <w:r w:rsidRPr="002D3C9B">
          <w:rPr>
            <w:rStyle w:val="Hyperlink"/>
            <w:noProof/>
          </w:rPr>
          <w:t>A.4.3 Database Passwords</w:t>
        </w:r>
        <w:r>
          <w:rPr>
            <w:noProof/>
            <w:webHidden/>
          </w:rPr>
          <w:tab/>
        </w:r>
        <w:r>
          <w:rPr>
            <w:noProof/>
            <w:webHidden/>
          </w:rPr>
          <w:fldChar w:fldCharType="begin"/>
        </w:r>
        <w:r>
          <w:rPr>
            <w:noProof/>
            <w:webHidden/>
          </w:rPr>
          <w:instrText xml:space="preserve"> PAGEREF _Toc119923519 \h </w:instrText>
        </w:r>
        <w:r>
          <w:rPr>
            <w:noProof/>
            <w:webHidden/>
          </w:rPr>
        </w:r>
        <w:r>
          <w:rPr>
            <w:noProof/>
            <w:webHidden/>
          </w:rPr>
          <w:fldChar w:fldCharType="separate"/>
        </w:r>
        <w:r>
          <w:rPr>
            <w:noProof/>
            <w:webHidden/>
          </w:rPr>
          <w:t>58</w:t>
        </w:r>
        <w:r>
          <w:rPr>
            <w:noProof/>
            <w:webHidden/>
          </w:rPr>
          <w:fldChar w:fldCharType="end"/>
        </w:r>
      </w:hyperlink>
    </w:p>
    <w:p w14:paraId="26C36ABA" w14:textId="6C03FC38" w:rsidR="006B359F" w:rsidRDefault="006B359F">
      <w:pPr>
        <w:pStyle w:val="TOC2"/>
        <w:rPr>
          <w:rFonts w:asciiTheme="minorHAnsi" w:eastAsiaTheme="minorEastAsia" w:hAnsiTheme="minorHAnsi" w:cstheme="minorBidi"/>
          <w:noProof/>
        </w:rPr>
      </w:pPr>
      <w:hyperlink w:anchor="_Toc119923520" w:history="1">
        <w:r w:rsidRPr="002D3C9B">
          <w:rPr>
            <w:rStyle w:val="Hyperlink"/>
            <w:noProof/>
          </w:rPr>
          <w:t>A.5 Audit Settings</w:t>
        </w:r>
        <w:r>
          <w:rPr>
            <w:noProof/>
            <w:webHidden/>
          </w:rPr>
          <w:tab/>
        </w:r>
        <w:r>
          <w:rPr>
            <w:noProof/>
            <w:webHidden/>
          </w:rPr>
          <w:fldChar w:fldCharType="begin"/>
        </w:r>
        <w:r>
          <w:rPr>
            <w:noProof/>
            <w:webHidden/>
          </w:rPr>
          <w:instrText xml:space="preserve"> PAGEREF _Toc119923520 \h </w:instrText>
        </w:r>
        <w:r>
          <w:rPr>
            <w:noProof/>
            <w:webHidden/>
          </w:rPr>
        </w:r>
        <w:r>
          <w:rPr>
            <w:noProof/>
            <w:webHidden/>
          </w:rPr>
          <w:fldChar w:fldCharType="separate"/>
        </w:r>
        <w:r>
          <w:rPr>
            <w:noProof/>
            <w:webHidden/>
          </w:rPr>
          <w:t>58</w:t>
        </w:r>
        <w:r>
          <w:rPr>
            <w:noProof/>
            <w:webHidden/>
          </w:rPr>
          <w:fldChar w:fldCharType="end"/>
        </w:r>
      </w:hyperlink>
    </w:p>
    <w:p w14:paraId="31E22B87" w14:textId="627D0F5D" w:rsidR="006B359F" w:rsidRDefault="006B359F">
      <w:pPr>
        <w:pStyle w:val="TOC3"/>
        <w:tabs>
          <w:tab w:val="right" w:leader="dot" w:pos="9350"/>
        </w:tabs>
        <w:rPr>
          <w:rFonts w:asciiTheme="minorHAnsi" w:eastAsiaTheme="minorEastAsia" w:hAnsiTheme="minorHAnsi" w:cstheme="minorBidi"/>
          <w:noProof/>
        </w:rPr>
      </w:pPr>
      <w:hyperlink w:anchor="_Toc119923521" w:history="1">
        <w:r w:rsidRPr="002D3C9B">
          <w:rPr>
            <w:rStyle w:val="Hyperlink"/>
            <w:noProof/>
          </w:rPr>
          <w:t>A.5.1 Audit Standards</w:t>
        </w:r>
        <w:r>
          <w:rPr>
            <w:noProof/>
            <w:webHidden/>
          </w:rPr>
          <w:tab/>
        </w:r>
        <w:r>
          <w:rPr>
            <w:noProof/>
            <w:webHidden/>
          </w:rPr>
          <w:fldChar w:fldCharType="begin"/>
        </w:r>
        <w:r>
          <w:rPr>
            <w:noProof/>
            <w:webHidden/>
          </w:rPr>
          <w:instrText xml:space="preserve"> PAGEREF _Toc119923521 \h </w:instrText>
        </w:r>
        <w:r>
          <w:rPr>
            <w:noProof/>
            <w:webHidden/>
          </w:rPr>
        </w:r>
        <w:r>
          <w:rPr>
            <w:noProof/>
            <w:webHidden/>
          </w:rPr>
          <w:fldChar w:fldCharType="separate"/>
        </w:r>
        <w:r>
          <w:rPr>
            <w:noProof/>
            <w:webHidden/>
          </w:rPr>
          <w:t>58</w:t>
        </w:r>
        <w:r>
          <w:rPr>
            <w:noProof/>
            <w:webHidden/>
          </w:rPr>
          <w:fldChar w:fldCharType="end"/>
        </w:r>
      </w:hyperlink>
    </w:p>
    <w:p w14:paraId="4CAC983C" w14:textId="6AA3464D" w:rsidR="006B359F" w:rsidRDefault="006B359F">
      <w:pPr>
        <w:pStyle w:val="TOC3"/>
        <w:tabs>
          <w:tab w:val="right" w:leader="dot" w:pos="9350"/>
        </w:tabs>
        <w:rPr>
          <w:rFonts w:asciiTheme="minorHAnsi" w:eastAsiaTheme="minorEastAsia" w:hAnsiTheme="minorHAnsi" w:cstheme="minorBidi"/>
          <w:noProof/>
        </w:rPr>
      </w:pPr>
      <w:hyperlink w:anchor="_Toc119923522" w:history="1">
        <w:r w:rsidRPr="002D3C9B">
          <w:rPr>
            <w:rStyle w:val="Hyperlink"/>
            <w:noProof/>
          </w:rPr>
          <w:t>A.5.2 Log Locations</w:t>
        </w:r>
        <w:r>
          <w:rPr>
            <w:noProof/>
            <w:webHidden/>
          </w:rPr>
          <w:tab/>
        </w:r>
        <w:r>
          <w:rPr>
            <w:noProof/>
            <w:webHidden/>
          </w:rPr>
          <w:fldChar w:fldCharType="begin"/>
        </w:r>
        <w:r>
          <w:rPr>
            <w:noProof/>
            <w:webHidden/>
          </w:rPr>
          <w:instrText xml:space="preserve"> PAGEREF _Toc119923522 \h </w:instrText>
        </w:r>
        <w:r>
          <w:rPr>
            <w:noProof/>
            <w:webHidden/>
          </w:rPr>
        </w:r>
        <w:r>
          <w:rPr>
            <w:noProof/>
            <w:webHidden/>
          </w:rPr>
          <w:fldChar w:fldCharType="separate"/>
        </w:r>
        <w:r>
          <w:rPr>
            <w:noProof/>
            <w:webHidden/>
          </w:rPr>
          <w:t>58</w:t>
        </w:r>
        <w:r>
          <w:rPr>
            <w:noProof/>
            <w:webHidden/>
          </w:rPr>
          <w:fldChar w:fldCharType="end"/>
        </w:r>
      </w:hyperlink>
    </w:p>
    <w:p w14:paraId="1459067F" w14:textId="65004206" w:rsidR="006B359F" w:rsidRDefault="006B359F">
      <w:pPr>
        <w:pStyle w:val="TOC2"/>
        <w:rPr>
          <w:rFonts w:asciiTheme="minorHAnsi" w:eastAsiaTheme="minorEastAsia" w:hAnsiTheme="minorHAnsi" w:cstheme="minorBidi"/>
          <w:noProof/>
        </w:rPr>
      </w:pPr>
      <w:hyperlink w:anchor="_Toc119923523" w:history="1">
        <w:r w:rsidRPr="002D3C9B">
          <w:rPr>
            <w:rStyle w:val="Hyperlink"/>
            <w:noProof/>
          </w:rPr>
          <w:t>A.4 Standardized Environment (APSC-DV-003215)</w:t>
        </w:r>
        <w:r>
          <w:rPr>
            <w:noProof/>
            <w:webHidden/>
          </w:rPr>
          <w:tab/>
        </w:r>
        <w:r>
          <w:rPr>
            <w:noProof/>
            <w:webHidden/>
          </w:rPr>
          <w:fldChar w:fldCharType="begin"/>
        </w:r>
        <w:r>
          <w:rPr>
            <w:noProof/>
            <w:webHidden/>
          </w:rPr>
          <w:instrText xml:space="preserve"> PAGEREF _Toc119923523 \h </w:instrText>
        </w:r>
        <w:r>
          <w:rPr>
            <w:noProof/>
            <w:webHidden/>
          </w:rPr>
        </w:r>
        <w:r>
          <w:rPr>
            <w:noProof/>
            <w:webHidden/>
          </w:rPr>
          <w:fldChar w:fldCharType="separate"/>
        </w:r>
        <w:r>
          <w:rPr>
            <w:noProof/>
            <w:webHidden/>
          </w:rPr>
          <w:t>58</w:t>
        </w:r>
        <w:r>
          <w:rPr>
            <w:noProof/>
            <w:webHidden/>
          </w:rPr>
          <w:fldChar w:fldCharType="end"/>
        </w:r>
      </w:hyperlink>
    </w:p>
    <w:p w14:paraId="365B01AA" w14:textId="1B734535" w:rsidR="006B359F" w:rsidRDefault="006B359F">
      <w:pPr>
        <w:pStyle w:val="TOC2"/>
        <w:rPr>
          <w:rFonts w:asciiTheme="minorHAnsi" w:eastAsiaTheme="minorEastAsia" w:hAnsiTheme="minorHAnsi" w:cstheme="minorBidi"/>
          <w:noProof/>
        </w:rPr>
      </w:pPr>
      <w:hyperlink w:anchor="_Toc119923524" w:history="1">
        <w:r w:rsidRPr="002D3C9B">
          <w:rPr>
            <w:rStyle w:val="Hyperlink"/>
            <w:noProof/>
          </w:rPr>
          <w:t>A.5 Best Practices (APSC-DV-003215)</w:t>
        </w:r>
        <w:r>
          <w:rPr>
            <w:noProof/>
            <w:webHidden/>
          </w:rPr>
          <w:tab/>
        </w:r>
        <w:r>
          <w:rPr>
            <w:noProof/>
            <w:webHidden/>
          </w:rPr>
          <w:fldChar w:fldCharType="begin"/>
        </w:r>
        <w:r>
          <w:rPr>
            <w:noProof/>
            <w:webHidden/>
          </w:rPr>
          <w:instrText xml:space="preserve"> PAGEREF _Toc119923524 \h </w:instrText>
        </w:r>
        <w:r>
          <w:rPr>
            <w:noProof/>
            <w:webHidden/>
          </w:rPr>
        </w:r>
        <w:r>
          <w:rPr>
            <w:noProof/>
            <w:webHidden/>
          </w:rPr>
          <w:fldChar w:fldCharType="separate"/>
        </w:r>
        <w:r>
          <w:rPr>
            <w:noProof/>
            <w:webHidden/>
          </w:rPr>
          <w:t>58</w:t>
        </w:r>
        <w:r>
          <w:rPr>
            <w:noProof/>
            <w:webHidden/>
          </w:rPr>
          <w:fldChar w:fldCharType="end"/>
        </w:r>
      </w:hyperlink>
    </w:p>
    <w:p w14:paraId="5C5BB431" w14:textId="6E8B2BA8" w:rsidR="006B359F" w:rsidRDefault="006B359F">
      <w:pPr>
        <w:pStyle w:val="TOC2"/>
        <w:rPr>
          <w:rFonts w:asciiTheme="minorHAnsi" w:eastAsiaTheme="minorEastAsia" w:hAnsiTheme="minorHAnsi" w:cstheme="minorBidi"/>
          <w:noProof/>
        </w:rPr>
      </w:pPr>
      <w:hyperlink w:anchor="_Toc119923525" w:history="1">
        <w:r w:rsidRPr="002D3C9B">
          <w:rPr>
            <w:rStyle w:val="Hyperlink"/>
            <w:noProof/>
          </w:rPr>
          <w:t>A.6 Deployment Plan (APSC-DV-003130, APSC-DV-003160)</w:t>
        </w:r>
        <w:r>
          <w:rPr>
            <w:noProof/>
            <w:webHidden/>
          </w:rPr>
          <w:tab/>
        </w:r>
        <w:r>
          <w:rPr>
            <w:noProof/>
            <w:webHidden/>
          </w:rPr>
          <w:fldChar w:fldCharType="begin"/>
        </w:r>
        <w:r>
          <w:rPr>
            <w:noProof/>
            <w:webHidden/>
          </w:rPr>
          <w:instrText xml:space="preserve"> PAGEREF _Toc119923525 \h </w:instrText>
        </w:r>
        <w:r>
          <w:rPr>
            <w:noProof/>
            <w:webHidden/>
          </w:rPr>
        </w:r>
        <w:r>
          <w:rPr>
            <w:noProof/>
            <w:webHidden/>
          </w:rPr>
          <w:fldChar w:fldCharType="separate"/>
        </w:r>
        <w:r>
          <w:rPr>
            <w:noProof/>
            <w:webHidden/>
          </w:rPr>
          <w:t>59</w:t>
        </w:r>
        <w:r>
          <w:rPr>
            <w:noProof/>
            <w:webHidden/>
          </w:rPr>
          <w:fldChar w:fldCharType="end"/>
        </w:r>
      </w:hyperlink>
    </w:p>
    <w:p w14:paraId="451CA90C" w14:textId="293DE5DC" w:rsidR="006B359F" w:rsidRDefault="006B359F">
      <w:pPr>
        <w:pStyle w:val="TOC2"/>
        <w:rPr>
          <w:rFonts w:asciiTheme="minorHAnsi" w:eastAsiaTheme="minorEastAsia" w:hAnsiTheme="minorHAnsi" w:cstheme="minorBidi"/>
          <w:noProof/>
        </w:rPr>
      </w:pPr>
      <w:hyperlink w:anchor="_Toc119923526" w:history="1">
        <w:r w:rsidRPr="002D3C9B">
          <w:rPr>
            <w:rStyle w:val="Hyperlink"/>
            <w:noProof/>
          </w:rPr>
          <w:t>A.7 Deployment Settings (APSC-DV-003285)</w:t>
        </w:r>
        <w:r>
          <w:rPr>
            <w:noProof/>
            <w:webHidden/>
          </w:rPr>
          <w:tab/>
        </w:r>
        <w:r>
          <w:rPr>
            <w:noProof/>
            <w:webHidden/>
          </w:rPr>
          <w:fldChar w:fldCharType="begin"/>
        </w:r>
        <w:r>
          <w:rPr>
            <w:noProof/>
            <w:webHidden/>
          </w:rPr>
          <w:instrText xml:space="preserve"> PAGEREF _Toc119923526 \h </w:instrText>
        </w:r>
        <w:r>
          <w:rPr>
            <w:noProof/>
            <w:webHidden/>
          </w:rPr>
        </w:r>
        <w:r>
          <w:rPr>
            <w:noProof/>
            <w:webHidden/>
          </w:rPr>
          <w:fldChar w:fldCharType="separate"/>
        </w:r>
        <w:r>
          <w:rPr>
            <w:noProof/>
            <w:webHidden/>
          </w:rPr>
          <w:t>59</w:t>
        </w:r>
        <w:r>
          <w:rPr>
            <w:noProof/>
            <w:webHidden/>
          </w:rPr>
          <w:fldChar w:fldCharType="end"/>
        </w:r>
      </w:hyperlink>
    </w:p>
    <w:p w14:paraId="778E04C0" w14:textId="2E62A72D" w:rsidR="006B359F" w:rsidRDefault="006B359F">
      <w:pPr>
        <w:pStyle w:val="TOC3"/>
        <w:tabs>
          <w:tab w:val="right" w:leader="dot" w:pos="9350"/>
        </w:tabs>
        <w:rPr>
          <w:rFonts w:asciiTheme="minorHAnsi" w:eastAsiaTheme="minorEastAsia" w:hAnsiTheme="minorHAnsi" w:cstheme="minorBidi"/>
          <w:noProof/>
        </w:rPr>
      </w:pPr>
      <w:hyperlink w:anchor="_Toc119923527" w:history="1">
        <w:r w:rsidRPr="002D3C9B">
          <w:rPr>
            <w:rStyle w:val="Hyperlink"/>
            <w:noProof/>
          </w:rPr>
          <w:t>A.7.1 Known Dependencies</w:t>
        </w:r>
        <w:r>
          <w:rPr>
            <w:noProof/>
            <w:webHidden/>
          </w:rPr>
          <w:tab/>
        </w:r>
        <w:r>
          <w:rPr>
            <w:noProof/>
            <w:webHidden/>
          </w:rPr>
          <w:fldChar w:fldCharType="begin"/>
        </w:r>
        <w:r>
          <w:rPr>
            <w:noProof/>
            <w:webHidden/>
          </w:rPr>
          <w:instrText xml:space="preserve"> PAGEREF _Toc119923527 \h </w:instrText>
        </w:r>
        <w:r>
          <w:rPr>
            <w:noProof/>
            <w:webHidden/>
          </w:rPr>
        </w:r>
        <w:r>
          <w:rPr>
            <w:noProof/>
            <w:webHidden/>
          </w:rPr>
          <w:fldChar w:fldCharType="separate"/>
        </w:r>
        <w:r>
          <w:rPr>
            <w:noProof/>
            <w:webHidden/>
          </w:rPr>
          <w:t>59</w:t>
        </w:r>
        <w:r>
          <w:rPr>
            <w:noProof/>
            <w:webHidden/>
          </w:rPr>
          <w:fldChar w:fldCharType="end"/>
        </w:r>
      </w:hyperlink>
    </w:p>
    <w:p w14:paraId="1E594053" w14:textId="28E5F20A" w:rsidR="006B359F" w:rsidRDefault="006B359F">
      <w:pPr>
        <w:pStyle w:val="TOC2"/>
        <w:rPr>
          <w:rFonts w:asciiTheme="minorHAnsi" w:eastAsiaTheme="minorEastAsia" w:hAnsiTheme="minorHAnsi" w:cstheme="minorBidi"/>
          <w:noProof/>
        </w:rPr>
      </w:pPr>
      <w:hyperlink w:anchor="_Toc119923528" w:history="1">
        <w:r w:rsidRPr="002D3C9B">
          <w:rPr>
            <w:rStyle w:val="Hyperlink"/>
            <w:noProof/>
          </w:rPr>
          <w:t>A.8 Operational Backups</w:t>
        </w:r>
        <w:r>
          <w:rPr>
            <w:noProof/>
            <w:webHidden/>
          </w:rPr>
          <w:tab/>
        </w:r>
        <w:r>
          <w:rPr>
            <w:noProof/>
            <w:webHidden/>
          </w:rPr>
          <w:fldChar w:fldCharType="begin"/>
        </w:r>
        <w:r>
          <w:rPr>
            <w:noProof/>
            <w:webHidden/>
          </w:rPr>
          <w:instrText xml:space="preserve"> PAGEREF _Toc119923528 \h </w:instrText>
        </w:r>
        <w:r>
          <w:rPr>
            <w:noProof/>
            <w:webHidden/>
          </w:rPr>
        </w:r>
        <w:r>
          <w:rPr>
            <w:noProof/>
            <w:webHidden/>
          </w:rPr>
          <w:fldChar w:fldCharType="separate"/>
        </w:r>
        <w:r>
          <w:rPr>
            <w:noProof/>
            <w:webHidden/>
          </w:rPr>
          <w:t>59</w:t>
        </w:r>
        <w:r>
          <w:rPr>
            <w:noProof/>
            <w:webHidden/>
          </w:rPr>
          <w:fldChar w:fldCharType="end"/>
        </w:r>
      </w:hyperlink>
    </w:p>
    <w:p w14:paraId="61056C51" w14:textId="553E47D5" w:rsidR="006B359F" w:rsidRDefault="006B359F">
      <w:pPr>
        <w:pStyle w:val="TOC3"/>
        <w:tabs>
          <w:tab w:val="right" w:leader="dot" w:pos="9350"/>
        </w:tabs>
        <w:rPr>
          <w:rFonts w:asciiTheme="minorHAnsi" w:eastAsiaTheme="minorEastAsia" w:hAnsiTheme="minorHAnsi" w:cstheme="minorBidi"/>
          <w:noProof/>
        </w:rPr>
      </w:pPr>
      <w:hyperlink w:anchor="_Toc119923529" w:history="1">
        <w:r w:rsidRPr="002D3C9B">
          <w:rPr>
            <w:rStyle w:val="Hyperlink"/>
            <w:noProof/>
          </w:rPr>
          <w:t>A.8.1 Database Backups</w:t>
        </w:r>
        <w:r>
          <w:rPr>
            <w:noProof/>
            <w:webHidden/>
          </w:rPr>
          <w:tab/>
        </w:r>
        <w:r>
          <w:rPr>
            <w:noProof/>
            <w:webHidden/>
          </w:rPr>
          <w:fldChar w:fldCharType="begin"/>
        </w:r>
        <w:r>
          <w:rPr>
            <w:noProof/>
            <w:webHidden/>
          </w:rPr>
          <w:instrText xml:space="preserve"> PAGEREF _Toc119923529 \h </w:instrText>
        </w:r>
        <w:r>
          <w:rPr>
            <w:noProof/>
            <w:webHidden/>
          </w:rPr>
        </w:r>
        <w:r>
          <w:rPr>
            <w:noProof/>
            <w:webHidden/>
          </w:rPr>
          <w:fldChar w:fldCharType="separate"/>
        </w:r>
        <w:r>
          <w:rPr>
            <w:noProof/>
            <w:webHidden/>
          </w:rPr>
          <w:t>59</w:t>
        </w:r>
        <w:r>
          <w:rPr>
            <w:noProof/>
            <w:webHidden/>
          </w:rPr>
          <w:fldChar w:fldCharType="end"/>
        </w:r>
      </w:hyperlink>
    </w:p>
    <w:p w14:paraId="28195A29" w14:textId="1555793D" w:rsidR="006B359F" w:rsidRDefault="006B359F">
      <w:pPr>
        <w:pStyle w:val="TOC2"/>
        <w:rPr>
          <w:rFonts w:asciiTheme="minorHAnsi" w:eastAsiaTheme="minorEastAsia" w:hAnsiTheme="minorHAnsi" w:cstheme="minorBidi"/>
          <w:noProof/>
        </w:rPr>
      </w:pPr>
      <w:hyperlink w:anchor="_Toc119923530" w:history="1">
        <w:r w:rsidRPr="002D3C9B">
          <w:rPr>
            <w:rStyle w:val="Hyperlink"/>
            <w:noProof/>
          </w:rPr>
          <w:t>A.9 Security Assumptions/Threat Model</w:t>
        </w:r>
        <w:r>
          <w:rPr>
            <w:noProof/>
            <w:webHidden/>
          </w:rPr>
          <w:tab/>
        </w:r>
        <w:r>
          <w:rPr>
            <w:noProof/>
            <w:webHidden/>
          </w:rPr>
          <w:fldChar w:fldCharType="begin"/>
        </w:r>
        <w:r>
          <w:rPr>
            <w:noProof/>
            <w:webHidden/>
          </w:rPr>
          <w:instrText xml:space="preserve"> PAGEREF _Toc119923530 \h </w:instrText>
        </w:r>
        <w:r>
          <w:rPr>
            <w:noProof/>
            <w:webHidden/>
          </w:rPr>
        </w:r>
        <w:r>
          <w:rPr>
            <w:noProof/>
            <w:webHidden/>
          </w:rPr>
          <w:fldChar w:fldCharType="separate"/>
        </w:r>
        <w:r>
          <w:rPr>
            <w:noProof/>
            <w:webHidden/>
          </w:rPr>
          <w:t>59</w:t>
        </w:r>
        <w:r>
          <w:rPr>
            <w:noProof/>
            <w:webHidden/>
          </w:rPr>
          <w:fldChar w:fldCharType="end"/>
        </w:r>
      </w:hyperlink>
    </w:p>
    <w:p w14:paraId="6FA49E99" w14:textId="3352E44F" w:rsidR="006B359F" w:rsidRDefault="006B359F">
      <w:pPr>
        <w:pStyle w:val="TOC1"/>
        <w:tabs>
          <w:tab w:val="right" w:leader="dot" w:pos="9350"/>
        </w:tabs>
        <w:rPr>
          <w:rFonts w:asciiTheme="minorHAnsi" w:eastAsiaTheme="minorEastAsia" w:hAnsiTheme="minorHAnsi" w:cstheme="minorBidi"/>
          <w:noProof/>
        </w:rPr>
      </w:pPr>
      <w:hyperlink w:anchor="_Toc119923531" w:history="1">
        <w:r w:rsidRPr="002D3C9B">
          <w:rPr>
            <w:rStyle w:val="Hyperlink"/>
            <w:noProof/>
            <w:highlight w:val="yellow"/>
          </w:rPr>
          <w:t>B.1 Deployment Plan</w:t>
        </w:r>
        <w:r>
          <w:rPr>
            <w:noProof/>
            <w:webHidden/>
          </w:rPr>
          <w:tab/>
        </w:r>
        <w:r>
          <w:rPr>
            <w:noProof/>
            <w:webHidden/>
          </w:rPr>
          <w:fldChar w:fldCharType="begin"/>
        </w:r>
        <w:r>
          <w:rPr>
            <w:noProof/>
            <w:webHidden/>
          </w:rPr>
          <w:instrText xml:space="preserve"> PAGEREF _Toc119923531 \h </w:instrText>
        </w:r>
        <w:r>
          <w:rPr>
            <w:noProof/>
            <w:webHidden/>
          </w:rPr>
        </w:r>
        <w:r>
          <w:rPr>
            <w:noProof/>
            <w:webHidden/>
          </w:rPr>
          <w:fldChar w:fldCharType="separate"/>
        </w:r>
        <w:r>
          <w:rPr>
            <w:noProof/>
            <w:webHidden/>
          </w:rPr>
          <w:t>60</w:t>
        </w:r>
        <w:r>
          <w:rPr>
            <w:noProof/>
            <w:webHidden/>
          </w:rPr>
          <w:fldChar w:fldCharType="end"/>
        </w:r>
      </w:hyperlink>
    </w:p>
    <w:p w14:paraId="19654D45" w14:textId="2038C3A7" w:rsidR="006B359F" w:rsidRDefault="006B359F">
      <w:pPr>
        <w:pStyle w:val="TOC1"/>
        <w:tabs>
          <w:tab w:val="right" w:leader="dot" w:pos="9350"/>
        </w:tabs>
        <w:rPr>
          <w:rFonts w:asciiTheme="minorHAnsi" w:eastAsiaTheme="minorEastAsia" w:hAnsiTheme="minorHAnsi" w:cstheme="minorBidi"/>
          <w:noProof/>
        </w:rPr>
      </w:pPr>
      <w:hyperlink w:anchor="_Toc119923532" w:history="1">
        <w:r w:rsidRPr="002D3C9B">
          <w:rPr>
            <w:rStyle w:val="Hyperlink"/>
            <w:noProof/>
          </w:rPr>
          <w:t>C.1 Dread Implementation</w:t>
        </w:r>
        <w:r>
          <w:rPr>
            <w:noProof/>
            <w:webHidden/>
          </w:rPr>
          <w:tab/>
        </w:r>
        <w:r>
          <w:rPr>
            <w:noProof/>
            <w:webHidden/>
          </w:rPr>
          <w:fldChar w:fldCharType="begin"/>
        </w:r>
        <w:r>
          <w:rPr>
            <w:noProof/>
            <w:webHidden/>
          </w:rPr>
          <w:instrText xml:space="preserve"> PAGEREF _Toc119923532 \h </w:instrText>
        </w:r>
        <w:r>
          <w:rPr>
            <w:noProof/>
            <w:webHidden/>
          </w:rPr>
        </w:r>
        <w:r>
          <w:rPr>
            <w:noProof/>
            <w:webHidden/>
          </w:rPr>
          <w:fldChar w:fldCharType="separate"/>
        </w:r>
        <w:r>
          <w:rPr>
            <w:noProof/>
            <w:webHidden/>
          </w:rPr>
          <w:t>62</w:t>
        </w:r>
        <w:r>
          <w:rPr>
            <w:noProof/>
            <w:webHidden/>
          </w:rPr>
          <w:fldChar w:fldCharType="end"/>
        </w:r>
      </w:hyperlink>
    </w:p>
    <w:p w14:paraId="5E5202F1" w14:textId="52D6ACFD" w:rsidR="006B359F" w:rsidRDefault="006B359F">
      <w:pPr>
        <w:pStyle w:val="TOC3"/>
        <w:tabs>
          <w:tab w:val="right" w:leader="dot" w:pos="9350"/>
        </w:tabs>
        <w:rPr>
          <w:rFonts w:asciiTheme="minorHAnsi" w:eastAsiaTheme="minorEastAsia" w:hAnsiTheme="minorHAnsi" w:cstheme="minorBidi"/>
          <w:noProof/>
        </w:rPr>
      </w:pPr>
      <w:hyperlink w:anchor="_Toc119923533" w:history="1">
        <w:r w:rsidRPr="002D3C9B">
          <w:rPr>
            <w:rStyle w:val="Hyperlink"/>
            <w:noProof/>
          </w:rPr>
          <w:t>Security Misconfiguration</w:t>
        </w:r>
        <w:r>
          <w:rPr>
            <w:noProof/>
            <w:webHidden/>
          </w:rPr>
          <w:tab/>
        </w:r>
        <w:r>
          <w:rPr>
            <w:noProof/>
            <w:webHidden/>
          </w:rPr>
          <w:fldChar w:fldCharType="begin"/>
        </w:r>
        <w:r>
          <w:rPr>
            <w:noProof/>
            <w:webHidden/>
          </w:rPr>
          <w:instrText xml:space="preserve"> PAGEREF _Toc119923533 \h </w:instrText>
        </w:r>
        <w:r>
          <w:rPr>
            <w:noProof/>
            <w:webHidden/>
          </w:rPr>
        </w:r>
        <w:r>
          <w:rPr>
            <w:noProof/>
            <w:webHidden/>
          </w:rPr>
          <w:fldChar w:fldCharType="separate"/>
        </w:r>
        <w:r>
          <w:rPr>
            <w:noProof/>
            <w:webHidden/>
          </w:rPr>
          <w:t>62</w:t>
        </w:r>
        <w:r>
          <w:rPr>
            <w:noProof/>
            <w:webHidden/>
          </w:rPr>
          <w:fldChar w:fldCharType="end"/>
        </w:r>
      </w:hyperlink>
    </w:p>
    <w:p w14:paraId="0B47BE35" w14:textId="007E9BB0" w:rsidR="006B359F" w:rsidRDefault="006B359F">
      <w:pPr>
        <w:pStyle w:val="TOC3"/>
        <w:tabs>
          <w:tab w:val="right" w:leader="dot" w:pos="9350"/>
        </w:tabs>
        <w:rPr>
          <w:rFonts w:asciiTheme="minorHAnsi" w:eastAsiaTheme="minorEastAsia" w:hAnsiTheme="minorHAnsi" w:cstheme="minorBidi"/>
          <w:noProof/>
        </w:rPr>
      </w:pPr>
      <w:hyperlink w:anchor="_Toc119923534" w:history="1">
        <w:r w:rsidRPr="002D3C9B">
          <w:rPr>
            <w:rStyle w:val="Hyperlink"/>
            <w:noProof/>
          </w:rPr>
          <w:t>Insecure Cryptographic Storage</w:t>
        </w:r>
        <w:r>
          <w:rPr>
            <w:noProof/>
            <w:webHidden/>
          </w:rPr>
          <w:tab/>
        </w:r>
        <w:r>
          <w:rPr>
            <w:noProof/>
            <w:webHidden/>
          </w:rPr>
          <w:fldChar w:fldCharType="begin"/>
        </w:r>
        <w:r>
          <w:rPr>
            <w:noProof/>
            <w:webHidden/>
          </w:rPr>
          <w:instrText xml:space="preserve"> PAGEREF _Toc119923534 \h </w:instrText>
        </w:r>
        <w:r>
          <w:rPr>
            <w:noProof/>
            <w:webHidden/>
          </w:rPr>
        </w:r>
        <w:r>
          <w:rPr>
            <w:noProof/>
            <w:webHidden/>
          </w:rPr>
          <w:fldChar w:fldCharType="separate"/>
        </w:r>
        <w:r>
          <w:rPr>
            <w:noProof/>
            <w:webHidden/>
          </w:rPr>
          <w:t>62</w:t>
        </w:r>
        <w:r>
          <w:rPr>
            <w:noProof/>
            <w:webHidden/>
          </w:rPr>
          <w:fldChar w:fldCharType="end"/>
        </w:r>
      </w:hyperlink>
    </w:p>
    <w:p w14:paraId="5A58A4E2" w14:textId="3EA2AC12" w:rsidR="006B359F" w:rsidRDefault="006B359F">
      <w:pPr>
        <w:pStyle w:val="TOC3"/>
        <w:tabs>
          <w:tab w:val="right" w:leader="dot" w:pos="9350"/>
        </w:tabs>
        <w:rPr>
          <w:rFonts w:asciiTheme="minorHAnsi" w:eastAsiaTheme="minorEastAsia" w:hAnsiTheme="minorHAnsi" w:cstheme="minorBidi"/>
          <w:noProof/>
        </w:rPr>
      </w:pPr>
      <w:hyperlink w:anchor="_Toc119923535" w:history="1">
        <w:r w:rsidRPr="002D3C9B">
          <w:rPr>
            <w:rStyle w:val="Hyperlink"/>
            <w:noProof/>
          </w:rPr>
          <w:t>Insufficient Transport Layer Protection</w:t>
        </w:r>
        <w:r>
          <w:rPr>
            <w:noProof/>
            <w:webHidden/>
          </w:rPr>
          <w:tab/>
        </w:r>
        <w:r>
          <w:rPr>
            <w:noProof/>
            <w:webHidden/>
          </w:rPr>
          <w:fldChar w:fldCharType="begin"/>
        </w:r>
        <w:r>
          <w:rPr>
            <w:noProof/>
            <w:webHidden/>
          </w:rPr>
          <w:instrText xml:space="preserve"> PAGEREF _Toc119923535 \h </w:instrText>
        </w:r>
        <w:r>
          <w:rPr>
            <w:noProof/>
            <w:webHidden/>
          </w:rPr>
        </w:r>
        <w:r>
          <w:rPr>
            <w:noProof/>
            <w:webHidden/>
          </w:rPr>
          <w:fldChar w:fldCharType="separate"/>
        </w:r>
        <w:r>
          <w:rPr>
            <w:noProof/>
            <w:webHidden/>
          </w:rPr>
          <w:t>62</w:t>
        </w:r>
        <w:r>
          <w:rPr>
            <w:noProof/>
            <w:webHidden/>
          </w:rPr>
          <w:fldChar w:fldCharType="end"/>
        </w:r>
      </w:hyperlink>
    </w:p>
    <w:p w14:paraId="15BA63B2" w14:textId="5CF28CC2" w:rsidR="006B359F" w:rsidRDefault="006B359F">
      <w:pPr>
        <w:pStyle w:val="TOC1"/>
        <w:tabs>
          <w:tab w:val="right" w:leader="dot" w:pos="9350"/>
        </w:tabs>
        <w:rPr>
          <w:rFonts w:asciiTheme="minorHAnsi" w:eastAsiaTheme="minorEastAsia" w:hAnsiTheme="minorHAnsi" w:cstheme="minorBidi"/>
          <w:noProof/>
        </w:rPr>
      </w:pPr>
      <w:hyperlink w:anchor="_Toc119923536" w:history="1">
        <w:r w:rsidRPr="002D3C9B">
          <w:rPr>
            <w:rStyle w:val="Hyperlink"/>
            <w:noProof/>
          </w:rPr>
          <w:t>C.2 Stride Implementation</w:t>
        </w:r>
        <w:r>
          <w:rPr>
            <w:noProof/>
            <w:webHidden/>
          </w:rPr>
          <w:tab/>
        </w:r>
        <w:r>
          <w:rPr>
            <w:noProof/>
            <w:webHidden/>
          </w:rPr>
          <w:fldChar w:fldCharType="begin"/>
        </w:r>
        <w:r>
          <w:rPr>
            <w:noProof/>
            <w:webHidden/>
          </w:rPr>
          <w:instrText xml:space="preserve"> PAGEREF _Toc119923536 \h </w:instrText>
        </w:r>
        <w:r>
          <w:rPr>
            <w:noProof/>
            <w:webHidden/>
          </w:rPr>
        </w:r>
        <w:r>
          <w:rPr>
            <w:noProof/>
            <w:webHidden/>
          </w:rPr>
          <w:fldChar w:fldCharType="separate"/>
        </w:r>
        <w:r>
          <w:rPr>
            <w:noProof/>
            <w:webHidden/>
          </w:rPr>
          <w:t>63</w:t>
        </w:r>
        <w:r>
          <w:rPr>
            <w:noProof/>
            <w:webHidden/>
          </w:rPr>
          <w:fldChar w:fldCharType="end"/>
        </w:r>
      </w:hyperlink>
    </w:p>
    <w:p w14:paraId="2A8F653A" w14:textId="2F8BDDE7" w:rsidR="006B359F" w:rsidRDefault="006B359F">
      <w:pPr>
        <w:pStyle w:val="TOC3"/>
        <w:tabs>
          <w:tab w:val="right" w:leader="dot" w:pos="9350"/>
        </w:tabs>
        <w:rPr>
          <w:rFonts w:asciiTheme="minorHAnsi" w:eastAsiaTheme="minorEastAsia" w:hAnsiTheme="minorHAnsi" w:cstheme="minorBidi"/>
          <w:noProof/>
        </w:rPr>
      </w:pPr>
      <w:hyperlink w:anchor="_Toc119923537" w:history="1">
        <w:r w:rsidRPr="002D3C9B">
          <w:rPr>
            <w:rStyle w:val="Hyperlink"/>
            <w:noProof/>
          </w:rPr>
          <w:t>Spoofing Identity</w:t>
        </w:r>
        <w:r>
          <w:rPr>
            <w:noProof/>
            <w:webHidden/>
          </w:rPr>
          <w:tab/>
        </w:r>
        <w:r>
          <w:rPr>
            <w:noProof/>
            <w:webHidden/>
          </w:rPr>
          <w:fldChar w:fldCharType="begin"/>
        </w:r>
        <w:r>
          <w:rPr>
            <w:noProof/>
            <w:webHidden/>
          </w:rPr>
          <w:instrText xml:space="preserve"> PAGEREF _Toc119923537 \h </w:instrText>
        </w:r>
        <w:r>
          <w:rPr>
            <w:noProof/>
            <w:webHidden/>
          </w:rPr>
        </w:r>
        <w:r>
          <w:rPr>
            <w:noProof/>
            <w:webHidden/>
          </w:rPr>
          <w:fldChar w:fldCharType="separate"/>
        </w:r>
        <w:r>
          <w:rPr>
            <w:noProof/>
            <w:webHidden/>
          </w:rPr>
          <w:t>63</w:t>
        </w:r>
        <w:r>
          <w:rPr>
            <w:noProof/>
            <w:webHidden/>
          </w:rPr>
          <w:fldChar w:fldCharType="end"/>
        </w:r>
      </w:hyperlink>
    </w:p>
    <w:p w14:paraId="5A2B396F" w14:textId="5EAAEF2D" w:rsidR="006B359F" w:rsidRDefault="006B359F">
      <w:pPr>
        <w:pStyle w:val="TOC3"/>
        <w:tabs>
          <w:tab w:val="right" w:leader="dot" w:pos="9350"/>
        </w:tabs>
        <w:rPr>
          <w:rFonts w:asciiTheme="minorHAnsi" w:eastAsiaTheme="minorEastAsia" w:hAnsiTheme="minorHAnsi" w:cstheme="minorBidi"/>
          <w:noProof/>
        </w:rPr>
      </w:pPr>
      <w:hyperlink w:anchor="_Toc119923538" w:history="1">
        <w:r w:rsidRPr="002D3C9B">
          <w:rPr>
            <w:rStyle w:val="Hyperlink"/>
            <w:noProof/>
          </w:rPr>
          <w:t>Tampering with Data</w:t>
        </w:r>
        <w:r>
          <w:rPr>
            <w:noProof/>
            <w:webHidden/>
          </w:rPr>
          <w:tab/>
        </w:r>
        <w:r>
          <w:rPr>
            <w:noProof/>
            <w:webHidden/>
          </w:rPr>
          <w:fldChar w:fldCharType="begin"/>
        </w:r>
        <w:r>
          <w:rPr>
            <w:noProof/>
            <w:webHidden/>
          </w:rPr>
          <w:instrText xml:space="preserve"> PAGEREF _Toc119923538 \h </w:instrText>
        </w:r>
        <w:r>
          <w:rPr>
            <w:noProof/>
            <w:webHidden/>
          </w:rPr>
        </w:r>
        <w:r>
          <w:rPr>
            <w:noProof/>
            <w:webHidden/>
          </w:rPr>
          <w:fldChar w:fldCharType="separate"/>
        </w:r>
        <w:r>
          <w:rPr>
            <w:noProof/>
            <w:webHidden/>
          </w:rPr>
          <w:t>63</w:t>
        </w:r>
        <w:r>
          <w:rPr>
            <w:noProof/>
            <w:webHidden/>
          </w:rPr>
          <w:fldChar w:fldCharType="end"/>
        </w:r>
      </w:hyperlink>
    </w:p>
    <w:p w14:paraId="47474F96" w14:textId="6F44AAFB" w:rsidR="006B359F" w:rsidRDefault="006B359F">
      <w:pPr>
        <w:pStyle w:val="TOC3"/>
        <w:tabs>
          <w:tab w:val="right" w:leader="dot" w:pos="9350"/>
        </w:tabs>
        <w:rPr>
          <w:rFonts w:asciiTheme="minorHAnsi" w:eastAsiaTheme="minorEastAsia" w:hAnsiTheme="minorHAnsi" w:cstheme="minorBidi"/>
          <w:noProof/>
        </w:rPr>
      </w:pPr>
      <w:hyperlink w:anchor="_Toc119923539" w:history="1">
        <w:r w:rsidRPr="002D3C9B">
          <w:rPr>
            <w:rStyle w:val="Hyperlink"/>
            <w:noProof/>
          </w:rPr>
          <w:t>Repudiation</w:t>
        </w:r>
        <w:r>
          <w:rPr>
            <w:noProof/>
            <w:webHidden/>
          </w:rPr>
          <w:tab/>
        </w:r>
        <w:r>
          <w:rPr>
            <w:noProof/>
            <w:webHidden/>
          </w:rPr>
          <w:fldChar w:fldCharType="begin"/>
        </w:r>
        <w:r>
          <w:rPr>
            <w:noProof/>
            <w:webHidden/>
          </w:rPr>
          <w:instrText xml:space="preserve"> PAGEREF _Toc119923539 \h </w:instrText>
        </w:r>
        <w:r>
          <w:rPr>
            <w:noProof/>
            <w:webHidden/>
          </w:rPr>
        </w:r>
        <w:r>
          <w:rPr>
            <w:noProof/>
            <w:webHidden/>
          </w:rPr>
          <w:fldChar w:fldCharType="separate"/>
        </w:r>
        <w:r>
          <w:rPr>
            <w:noProof/>
            <w:webHidden/>
          </w:rPr>
          <w:t>63</w:t>
        </w:r>
        <w:r>
          <w:rPr>
            <w:noProof/>
            <w:webHidden/>
          </w:rPr>
          <w:fldChar w:fldCharType="end"/>
        </w:r>
      </w:hyperlink>
    </w:p>
    <w:p w14:paraId="15C4F56D" w14:textId="2CF103EA" w:rsidR="006B359F" w:rsidRDefault="006B359F">
      <w:pPr>
        <w:pStyle w:val="TOC3"/>
        <w:tabs>
          <w:tab w:val="right" w:leader="dot" w:pos="9350"/>
        </w:tabs>
        <w:rPr>
          <w:rFonts w:asciiTheme="minorHAnsi" w:eastAsiaTheme="minorEastAsia" w:hAnsiTheme="minorHAnsi" w:cstheme="minorBidi"/>
          <w:noProof/>
        </w:rPr>
      </w:pPr>
      <w:hyperlink w:anchor="_Toc119923540" w:history="1">
        <w:r w:rsidRPr="002D3C9B">
          <w:rPr>
            <w:rStyle w:val="Hyperlink"/>
            <w:noProof/>
          </w:rPr>
          <w:t>Information Disclosure</w:t>
        </w:r>
        <w:r>
          <w:rPr>
            <w:noProof/>
            <w:webHidden/>
          </w:rPr>
          <w:tab/>
        </w:r>
        <w:r>
          <w:rPr>
            <w:noProof/>
            <w:webHidden/>
          </w:rPr>
          <w:fldChar w:fldCharType="begin"/>
        </w:r>
        <w:r>
          <w:rPr>
            <w:noProof/>
            <w:webHidden/>
          </w:rPr>
          <w:instrText xml:space="preserve"> PAGEREF _Toc119923540 \h </w:instrText>
        </w:r>
        <w:r>
          <w:rPr>
            <w:noProof/>
            <w:webHidden/>
          </w:rPr>
        </w:r>
        <w:r>
          <w:rPr>
            <w:noProof/>
            <w:webHidden/>
          </w:rPr>
          <w:fldChar w:fldCharType="separate"/>
        </w:r>
        <w:r>
          <w:rPr>
            <w:noProof/>
            <w:webHidden/>
          </w:rPr>
          <w:t>63</w:t>
        </w:r>
        <w:r>
          <w:rPr>
            <w:noProof/>
            <w:webHidden/>
          </w:rPr>
          <w:fldChar w:fldCharType="end"/>
        </w:r>
      </w:hyperlink>
    </w:p>
    <w:p w14:paraId="40081876" w14:textId="409D94C6" w:rsidR="006B359F" w:rsidRDefault="006B359F">
      <w:pPr>
        <w:pStyle w:val="TOC3"/>
        <w:tabs>
          <w:tab w:val="right" w:leader="dot" w:pos="9350"/>
        </w:tabs>
        <w:rPr>
          <w:rFonts w:asciiTheme="minorHAnsi" w:eastAsiaTheme="minorEastAsia" w:hAnsiTheme="minorHAnsi" w:cstheme="minorBidi"/>
          <w:noProof/>
        </w:rPr>
      </w:pPr>
      <w:hyperlink w:anchor="_Toc119923541" w:history="1">
        <w:r w:rsidRPr="002D3C9B">
          <w:rPr>
            <w:rStyle w:val="Hyperlink"/>
            <w:noProof/>
          </w:rPr>
          <w:t>Denial of Service</w:t>
        </w:r>
        <w:r>
          <w:rPr>
            <w:noProof/>
            <w:webHidden/>
          </w:rPr>
          <w:tab/>
        </w:r>
        <w:r>
          <w:rPr>
            <w:noProof/>
            <w:webHidden/>
          </w:rPr>
          <w:fldChar w:fldCharType="begin"/>
        </w:r>
        <w:r>
          <w:rPr>
            <w:noProof/>
            <w:webHidden/>
          </w:rPr>
          <w:instrText xml:space="preserve"> PAGEREF _Toc119923541 \h </w:instrText>
        </w:r>
        <w:r>
          <w:rPr>
            <w:noProof/>
            <w:webHidden/>
          </w:rPr>
        </w:r>
        <w:r>
          <w:rPr>
            <w:noProof/>
            <w:webHidden/>
          </w:rPr>
          <w:fldChar w:fldCharType="separate"/>
        </w:r>
        <w:r>
          <w:rPr>
            <w:noProof/>
            <w:webHidden/>
          </w:rPr>
          <w:t>63</w:t>
        </w:r>
        <w:r>
          <w:rPr>
            <w:noProof/>
            <w:webHidden/>
          </w:rPr>
          <w:fldChar w:fldCharType="end"/>
        </w:r>
      </w:hyperlink>
    </w:p>
    <w:p w14:paraId="119F33BF" w14:textId="4F60FD54" w:rsidR="006B359F" w:rsidRDefault="006B359F">
      <w:pPr>
        <w:pStyle w:val="TOC3"/>
        <w:tabs>
          <w:tab w:val="right" w:leader="dot" w:pos="9350"/>
        </w:tabs>
        <w:rPr>
          <w:rFonts w:asciiTheme="minorHAnsi" w:eastAsiaTheme="minorEastAsia" w:hAnsiTheme="minorHAnsi" w:cstheme="minorBidi"/>
          <w:noProof/>
        </w:rPr>
      </w:pPr>
      <w:hyperlink w:anchor="_Toc119923542" w:history="1">
        <w:r w:rsidRPr="002D3C9B">
          <w:rPr>
            <w:rStyle w:val="Hyperlink"/>
            <w:noProof/>
          </w:rPr>
          <w:t>Elevation of Privilege</w:t>
        </w:r>
        <w:r>
          <w:rPr>
            <w:noProof/>
            <w:webHidden/>
          </w:rPr>
          <w:tab/>
        </w:r>
        <w:r>
          <w:rPr>
            <w:noProof/>
            <w:webHidden/>
          </w:rPr>
          <w:fldChar w:fldCharType="begin"/>
        </w:r>
        <w:r>
          <w:rPr>
            <w:noProof/>
            <w:webHidden/>
          </w:rPr>
          <w:instrText xml:space="preserve"> PAGEREF _Toc119923542 \h </w:instrText>
        </w:r>
        <w:r>
          <w:rPr>
            <w:noProof/>
            <w:webHidden/>
          </w:rPr>
        </w:r>
        <w:r>
          <w:rPr>
            <w:noProof/>
            <w:webHidden/>
          </w:rPr>
          <w:fldChar w:fldCharType="separate"/>
        </w:r>
        <w:r>
          <w:rPr>
            <w:noProof/>
            <w:webHidden/>
          </w:rPr>
          <w:t>63</w:t>
        </w:r>
        <w:r>
          <w:rPr>
            <w:noProof/>
            <w:webHidden/>
          </w:rPr>
          <w:fldChar w:fldCharType="end"/>
        </w:r>
      </w:hyperlink>
    </w:p>
    <w:p w14:paraId="2390E7CD" w14:textId="42E34973" w:rsidR="006B359F" w:rsidRDefault="006B359F">
      <w:pPr>
        <w:pStyle w:val="TOC1"/>
        <w:tabs>
          <w:tab w:val="right" w:leader="dot" w:pos="9350"/>
        </w:tabs>
        <w:rPr>
          <w:rFonts w:asciiTheme="minorHAnsi" w:eastAsiaTheme="minorEastAsia" w:hAnsiTheme="minorHAnsi" w:cstheme="minorBidi"/>
          <w:noProof/>
        </w:rPr>
      </w:pPr>
      <w:hyperlink w:anchor="_Toc119923543" w:history="1">
        <w:r w:rsidRPr="002D3C9B">
          <w:rPr>
            <w:rStyle w:val="Hyperlink"/>
            <w:noProof/>
          </w:rPr>
          <w:t>D.1 Definition</w:t>
        </w:r>
        <w:r>
          <w:rPr>
            <w:noProof/>
            <w:webHidden/>
          </w:rPr>
          <w:tab/>
        </w:r>
        <w:r>
          <w:rPr>
            <w:noProof/>
            <w:webHidden/>
          </w:rPr>
          <w:fldChar w:fldCharType="begin"/>
        </w:r>
        <w:r>
          <w:rPr>
            <w:noProof/>
            <w:webHidden/>
          </w:rPr>
          <w:instrText xml:space="preserve"> PAGEREF _Toc119923543 \h </w:instrText>
        </w:r>
        <w:r>
          <w:rPr>
            <w:noProof/>
            <w:webHidden/>
          </w:rPr>
        </w:r>
        <w:r>
          <w:rPr>
            <w:noProof/>
            <w:webHidden/>
          </w:rPr>
          <w:fldChar w:fldCharType="separate"/>
        </w:r>
        <w:r>
          <w:rPr>
            <w:noProof/>
            <w:webHidden/>
          </w:rPr>
          <w:t>64</w:t>
        </w:r>
        <w:r>
          <w:rPr>
            <w:noProof/>
            <w:webHidden/>
          </w:rPr>
          <w:fldChar w:fldCharType="end"/>
        </w:r>
      </w:hyperlink>
    </w:p>
    <w:p w14:paraId="09196CE8" w14:textId="2720494D" w:rsidR="006B359F" w:rsidRDefault="006B359F">
      <w:pPr>
        <w:pStyle w:val="TOC1"/>
        <w:tabs>
          <w:tab w:val="right" w:leader="dot" w:pos="9350"/>
        </w:tabs>
        <w:rPr>
          <w:rFonts w:asciiTheme="minorHAnsi" w:eastAsiaTheme="minorEastAsia" w:hAnsiTheme="minorHAnsi" w:cstheme="minorBidi"/>
          <w:noProof/>
        </w:rPr>
      </w:pPr>
      <w:hyperlink w:anchor="_Toc119923544" w:history="1">
        <w:r w:rsidRPr="002D3C9B">
          <w:rPr>
            <w:rStyle w:val="Hyperlink"/>
            <w:noProof/>
          </w:rPr>
          <w:t>D.2 Scope</w:t>
        </w:r>
        <w:r>
          <w:rPr>
            <w:noProof/>
            <w:webHidden/>
          </w:rPr>
          <w:tab/>
        </w:r>
        <w:r>
          <w:rPr>
            <w:noProof/>
            <w:webHidden/>
          </w:rPr>
          <w:fldChar w:fldCharType="begin"/>
        </w:r>
        <w:r>
          <w:rPr>
            <w:noProof/>
            <w:webHidden/>
          </w:rPr>
          <w:instrText xml:space="preserve"> PAGEREF _Toc119923544 \h </w:instrText>
        </w:r>
        <w:r>
          <w:rPr>
            <w:noProof/>
            <w:webHidden/>
          </w:rPr>
        </w:r>
        <w:r>
          <w:rPr>
            <w:noProof/>
            <w:webHidden/>
          </w:rPr>
          <w:fldChar w:fldCharType="separate"/>
        </w:r>
        <w:r>
          <w:rPr>
            <w:noProof/>
            <w:webHidden/>
          </w:rPr>
          <w:t>64</w:t>
        </w:r>
        <w:r>
          <w:rPr>
            <w:noProof/>
            <w:webHidden/>
          </w:rPr>
          <w:fldChar w:fldCharType="end"/>
        </w:r>
      </w:hyperlink>
    </w:p>
    <w:p w14:paraId="2F73B40F" w14:textId="1FA3F21F" w:rsidR="006B359F" w:rsidRDefault="006B359F">
      <w:pPr>
        <w:pStyle w:val="TOC1"/>
        <w:tabs>
          <w:tab w:val="right" w:leader="dot" w:pos="9350"/>
        </w:tabs>
        <w:rPr>
          <w:rFonts w:asciiTheme="minorHAnsi" w:eastAsiaTheme="minorEastAsia" w:hAnsiTheme="minorHAnsi" w:cstheme="minorBidi"/>
          <w:noProof/>
        </w:rPr>
      </w:pPr>
      <w:hyperlink w:anchor="_Toc119923545" w:history="1">
        <w:r w:rsidRPr="002D3C9B">
          <w:rPr>
            <w:rStyle w:val="Hyperlink"/>
            <w:noProof/>
          </w:rPr>
          <w:t>D.3 Database Cluster architecture</w:t>
        </w:r>
        <w:r>
          <w:rPr>
            <w:noProof/>
            <w:webHidden/>
          </w:rPr>
          <w:tab/>
        </w:r>
        <w:r>
          <w:rPr>
            <w:noProof/>
            <w:webHidden/>
          </w:rPr>
          <w:fldChar w:fldCharType="begin"/>
        </w:r>
        <w:r>
          <w:rPr>
            <w:noProof/>
            <w:webHidden/>
          </w:rPr>
          <w:instrText xml:space="preserve"> PAGEREF _Toc119923545 \h </w:instrText>
        </w:r>
        <w:r>
          <w:rPr>
            <w:noProof/>
            <w:webHidden/>
          </w:rPr>
        </w:r>
        <w:r>
          <w:rPr>
            <w:noProof/>
            <w:webHidden/>
          </w:rPr>
          <w:fldChar w:fldCharType="separate"/>
        </w:r>
        <w:r>
          <w:rPr>
            <w:noProof/>
            <w:webHidden/>
          </w:rPr>
          <w:t>64</w:t>
        </w:r>
        <w:r>
          <w:rPr>
            <w:noProof/>
            <w:webHidden/>
          </w:rPr>
          <w:fldChar w:fldCharType="end"/>
        </w:r>
      </w:hyperlink>
    </w:p>
    <w:p w14:paraId="04CF6AA3" w14:textId="460E69D4" w:rsidR="006B359F" w:rsidRDefault="006B359F">
      <w:pPr>
        <w:pStyle w:val="TOC1"/>
        <w:tabs>
          <w:tab w:val="right" w:leader="dot" w:pos="9350"/>
        </w:tabs>
        <w:rPr>
          <w:rFonts w:asciiTheme="minorHAnsi" w:eastAsiaTheme="minorEastAsia" w:hAnsiTheme="minorHAnsi" w:cstheme="minorBidi"/>
          <w:noProof/>
        </w:rPr>
      </w:pPr>
      <w:hyperlink w:anchor="_Toc119923546" w:history="1">
        <w:r w:rsidRPr="002D3C9B">
          <w:rPr>
            <w:rStyle w:val="Hyperlink"/>
            <w:noProof/>
          </w:rPr>
          <w:t>D.4 Configuration Management</w:t>
        </w:r>
        <w:r>
          <w:rPr>
            <w:noProof/>
            <w:webHidden/>
          </w:rPr>
          <w:tab/>
        </w:r>
        <w:r>
          <w:rPr>
            <w:noProof/>
            <w:webHidden/>
          </w:rPr>
          <w:fldChar w:fldCharType="begin"/>
        </w:r>
        <w:r>
          <w:rPr>
            <w:noProof/>
            <w:webHidden/>
          </w:rPr>
          <w:instrText xml:space="preserve"> PAGEREF _Toc119923546 \h </w:instrText>
        </w:r>
        <w:r>
          <w:rPr>
            <w:noProof/>
            <w:webHidden/>
          </w:rPr>
        </w:r>
        <w:r>
          <w:rPr>
            <w:noProof/>
            <w:webHidden/>
          </w:rPr>
          <w:fldChar w:fldCharType="separate"/>
        </w:r>
        <w:r>
          <w:rPr>
            <w:noProof/>
            <w:webHidden/>
          </w:rPr>
          <w:t>64</w:t>
        </w:r>
        <w:r>
          <w:rPr>
            <w:noProof/>
            <w:webHidden/>
          </w:rPr>
          <w:fldChar w:fldCharType="end"/>
        </w:r>
      </w:hyperlink>
    </w:p>
    <w:p w14:paraId="243A91C2" w14:textId="270AE8CA" w:rsidR="006B359F" w:rsidRDefault="006B359F">
      <w:pPr>
        <w:pStyle w:val="TOC1"/>
        <w:tabs>
          <w:tab w:val="right" w:leader="dot" w:pos="9350"/>
        </w:tabs>
        <w:rPr>
          <w:rFonts w:asciiTheme="minorHAnsi" w:eastAsiaTheme="minorEastAsia" w:hAnsiTheme="minorHAnsi" w:cstheme="minorBidi"/>
          <w:noProof/>
        </w:rPr>
      </w:pPr>
      <w:hyperlink w:anchor="_Toc119923547" w:history="1">
        <w:r w:rsidRPr="002D3C9B">
          <w:rPr>
            <w:rStyle w:val="Hyperlink"/>
            <w:noProof/>
          </w:rPr>
          <w:t>D.5 Security</w:t>
        </w:r>
        <w:r>
          <w:rPr>
            <w:noProof/>
            <w:webHidden/>
          </w:rPr>
          <w:tab/>
        </w:r>
        <w:r>
          <w:rPr>
            <w:noProof/>
            <w:webHidden/>
          </w:rPr>
          <w:fldChar w:fldCharType="begin"/>
        </w:r>
        <w:r>
          <w:rPr>
            <w:noProof/>
            <w:webHidden/>
          </w:rPr>
          <w:instrText xml:space="preserve"> PAGEREF _Toc119923547 \h </w:instrText>
        </w:r>
        <w:r>
          <w:rPr>
            <w:noProof/>
            <w:webHidden/>
          </w:rPr>
        </w:r>
        <w:r>
          <w:rPr>
            <w:noProof/>
            <w:webHidden/>
          </w:rPr>
          <w:fldChar w:fldCharType="separate"/>
        </w:r>
        <w:r>
          <w:rPr>
            <w:noProof/>
            <w:webHidden/>
          </w:rPr>
          <w:t>64</w:t>
        </w:r>
        <w:r>
          <w:rPr>
            <w:noProof/>
            <w:webHidden/>
          </w:rPr>
          <w:fldChar w:fldCharType="end"/>
        </w:r>
      </w:hyperlink>
    </w:p>
    <w:p w14:paraId="75F68F33" w14:textId="533E49A8" w:rsidR="006B359F" w:rsidRDefault="006B359F">
      <w:pPr>
        <w:pStyle w:val="TOC2"/>
        <w:rPr>
          <w:rFonts w:asciiTheme="minorHAnsi" w:eastAsiaTheme="minorEastAsia" w:hAnsiTheme="minorHAnsi" w:cstheme="minorBidi"/>
          <w:noProof/>
        </w:rPr>
      </w:pPr>
      <w:hyperlink w:anchor="_Toc119923548" w:history="1">
        <w:r w:rsidRPr="002D3C9B">
          <w:rPr>
            <w:rStyle w:val="Hyperlink"/>
            <w:noProof/>
          </w:rPr>
          <w:t>D 5.1 Authentication</w:t>
        </w:r>
        <w:r>
          <w:rPr>
            <w:noProof/>
            <w:webHidden/>
          </w:rPr>
          <w:tab/>
        </w:r>
        <w:r>
          <w:rPr>
            <w:noProof/>
            <w:webHidden/>
          </w:rPr>
          <w:fldChar w:fldCharType="begin"/>
        </w:r>
        <w:r>
          <w:rPr>
            <w:noProof/>
            <w:webHidden/>
          </w:rPr>
          <w:instrText xml:space="preserve"> PAGEREF _Toc119923548 \h </w:instrText>
        </w:r>
        <w:r>
          <w:rPr>
            <w:noProof/>
            <w:webHidden/>
          </w:rPr>
        </w:r>
        <w:r>
          <w:rPr>
            <w:noProof/>
            <w:webHidden/>
          </w:rPr>
          <w:fldChar w:fldCharType="separate"/>
        </w:r>
        <w:r>
          <w:rPr>
            <w:noProof/>
            <w:webHidden/>
          </w:rPr>
          <w:t>65</w:t>
        </w:r>
        <w:r>
          <w:rPr>
            <w:noProof/>
            <w:webHidden/>
          </w:rPr>
          <w:fldChar w:fldCharType="end"/>
        </w:r>
      </w:hyperlink>
    </w:p>
    <w:p w14:paraId="0EE07B8F" w14:textId="1A5CAC2F" w:rsidR="006B359F" w:rsidRDefault="006B359F">
      <w:pPr>
        <w:pStyle w:val="TOC2"/>
        <w:rPr>
          <w:rFonts w:asciiTheme="minorHAnsi" w:eastAsiaTheme="minorEastAsia" w:hAnsiTheme="minorHAnsi" w:cstheme="minorBidi"/>
          <w:noProof/>
        </w:rPr>
      </w:pPr>
      <w:hyperlink w:anchor="_Toc119923549" w:history="1">
        <w:r w:rsidRPr="002D3C9B">
          <w:rPr>
            <w:rStyle w:val="Hyperlink"/>
            <w:noProof/>
          </w:rPr>
          <w:t>D 5.2 Authorization &amp; Authentication (Role Based Access Control [RBAC])</w:t>
        </w:r>
        <w:r>
          <w:rPr>
            <w:noProof/>
            <w:webHidden/>
          </w:rPr>
          <w:tab/>
        </w:r>
        <w:r>
          <w:rPr>
            <w:noProof/>
            <w:webHidden/>
          </w:rPr>
          <w:fldChar w:fldCharType="begin"/>
        </w:r>
        <w:r>
          <w:rPr>
            <w:noProof/>
            <w:webHidden/>
          </w:rPr>
          <w:instrText xml:space="preserve"> PAGEREF _Toc119923549 \h </w:instrText>
        </w:r>
        <w:r>
          <w:rPr>
            <w:noProof/>
            <w:webHidden/>
          </w:rPr>
        </w:r>
        <w:r>
          <w:rPr>
            <w:noProof/>
            <w:webHidden/>
          </w:rPr>
          <w:fldChar w:fldCharType="separate"/>
        </w:r>
        <w:r>
          <w:rPr>
            <w:noProof/>
            <w:webHidden/>
          </w:rPr>
          <w:t>65</w:t>
        </w:r>
        <w:r>
          <w:rPr>
            <w:noProof/>
            <w:webHidden/>
          </w:rPr>
          <w:fldChar w:fldCharType="end"/>
        </w:r>
      </w:hyperlink>
    </w:p>
    <w:p w14:paraId="54F0E34E" w14:textId="797E2AE3" w:rsidR="006B359F" w:rsidRDefault="006B359F">
      <w:pPr>
        <w:pStyle w:val="TOC1"/>
        <w:tabs>
          <w:tab w:val="right" w:leader="dot" w:pos="9350"/>
        </w:tabs>
        <w:rPr>
          <w:rFonts w:asciiTheme="minorHAnsi" w:eastAsiaTheme="minorEastAsia" w:hAnsiTheme="minorHAnsi" w:cstheme="minorBidi"/>
          <w:noProof/>
        </w:rPr>
      </w:pPr>
      <w:hyperlink w:anchor="_Toc119923550" w:history="1">
        <w:r w:rsidRPr="002D3C9B">
          <w:rPr>
            <w:rStyle w:val="Hyperlink"/>
            <w:noProof/>
          </w:rPr>
          <w:t>D.6 Transaction logs</w:t>
        </w:r>
        <w:r>
          <w:rPr>
            <w:noProof/>
            <w:webHidden/>
          </w:rPr>
          <w:tab/>
        </w:r>
        <w:r>
          <w:rPr>
            <w:noProof/>
            <w:webHidden/>
          </w:rPr>
          <w:fldChar w:fldCharType="begin"/>
        </w:r>
        <w:r>
          <w:rPr>
            <w:noProof/>
            <w:webHidden/>
          </w:rPr>
          <w:instrText xml:space="preserve"> PAGEREF _Toc119923550 \h </w:instrText>
        </w:r>
        <w:r>
          <w:rPr>
            <w:noProof/>
            <w:webHidden/>
          </w:rPr>
        </w:r>
        <w:r>
          <w:rPr>
            <w:noProof/>
            <w:webHidden/>
          </w:rPr>
          <w:fldChar w:fldCharType="separate"/>
        </w:r>
        <w:r>
          <w:rPr>
            <w:noProof/>
            <w:webHidden/>
          </w:rPr>
          <w:t>65</w:t>
        </w:r>
        <w:r>
          <w:rPr>
            <w:noProof/>
            <w:webHidden/>
          </w:rPr>
          <w:fldChar w:fldCharType="end"/>
        </w:r>
      </w:hyperlink>
    </w:p>
    <w:p w14:paraId="384D16AE" w14:textId="688D9A48" w:rsidR="006B359F" w:rsidRDefault="006B359F">
      <w:pPr>
        <w:pStyle w:val="TOC1"/>
        <w:tabs>
          <w:tab w:val="right" w:leader="dot" w:pos="9350"/>
        </w:tabs>
        <w:rPr>
          <w:rFonts w:asciiTheme="minorHAnsi" w:eastAsiaTheme="minorEastAsia" w:hAnsiTheme="minorHAnsi" w:cstheme="minorBidi"/>
          <w:noProof/>
        </w:rPr>
      </w:pPr>
      <w:hyperlink w:anchor="_Toc119923551" w:history="1">
        <w:r w:rsidRPr="002D3C9B">
          <w:rPr>
            <w:rStyle w:val="Hyperlink"/>
            <w:noProof/>
          </w:rPr>
          <w:t>D.7 Database Backup</w:t>
        </w:r>
        <w:r>
          <w:rPr>
            <w:noProof/>
            <w:webHidden/>
          </w:rPr>
          <w:tab/>
        </w:r>
        <w:r>
          <w:rPr>
            <w:noProof/>
            <w:webHidden/>
          </w:rPr>
          <w:fldChar w:fldCharType="begin"/>
        </w:r>
        <w:r>
          <w:rPr>
            <w:noProof/>
            <w:webHidden/>
          </w:rPr>
          <w:instrText xml:space="preserve"> PAGEREF _Toc119923551 \h </w:instrText>
        </w:r>
        <w:r>
          <w:rPr>
            <w:noProof/>
            <w:webHidden/>
          </w:rPr>
        </w:r>
        <w:r>
          <w:rPr>
            <w:noProof/>
            <w:webHidden/>
          </w:rPr>
          <w:fldChar w:fldCharType="separate"/>
        </w:r>
        <w:r>
          <w:rPr>
            <w:noProof/>
            <w:webHidden/>
          </w:rPr>
          <w:t>65</w:t>
        </w:r>
        <w:r>
          <w:rPr>
            <w:noProof/>
            <w:webHidden/>
          </w:rPr>
          <w:fldChar w:fldCharType="end"/>
        </w:r>
      </w:hyperlink>
    </w:p>
    <w:p w14:paraId="006BE7E8" w14:textId="21054E39" w:rsidR="006B359F" w:rsidRDefault="006B359F">
      <w:pPr>
        <w:pStyle w:val="TOC2"/>
        <w:rPr>
          <w:rFonts w:asciiTheme="minorHAnsi" w:eastAsiaTheme="minorEastAsia" w:hAnsiTheme="minorHAnsi" w:cstheme="minorBidi"/>
          <w:noProof/>
        </w:rPr>
      </w:pPr>
      <w:hyperlink w:anchor="_Toc119923552" w:history="1">
        <w:r w:rsidRPr="002D3C9B">
          <w:rPr>
            <w:rStyle w:val="Hyperlink"/>
            <w:noProof/>
          </w:rPr>
          <w:t>System level backup</w:t>
        </w:r>
        <w:r>
          <w:rPr>
            <w:noProof/>
            <w:webHidden/>
          </w:rPr>
          <w:tab/>
        </w:r>
        <w:r>
          <w:rPr>
            <w:noProof/>
            <w:webHidden/>
          </w:rPr>
          <w:fldChar w:fldCharType="begin"/>
        </w:r>
        <w:r>
          <w:rPr>
            <w:noProof/>
            <w:webHidden/>
          </w:rPr>
          <w:instrText xml:space="preserve"> PAGEREF _Toc119923552 \h </w:instrText>
        </w:r>
        <w:r>
          <w:rPr>
            <w:noProof/>
            <w:webHidden/>
          </w:rPr>
        </w:r>
        <w:r>
          <w:rPr>
            <w:noProof/>
            <w:webHidden/>
          </w:rPr>
          <w:fldChar w:fldCharType="separate"/>
        </w:r>
        <w:r>
          <w:rPr>
            <w:noProof/>
            <w:webHidden/>
          </w:rPr>
          <w:t>65</w:t>
        </w:r>
        <w:r>
          <w:rPr>
            <w:noProof/>
            <w:webHidden/>
          </w:rPr>
          <w:fldChar w:fldCharType="end"/>
        </w:r>
      </w:hyperlink>
    </w:p>
    <w:p w14:paraId="46AC68D3" w14:textId="4B8A9BE9" w:rsidR="006B359F" w:rsidRDefault="006B359F">
      <w:pPr>
        <w:pStyle w:val="TOC2"/>
        <w:rPr>
          <w:rFonts w:asciiTheme="minorHAnsi" w:eastAsiaTheme="minorEastAsia" w:hAnsiTheme="minorHAnsi" w:cstheme="minorBidi"/>
          <w:noProof/>
        </w:rPr>
      </w:pPr>
      <w:hyperlink w:anchor="_Toc119923553" w:history="1">
        <w:r w:rsidRPr="002D3C9B">
          <w:rPr>
            <w:rStyle w:val="Hyperlink"/>
            <w:noProof/>
          </w:rPr>
          <w:t>Database level backup</w:t>
        </w:r>
        <w:r>
          <w:rPr>
            <w:noProof/>
            <w:webHidden/>
          </w:rPr>
          <w:tab/>
        </w:r>
        <w:r>
          <w:rPr>
            <w:noProof/>
            <w:webHidden/>
          </w:rPr>
          <w:fldChar w:fldCharType="begin"/>
        </w:r>
        <w:r>
          <w:rPr>
            <w:noProof/>
            <w:webHidden/>
          </w:rPr>
          <w:instrText xml:space="preserve"> PAGEREF _Toc119923553 \h </w:instrText>
        </w:r>
        <w:r>
          <w:rPr>
            <w:noProof/>
            <w:webHidden/>
          </w:rPr>
        </w:r>
        <w:r>
          <w:rPr>
            <w:noProof/>
            <w:webHidden/>
          </w:rPr>
          <w:fldChar w:fldCharType="separate"/>
        </w:r>
        <w:r>
          <w:rPr>
            <w:noProof/>
            <w:webHidden/>
          </w:rPr>
          <w:t>65</w:t>
        </w:r>
        <w:r>
          <w:rPr>
            <w:noProof/>
            <w:webHidden/>
          </w:rPr>
          <w:fldChar w:fldCharType="end"/>
        </w:r>
      </w:hyperlink>
    </w:p>
    <w:p w14:paraId="5F3E53AC" w14:textId="26481A32" w:rsidR="006B359F" w:rsidRDefault="006B359F">
      <w:pPr>
        <w:pStyle w:val="TOC2"/>
        <w:rPr>
          <w:rFonts w:asciiTheme="minorHAnsi" w:eastAsiaTheme="minorEastAsia" w:hAnsiTheme="minorHAnsi" w:cstheme="minorBidi"/>
          <w:noProof/>
        </w:rPr>
      </w:pPr>
      <w:hyperlink w:anchor="_Toc119923554" w:history="1">
        <w:r w:rsidRPr="002D3C9B">
          <w:rPr>
            <w:rStyle w:val="Hyperlink"/>
            <w:noProof/>
          </w:rPr>
          <w:t>Application level backup</w:t>
        </w:r>
        <w:r>
          <w:rPr>
            <w:noProof/>
            <w:webHidden/>
          </w:rPr>
          <w:tab/>
        </w:r>
        <w:r>
          <w:rPr>
            <w:noProof/>
            <w:webHidden/>
          </w:rPr>
          <w:fldChar w:fldCharType="begin"/>
        </w:r>
        <w:r>
          <w:rPr>
            <w:noProof/>
            <w:webHidden/>
          </w:rPr>
          <w:instrText xml:space="preserve"> PAGEREF _Toc119923554 \h </w:instrText>
        </w:r>
        <w:r>
          <w:rPr>
            <w:noProof/>
            <w:webHidden/>
          </w:rPr>
        </w:r>
        <w:r>
          <w:rPr>
            <w:noProof/>
            <w:webHidden/>
          </w:rPr>
          <w:fldChar w:fldCharType="separate"/>
        </w:r>
        <w:r>
          <w:rPr>
            <w:noProof/>
            <w:webHidden/>
          </w:rPr>
          <w:t>65</w:t>
        </w:r>
        <w:r>
          <w:rPr>
            <w:noProof/>
            <w:webHidden/>
          </w:rPr>
          <w:fldChar w:fldCharType="end"/>
        </w:r>
      </w:hyperlink>
    </w:p>
    <w:p w14:paraId="751CDDCD" w14:textId="5723825E" w:rsidR="006B359F" w:rsidRDefault="006B359F">
      <w:pPr>
        <w:pStyle w:val="TOC1"/>
        <w:tabs>
          <w:tab w:val="right" w:leader="dot" w:pos="9350"/>
        </w:tabs>
        <w:rPr>
          <w:rFonts w:asciiTheme="minorHAnsi" w:eastAsiaTheme="minorEastAsia" w:hAnsiTheme="minorHAnsi" w:cstheme="minorBidi"/>
          <w:noProof/>
        </w:rPr>
      </w:pPr>
      <w:hyperlink w:anchor="_Toc119923555" w:history="1">
        <w:r w:rsidRPr="002D3C9B">
          <w:rPr>
            <w:rStyle w:val="Hyperlink"/>
            <w:noProof/>
          </w:rPr>
          <w:t>D.8 Data Communications</w:t>
        </w:r>
        <w:r>
          <w:rPr>
            <w:noProof/>
            <w:webHidden/>
          </w:rPr>
          <w:tab/>
        </w:r>
        <w:r>
          <w:rPr>
            <w:noProof/>
            <w:webHidden/>
          </w:rPr>
          <w:fldChar w:fldCharType="begin"/>
        </w:r>
        <w:r>
          <w:rPr>
            <w:noProof/>
            <w:webHidden/>
          </w:rPr>
          <w:instrText xml:space="preserve"> PAGEREF _Toc119923555 \h </w:instrText>
        </w:r>
        <w:r>
          <w:rPr>
            <w:noProof/>
            <w:webHidden/>
          </w:rPr>
        </w:r>
        <w:r>
          <w:rPr>
            <w:noProof/>
            <w:webHidden/>
          </w:rPr>
          <w:fldChar w:fldCharType="separate"/>
        </w:r>
        <w:r>
          <w:rPr>
            <w:noProof/>
            <w:webHidden/>
          </w:rPr>
          <w:t>65</w:t>
        </w:r>
        <w:r>
          <w:rPr>
            <w:noProof/>
            <w:webHidden/>
          </w:rPr>
          <w:fldChar w:fldCharType="end"/>
        </w:r>
      </w:hyperlink>
    </w:p>
    <w:p w14:paraId="6F75E606" w14:textId="46B8E8D6" w:rsidR="006B359F" w:rsidRDefault="006B359F">
      <w:pPr>
        <w:pStyle w:val="TOC1"/>
        <w:tabs>
          <w:tab w:val="right" w:leader="dot" w:pos="9350"/>
        </w:tabs>
        <w:rPr>
          <w:rFonts w:asciiTheme="minorHAnsi" w:eastAsiaTheme="minorEastAsia" w:hAnsiTheme="minorHAnsi" w:cstheme="minorBidi"/>
          <w:noProof/>
        </w:rPr>
      </w:pPr>
      <w:hyperlink w:anchor="_Toc119923556" w:history="1">
        <w:r w:rsidRPr="002D3C9B">
          <w:rPr>
            <w:rStyle w:val="Hyperlink"/>
            <w:noProof/>
          </w:rPr>
          <w:t>D.9 Data Objects and Resultant Data Structures</w:t>
        </w:r>
        <w:r>
          <w:rPr>
            <w:noProof/>
            <w:webHidden/>
          </w:rPr>
          <w:tab/>
        </w:r>
        <w:r>
          <w:rPr>
            <w:noProof/>
            <w:webHidden/>
          </w:rPr>
          <w:fldChar w:fldCharType="begin"/>
        </w:r>
        <w:r>
          <w:rPr>
            <w:noProof/>
            <w:webHidden/>
          </w:rPr>
          <w:instrText xml:space="preserve"> PAGEREF _Toc119923556 \h </w:instrText>
        </w:r>
        <w:r>
          <w:rPr>
            <w:noProof/>
            <w:webHidden/>
          </w:rPr>
        </w:r>
        <w:r>
          <w:rPr>
            <w:noProof/>
            <w:webHidden/>
          </w:rPr>
          <w:fldChar w:fldCharType="separate"/>
        </w:r>
        <w:r>
          <w:rPr>
            <w:noProof/>
            <w:webHidden/>
          </w:rPr>
          <w:t>66</w:t>
        </w:r>
        <w:r>
          <w:rPr>
            <w:noProof/>
            <w:webHidden/>
          </w:rPr>
          <w:fldChar w:fldCharType="end"/>
        </w:r>
      </w:hyperlink>
    </w:p>
    <w:p w14:paraId="19066B65" w14:textId="0B785E59" w:rsidR="006B359F" w:rsidRDefault="006B359F">
      <w:pPr>
        <w:pStyle w:val="TOC1"/>
        <w:tabs>
          <w:tab w:val="right" w:leader="dot" w:pos="9350"/>
        </w:tabs>
        <w:rPr>
          <w:rFonts w:asciiTheme="minorHAnsi" w:eastAsiaTheme="minorEastAsia" w:hAnsiTheme="minorHAnsi" w:cstheme="minorBidi"/>
          <w:noProof/>
        </w:rPr>
      </w:pPr>
      <w:hyperlink w:anchor="_Toc119923557" w:history="1">
        <w:r w:rsidRPr="002D3C9B">
          <w:rPr>
            <w:rStyle w:val="Hyperlink"/>
            <w:noProof/>
          </w:rPr>
          <w:t>D.10 Entity Relationship Diagram</w:t>
        </w:r>
        <w:r>
          <w:rPr>
            <w:noProof/>
            <w:webHidden/>
          </w:rPr>
          <w:tab/>
        </w:r>
        <w:r>
          <w:rPr>
            <w:noProof/>
            <w:webHidden/>
          </w:rPr>
          <w:fldChar w:fldCharType="begin"/>
        </w:r>
        <w:r>
          <w:rPr>
            <w:noProof/>
            <w:webHidden/>
          </w:rPr>
          <w:instrText xml:space="preserve"> PAGEREF _Toc119923557 \h </w:instrText>
        </w:r>
        <w:r>
          <w:rPr>
            <w:noProof/>
            <w:webHidden/>
          </w:rPr>
        </w:r>
        <w:r>
          <w:rPr>
            <w:noProof/>
            <w:webHidden/>
          </w:rPr>
          <w:fldChar w:fldCharType="separate"/>
        </w:r>
        <w:r>
          <w:rPr>
            <w:noProof/>
            <w:webHidden/>
          </w:rPr>
          <w:t>67</w:t>
        </w:r>
        <w:r>
          <w:rPr>
            <w:noProof/>
            <w:webHidden/>
          </w:rPr>
          <w:fldChar w:fldCharType="end"/>
        </w:r>
      </w:hyperlink>
    </w:p>
    <w:p w14:paraId="2652B4DF" w14:textId="6123FC6E" w:rsidR="006B359F" w:rsidRDefault="006B359F">
      <w:pPr>
        <w:pStyle w:val="TOC1"/>
        <w:tabs>
          <w:tab w:val="right" w:leader="dot" w:pos="9350"/>
        </w:tabs>
        <w:rPr>
          <w:rFonts w:asciiTheme="minorHAnsi" w:eastAsiaTheme="minorEastAsia" w:hAnsiTheme="minorHAnsi" w:cstheme="minorBidi"/>
          <w:noProof/>
        </w:rPr>
      </w:pPr>
      <w:hyperlink w:anchor="_Toc119923558" w:history="1">
        <w:r w:rsidRPr="002D3C9B">
          <w:rPr>
            <w:rStyle w:val="Hyperlink"/>
            <w:noProof/>
          </w:rPr>
          <w:t>D.11 References</w:t>
        </w:r>
        <w:r>
          <w:rPr>
            <w:noProof/>
            <w:webHidden/>
          </w:rPr>
          <w:tab/>
        </w:r>
        <w:r>
          <w:rPr>
            <w:noProof/>
            <w:webHidden/>
          </w:rPr>
          <w:fldChar w:fldCharType="begin"/>
        </w:r>
        <w:r>
          <w:rPr>
            <w:noProof/>
            <w:webHidden/>
          </w:rPr>
          <w:instrText xml:space="preserve"> PAGEREF _Toc119923558 \h </w:instrText>
        </w:r>
        <w:r>
          <w:rPr>
            <w:noProof/>
            <w:webHidden/>
          </w:rPr>
        </w:r>
        <w:r>
          <w:rPr>
            <w:noProof/>
            <w:webHidden/>
          </w:rPr>
          <w:fldChar w:fldCharType="separate"/>
        </w:r>
        <w:r>
          <w:rPr>
            <w:noProof/>
            <w:webHidden/>
          </w:rPr>
          <w:t>67</w:t>
        </w:r>
        <w:r>
          <w:rPr>
            <w:noProof/>
            <w:webHidden/>
          </w:rPr>
          <w:fldChar w:fldCharType="end"/>
        </w:r>
      </w:hyperlink>
    </w:p>
    <w:p w14:paraId="4DF184CF" w14:textId="198ED0CD" w:rsidR="006B359F" w:rsidRDefault="006B359F">
      <w:pPr>
        <w:pStyle w:val="TOC1"/>
        <w:tabs>
          <w:tab w:val="right" w:leader="dot" w:pos="9350"/>
        </w:tabs>
        <w:rPr>
          <w:rFonts w:asciiTheme="minorHAnsi" w:eastAsiaTheme="minorEastAsia" w:hAnsiTheme="minorHAnsi" w:cstheme="minorBidi"/>
          <w:noProof/>
        </w:rPr>
      </w:pPr>
      <w:hyperlink w:anchor="_Toc119923559" w:history="1">
        <w:r w:rsidRPr="002D3C9B">
          <w:rPr>
            <w:rStyle w:val="Hyperlink"/>
            <w:noProof/>
          </w:rPr>
          <w:t>E.1 Required Software for Development</w:t>
        </w:r>
        <w:r>
          <w:rPr>
            <w:noProof/>
            <w:webHidden/>
          </w:rPr>
          <w:tab/>
        </w:r>
        <w:r>
          <w:rPr>
            <w:noProof/>
            <w:webHidden/>
          </w:rPr>
          <w:fldChar w:fldCharType="begin"/>
        </w:r>
        <w:r>
          <w:rPr>
            <w:noProof/>
            <w:webHidden/>
          </w:rPr>
          <w:instrText xml:space="preserve"> PAGEREF _Toc119923559 \h </w:instrText>
        </w:r>
        <w:r>
          <w:rPr>
            <w:noProof/>
            <w:webHidden/>
          </w:rPr>
        </w:r>
        <w:r>
          <w:rPr>
            <w:noProof/>
            <w:webHidden/>
          </w:rPr>
          <w:fldChar w:fldCharType="separate"/>
        </w:r>
        <w:r>
          <w:rPr>
            <w:noProof/>
            <w:webHidden/>
          </w:rPr>
          <w:t>68</w:t>
        </w:r>
        <w:r>
          <w:rPr>
            <w:noProof/>
            <w:webHidden/>
          </w:rPr>
          <w:fldChar w:fldCharType="end"/>
        </w:r>
      </w:hyperlink>
    </w:p>
    <w:p w14:paraId="4580E313" w14:textId="7340BE3E" w:rsidR="006B359F" w:rsidRDefault="006B359F">
      <w:pPr>
        <w:pStyle w:val="TOC2"/>
        <w:rPr>
          <w:rFonts w:asciiTheme="minorHAnsi" w:eastAsiaTheme="minorEastAsia" w:hAnsiTheme="minorHAnsi" w:cstheme="minorBidi"/>
          <w:noProof/>
        </w:rPr>
      </w:pPr>
      <w:hyperlink w:anchor="_Toc119923560" w:history="1">
        <w:r w:rsidRPr="002D3C9B">
          <w:rPr>
            <w:rStyle w:val="Hyperlink"/>
            <w:noProof/>
          </w:rPr>
          <w:t>E.1.1 Integrated Development Environments (IDE)</w:t>
        </w:r>
        <w:r>
          <w:rPr>
            <w:noProof/>
            <w:webHidden/>
          </w:rPr>
          <w:tab/>
        </w:r>
        <w:r>
          <w:rPr>
            <w:noProof/>
            <w:webHidden/>
          </w:rPr>
          <w:fldChar w:fldCharType="begin"/>
        </w:r>
        <w:r>
          <w:rPr>
            <w:noProof/>
            <w:webHidden/>
          </w:rPr>
          <w:instrText xml:space="preserve"> PAGEREF _Toc119923560 \h </w:instrText>
        </w:r>
        <w:r>
          <w:rPr>
            <w:noProof/>
            <w:webHidden/>
          </w:rPr>
        </w:r>
        <w:r>
          <w:rPr>
            <w:noProof/>
            <w:webHidden/>
          </w:rPr>
          <w:fldChar w:fldCharType="separate"/>
        </w:r>
        <w:r>
          <w:rPr>
            <w:noProof/>
            <w:webHidden/>
          </w:rPr>
          <w:t>68</w:t>
        </w:r>
        <w:r>
          <w:rPr>
            <w:noProof/>
            <w:webHidden/>
          </w:rPr>
          <w:fldChar w:fldCharType="end"/>
        </w:r>
      </w:hyperlink>
    </w:p>
    <w:p w14:paraId="7C941CA0" w14:textId="30816A6B" w:rsidR="006B359F" w:rsidRDefault="006B359F">
      <w:pPr>
        <w:pStyle w:val="TOC2"/>
        <w:rPr>
          <w:rFonts w:asciiTheme="minorHAnsi" w:eastAsiaTheme="minorEastAsia" w:hAnsiTheme="minorHAnsi" w:cstheme="minorBidi"/>
          <w:noProof/>
        </w:rPr>
      </w:pPr>
      <w:hyperlink w:anchor="_Toc119923561" w:history="1">
        <w:r w:rsidRPr="002D3C9B">
          <w:rPr>
            <w:rStyle w:val="Hyperlink"/>
            <w:noProof/>
          </w:rPr>
          <w:t>E1.2 Revision Control System Subversion</w:t>
        </w:r>
        <w:r>
          <w:rPr>
            <w:noProof/>
            <w:webHidden/>
          </w:rPr>
          <w:tab/>
        </w:r>
        <w:r>
          <w:rPr>
            <w:noProof/>
            <w:webHidden/>
          </w:rPr>
          <w:fldChar w:fldCharType="begin"/>
        </w:r>
        <w:r>
          <w:rPr>
            <w:noProof/>
            <w:webHidden/>
          </w:rPr>
          <w:instrText xml:space="preserve"> PAGEREF _Toc119923561 \h </w:instrText>
        </w:r>
        <w:r>
          <w:rPr>
            <w:noProof/>
            <w:webHidden/>
          </w:rPr>
        </w:r>
        <w:r>
          <w:rPr>
            <w:noProof/>
            <w:webHidden/>
          </w:rPr>
          <w:fldChar w:fldCharType="separate"/>
        </w:r>
        <w:r>
          <w:rPr>
            <w:noProof/>
            <w:webHidden/>
          </w:rPr>
          <w:t>68</w:t>
        </w:r>
        <w:r>
          <w:rPr>
            <w:noProof/>
            <w:webHidden/>
          </w:rPr>
          <w:fldChar w:fldCharType="end"/>
        </w:r>
      </w:hyperlink>
    </w:p>
    <w:p w14:paraId="591B2653" w14:textId="6A10F9CF" w:rsidR="006B359F" w:rsidRDefault="006B359F">
      <w:pPr>
        <w:pStyle w:val="TOC2"/>
        <w:rPr>
          <w:rFonts w:asciiTheme="minorHAnsi" w:eastAsiaTheme="minorEastAsia" w:hAnsiTheme="minorHAnsi" w:cstheme="minorBidi"/>
          <w:noProof/>
        </w:rPr>
      </w:pPr>
      <w:hyperlink w:anchor="_Toc119923562" w:history="1">
        <w:r w:rsidRPr="002D3C9B">
          <w:rPr>
            <w:rStyle w:val="Hyperlink"/>
            <w:noProof/>
          </w:rPr>
          <w:t>E.1.3 Developer Tools</w:t>
        </w:r>
        <w:r>
          <w:rPr>
            <w:noProof/>
            <w:webHidden/>
          </w:rPr>
          <w:tab/>
        </w:r>
        <w:r>
          <w:rPr>
            <w:noProof/>
            <w:webHidden/>
          </w:rPr>
          <w:fldChar w:fldCharType="begin"/>
        </w:r>
        <w:r>
          <w:rPr>
            <w:noProof/>
            <w:webHidden/>
          </w:rPr>
          <w:instrText xml:space="preserve"> PAGEREF _Toc119923562 \h </w:instrText>
        </w:r>
        <w:r>
          <w:rPr>
            <w:noProof/>
            <w:webHidden/>
          </w:rPr>
        </w:r>
        <w:r>
          <w:rPr>
            <w:noProof/>
            <w:webHidden/>
          </w:rPr>
          <w:fldChar w:fldCharType="separate"/>
        </w:r>
        <w:r>
          <w:rPr>
            <w:noProof/>
            <w:webHidden/>
          </w:rPr>
          <w:t>69</w:t>
        </w:r>
        <w:r>
          <w:rPr>
            <w:noProof/>
            <w:webHidden/>
          </w:rPr>
          <w:fldChar w:fldCharType="end"/>
        </w:r>
      </w:hyperlink>
    </w:p>
    <w:p w14:paraId="019A3644" w14:textId="682C7737" w:rsidR="006B359F" w:rsidRDefault="006B359F">
      <w:pPr>
        <w:pStyle w:val="TOC2"/>
        <w:rPr>
          <w:rFonts w:asciiTheme="minorHAnsi" w:eastAsiaTheme="minorEastAsia" w:hAnsiTheme="minorHAnsi" w:cstheme="minorBidi"/>
          <w:noProof/>
        </w:rPr>
      </w:pPr>
      <w:hyperlink w:anchor="_Toc119923563" w:history="1">
        <w:r w:rsidRPr="002D3C9B">
          <w:rPr>
            <w:rStyle w:val="Hyperlink"/>
            <w:noProof/>
          </w:rPr>
          <w:t>E.1.4 References</w:t>
        </w:r>
        <w:r>
          <w:rPr>
            <w:noProof/>
            <w:webHidden/>
          </w:rPr>
          <w:tab/>
        </w:r>
        <w:r>
          <w:rPr>
            <w:noProof/>
            <w:webHidden/>
          </w:rPr>
          <w:fldChar w:fldCharType="begin"/>
        </w:r>
        <w:r>
          <w:rPr>
            <w:noProof/>
            <w:webHidden/>
          </w:rPr>
          <w:instrText xml:space="preserve"> PAGEREF _Toc119923563 \h </w:instrText>
        </w:r>
        <w:r>
          <w:rPr>
            <w:noProof/>
            <w:webHidden/>
          </w:rPr>
        </w:r>
        <w:r>
          <w:rPr>
            <w:noProof/>
            <w:webHidden/>
          </w:rPr>
          <w:fldChar w:fldCharType="separate"/>
        </w:r>
        <w:r>
          <w:rPr>
            <w:noProof/>
            <w:webHidden/>
          </w:rPr>
          <w:t>69</w:t>
        </w:r>
        <w:r>
          <w:rPr>
            <w:noProof/>
            <w:webHidden/>
          </w:rPr>
          <w:fldChar w:fldCharType="end"/>
        </w:r>
      </w:hyperlink>
    </w:p>
    <w:p w14:paraId="142088B3" w14:textId="49E7C4AD" w:rsidR="006B359F" w:rsidRDefault="006B359F">
      <w:pPr>
        <w:pStyle w:val="TOC1"/>
        <w:tabs>
          <w:tab w:val="right" w:leader="dot" w:pos="9350"/>
        </w:tabs>
        <w:rPr>
          <w:rFonts w:asciiTheme="minorHAnsi" w:eastAsiaTheme="minorEastAsia" w:hAnsiTheme="minorHAnsi" w:cstheme="minorBidi"/>
          <w:noProof/>
        </w:rPr>
      </w:pPr>
      <w:hyperlink w:anchor="_Toc119923564" w:history="1">
        <w:r w:rsidRPr="002D3C9B">
          <w:rPr>
            <w:rStyle w:val="Hyperlink"/>
            <w:noProof/>
          </w:rPr>
          <w:t>E.2 Required Libraries</w:t>
        </w:r>
        <w:r>
          <w:rPr>
            <w:noProof/>
            <w:webHidden/>
          </w:rPr>
          <w:tab/>
        </w:r>
        <w:r>
          <w:rPr>
            <w:noProof/>
            <w:webHidden/>
          </w:rPr>
          <w:fldChar w:fldCharType="begin"/>
        </w:r>
        <w:r>
          <w:rPr>
            <w:noProof/>
            <w:webHidden/>
          </w:rPr>
          <w:instrText xml:space="preserve"> PAGEREF _Toc119923564 \h </w:instrText>
        </w:r>
        <w:r>
          <w:rPr>
            <w:noProof/>
            <w:webHidden/>
          </w:rPr>
        </w:r>
        <w:r>
          <w:rPr>
            <w:noProof/>
            <w:webHidden/>
          </w:rPr>
          <w:fldChar w:fldCharType="separate"/>
        </w:r>
        <w:r>
          <w:rPr>
            <w:noProof/>
            <w:webHidden/>
          </w:rPr>
          <w:t>70</w:t>
        </w:r>
        <w:r>
          <w:rPr>
            <w:noProof/>
            <w:webHidden/>
          </w:rPr>
          <w:fldChar w:fldCharType="end"/>
        </w:r>
      </w:hyperlink>
    </w:p>
    <w:p w14:paraId="7ED98566" w14:textId="3F290522" w:rsidR="00FB7DA9" w:rsidRPr="00330A04" w:rsidRDefault="001A354D" w:rsidP="00330A04">
      <w:r w:rsidRPr="00330A04">
        <w:fldChar w:fldCharType="end"/>
      </w:r>
      <w:bookmarkEnd w:id="1"/>
    </w:p>
    <w:p w14:paraId="14FBC275" w14:textId="77777777" w:rsidR="00FB7DA9" w:rsidRPr="00330A04" w:rsidRDefault="00FB7DA9" w:rsidP="00330A04">
      <w:r w:rsidRPr="00330A04">
        <w:br w:type="page"/>
      </w:r>
    </w:p>
    <w:p w14:paraId="13081DE6" w14:textId="012892E5" w:rsidR="00FB7DA9" w:rsidRPr="00330A04" w:rsidRDefault="00FB7DA9" w:rsidP="006076FA">
      <w:pPr>
        <w:pStyle w:val="TOCHeading"/>
      </w:pPr>
      <w:r w:rsidRPr="00330A04">
        <w:lastRenderedPageBreak/>
        <w:t>Table of Figures</w:t>
      </w:r>
    </w:p>
    <w:p w14:paraId="2D33B723" w14:textId="24A70C7F" w:rsidR="006B359F" w:rsidRDefault="00FB7DA9">
      <w:pPr>
        <w:pStyle w:val="TableofFigures"/>
        <w:rPr>
          <w:rFonts w:asciiTheme="minorHAnsi" w:eastAsiaTheme="minorEastAsia" w:hAnsiTheme="minorHAnsi" w:cstheme="minorBidi"/>
          <w:noProof/>
          <w:sz w:val="22"/>
          <w:szCs w:val="22"/>
        </w:rPr>
      </w:pPr>
      <w:r w:rsidRPr="00330A04">
        <w:fldChar w:fldCharType="begin"/>
      </w:r>
      <w:r w:rsidRPr="00330A04">
        <w:instrText xml:space="preserve"> TOC \f F \h \z \c "Figure" </w:instrText>
      </w:r>
      <w:r w:rsidRPr="00330A04">
        <w:fldChar w:fldCharType="separate"/>
      </w:r>
      <w:hyperlink w:anchor="_Toc119923565" w:history="1">
        <w:r w:rsidR="006B359F" w:rsidRPr="009565C6">
          <w:rPr>
            <w:rStyle w:val="Hyperlink"/>
            <w:noProof/>
          </w:rPr>
          <w:t>Figure 1 - Communications</w:t>
        </w:r>
        <w:r w:rsidR="006B359F">
          <w:rPr>
            <w:noProof/>
            <w:webHidden/>
          </w:rPr>
          <w:tab/>
        </w:r>
        <w:r w:rsidR="006B359F">
          <w:rPr>
            <w:noProof/>
            <w:webHidden/>
          </w:rPr>
          <w:fldChar w:fldCharType="begin"/>
        </w:r>
        <w:r w:rsidR="006B359F">
          <w:rPr>
            <w:noProof/>
            <w:webHidden/>
          </w:rPr>
          <w:instrText xml:space="preserve"> PAGEREF _Toc119923565 \h </w:instrText>
        </w:r>
        <w:r w:rsidR="006B359F">
          <w:rPr>
            <w:noProof/>
            <w:webHidden/>
          </w:rPr>
        </w:r>
        <w:r w:rsidR="006B359F">
          <w:rPr>
            <w:noProof/>
            <w:webHidden/>
          </w:rPr>
          <w:fldChar w:fldCharType="separate"/>
        </w:r>
        <w:r w:rsidR="006B359F">
          <w:rPr>
            <w:noProof/>
            <w:webHidden/>
          </w:rPr>
          <w:t>12</w:t>
        </w:r>
        <w:r w:rsidR="006B359F">
          <w:rPr>
            <w:noProof/>
            <w:webHidden/>
          </w:rPr>
          <w:fldChar w:fldCharType="end"/>
        </w:r>
      </w:hyperlink>
    </w:p>
    <w:p w14:paraId="34058D90" w14:textId="51C2C9D7" w:rsidR="006B359F" w:rsidRDefault="006B359F">
      <w:pPr>
        <w:pStyle w:val="TableofFigures"/>
        <w:rPr>
          <w:rFonts w:asciiTheme="minorHAnsi" w:eastAsiaTheme="minorEastAsia" w:hAnsiTheme="minorHAnsi" w:cstheme="minorBidi"/>
          <w:noProof/>
          <w:sz w:val="22"/>
          <w:szCs w:val="22"/>
        </w:rPr>
      </w:pPr>
      <w:hyperlink w:anchor="_Toc119923566" w:history="1">
        <w:r w:rsidRPr="009565C6">
          <w:rPr>
            <w:rStyle w:val="Hyperlink"/>
            <w:noProof/>
          </w:rPr>
          <w:t>Figure 2 - Data Flow Diagram</w:t>
        </w:r>
        <w:r>
          <w:rPr>
            <w:noProof/>
            <w:webHidden/>
          </w:rPr>
          <w:tab/>
        </w:r>
        <w:r>
          <w:rPr>
            <w:noProof/>
            <w:webHidden/>
          </w:rPr>
          <w:fldChar w:fldCharType="begin"/>
        </w:r>
        <w:r>
          <w:rPr>
            <w:noProof/>
            <w:webHidden/>
          </w:rPr>
          <w:instrText xml:space="preserve"> PAGEREF _Toc119923566 \h </w:instrText>
        </w:r>
        <w:r>
          <w:rPr>
            <w:noProof/>
            <w:webHidden/>
          </w:rPr>
        </w:r>
        <w:r>
          <w:rPr>
            <w:noProof/>
            <w:webHidden/>
          </w:rPr>
          <w:fldChar w:fldCharType="separate"/>
        </w:r>
        <w:r>
          <w:rPr>
            <w:noProof/>
            <w:webHidden/>
          </w:rPr>
          <w:t>15</w:t>
        </w:r>
        <w:r>
          <w:rPr>
            <w:noProof/>
            <w:webHidden/>
          </w:rPr>
          <w:fldChar w:fldCharType="end"/>
        </w:r>
      </w:hyperlink>
    </w:p>
    <w:p w14:paraId="54148A9A" w14:textId="31260213" w:rsidR="006B359F" w:rsidRDefault="006B359F">
      <w:pPr>
        <w:pStyle w:val="TableofFigures"/>
        <w:rPr>
          <w:rFonts w:asciiTheme="minorHAnsi" w:eastAsiaTheme="minorEastAsia" w:hAnsiTheme="minorHAnsi" w:cstheme="minorBidi"/>
          <w:noProof/>
          <w:sz w:val="22"/>
          <w:szCs w:val="22"/>
        </w:rPr>
      </w:pPr>
      <w:hyperlink w:anchor="_Toc119923567" w:history="1">
        <w:r w:rsidRPr="009565C6">
          <w:rPr>
            <w:rStyle w:val="Hyperlink"/>
            <w:noProof/>
          </w:rPr>
          <w:t>Figure 3- Sequence Diagram</w:t>
        </w:r>
        <w:r>
          <w:rPr>
            <w:noProof/>
            <w:webHidden/>
          </w:rPr>
          <w:tab/>
        </w:r>
        <w:r>
          <w:rPr>
            <w:noProof/>
            <w:webHidden/>
          </w:rPr>
          <w:fldChar w:fldCharType="begin"/>
        </w:r>
        <w:r>
          <w:rPr>
            <w:noProof/>
            <w:webHidden/>
          </w:rPr>
          <w:instrText xml:space="preserve"> PAGEREF _Toc119923567 \h </w:instrText>
        </w:r>
        <w:r>
          <w:rPr>
            <w:noProof/>
            <w:webHidden/>
          </w:rPr>
        </w:r>
        <w:r>
          <w:rPr>
            <w:noProof/>
            <w:webHidden/>
          </w:rPr>
          <w:fldChar w:fldCharType="separate"/>
        </w:r>
        <w:r>
          <w:rPr>
            <w:noProof/>
            <w:webHidden/>
          </w:rPr>
          <w:t>16</w:t>
        </w:r>
        <w:r>
          <w:rPr>
            <w:noProof/>
            <w:webHidden/>
          </w:rPr>
          <w:fldChar w:fldCharType="end"/>
        </w:r>
      </w:hyperlink>
    </w:p>
    <w:p w14:paraId="3316261D" w14:textId="62486B26" w:rsidR="006B359F" w:rsidRDefault="006B359F">
      <w:pPr>
        <w:pStyle w:val="TableofFigures"/>
        <w:rPr>
          <w:rFonts w:asciiTheme="minorHAnsi" w:eastAsiaTheme="minorEastAsia" w:hAnsiTheme="minorHAnsi" w:cstheme="minorBidi"/>
          <w:noProof/>
          <w:sz w:val="22"/>
          <w:szCs w:val="22"/>
        </w:rPr>
      </w:pPr>
      <w:hyperlink w:anchor="_Toc119923568" w:history="1">
        <w:r w:rsidRPr="009565C6">
          <w:rPr>
            <w:rStyle w:val="Hyperlink"/>
            <w:noProof/>
          </w:rPr>
          <w:t>Figure 4 - Communications</w:t>
        </w:r>
        <w:r>
          <w:rPr>
            <w:noProof/>
            <w:webHidden/>
          </w:rPr>
          <w:tab/>
        </w:r>
        <w:r>
          <w:rPr>
            <w:noProof/>
            <w:webHidden/>
          </w:rPr>
          <w:fldChar w:fldCharType="begin"/>
        </w:r>
        <w:r>
          <w:rPr>
            <w:noProof/>
            <w:webHidden/>
          </w:rPr>
          <w:instrText xml:space="preserve"> PAGEREF _Toc119923568 \h </w:instrText>
        </w:r>
        <w:r>
          <w:rPr>
            <w:noProof/>
            <w:webHidden/>
          </w:rPr>
        </w:r>
        <w:r>
          <w:rPr>
            <w:noProof/>
            <w:webHidden/>
          </w:rPr>
          <w:fldChar w:fldCharType="separate"/>
        </w:r>
        <w:r>
          <w:rPr>
            <w:noProof/>
            <w:webHidden/>
          </w:rPr>
          <w:t>18</w:t>
        </w:r>
        <w:r>
          <w:rPr>
            <w:noProof/>
            <w:webHidden/>
          </w:rPr>
          <w:fldChar w:fldCharType="end"/>
        </w:r>
      </w:hyperlink>
    </w:p>
    <w:p w14:paraId="73C0FD26" w14:textId="55FB82E6" w:rsidR="006B359F" w:rsidRDefault="006B359F">
      <w:pPr>
        <w:pStyle w:val="TableofFigures"/>
        <w:rPr>
          <w:rFonts w:asciiTheme="minorHAnsi" w:eastAsiaTheme="minorEastAsia" w:hAnsiTheme="minorHAnsi" w:cstheme="minorBidi"/>
          <w:noProof/>
          <w:sz w:val="22"/>
          <w:szCs w:val="22"/>
        </w:rPr>
      </w:pPr>
      <w:hyperlink w:anchor="_Toc119923569" w:history="1">
        <w:r w:rsidRPr="009565C6">
          <w:rPr>
            <w:rStyle w:val="Hyperlink"/>
            <w:noProof/>
          </w:rPr>
          <w:t>Figure 5 - Deployment Path</w:t>
        </w:r>
        <w:r>
          <w:rPr>
            <w:noProof/>
            <w:webHidden/>
          </w:rPr>
          <w:tab/>
        </w:r>
        <w:r>
          <w:rPr>
            <w:noProof/>
            <w:webHidden/>
          </w:rPr>
          <w:fldChar w:fldCharType="begin"/>
        </w:r>
        <w:r>
          <w:rPr>
            <w:noProof/>
            <w:webHidden/>
          </w:rPr>
          <w:instrText xml:space="preserve"> PAGEREF _Toc119923569 \h </w:instrText>
        </w:r>
        <w:r>
          <w:rPr>
            <w:noProof/>
            <w:webHidden/>
          </w:rPr>
        </w:r>
        <w:r>
          <w:rPr>
            <w:noProof/>
            <w:webHidden/>
          </w:rPr>
          <w:fldChar w:fldCharType="separate"/>
        </w:r>
        <w:r>
          <w:rPr>
            <w:noProof/>
            <w:webHidden/>
          </w:rPr>
          <w:t>35</w:t>
        </w:r>
        <w:r>
          <w:rPr>
            <w:noProof/>
            <w:webHidden/>
          </w:rPr>
          <w:fldChar w:fldCharType="end"/>
        </w:r>
      </w:hyperlink>
    </w:p>
    <w:p w14:paraId="4DBC9A1B" w14:textId="27B2C4A0" w:rsidR="006B359F" w:rsidRDefault="006B359F">
      <w:pPr>
        <w:pStyle w:val="TableofFigures"/>
        <w:rPr>
          <w:rFonts w:asciiTheme="minorHAnsi" w:eastAsiaTheme="minorEastAsia" w:hAnsiTheme="minorHAnsi" w:cstheme="minorBidi"/>
          <w:noProof/>
          <w:sz w:val="22"/>
          <w:szCs w:val="22"/>
        </w:rPr>
      </w:pPr>
      <w:hyperlink r:id="rId8" w:anchor="_Toc119923570" w:history="1">
        <w:r w:rsidRPr="009565C6">
          <w:rPr>
            <w:rStyle w:val="Hyperlink"/>
            <w:noProof/>
          </w:rPr>
          <w:t>Figure 6- Entity Relationship Diagram (ERD)</w:t>
        </w:r>
        <w:r>
          <w:rPr>
            <w:noProof/>
            <w:webHidden/>
          </w:rPr>
          <w:tab/>
        </w:r>
        <w:r>
          <w:rPr>
            <w:noProof/>
            <w:webHidden/>
          </w:rPr>
          <w:fldChar w:fldCharType="begin"/>
        </w:r>
        <w:r>
          <w:rPr>
            <w:noProof/>
            <w:webHidden/>
          </w:rPr>
          <w:instrText xml:space="preserve"> PAGEREF _Toc119923570 \h </w:instrText>
        </w:r>
        <w:r>
          <w:rPr>
            <w:noProof/>
            <w:webHidden/>
          </w:rPr>
        </w:r>
        <w:r>
          <w:rPr>
            <w:noProof/>
            <w:webHidden/>
          </w:rPr>
          <w:fldChar w:fldCharType="separate"/>
        </w:r>
        <w:r>
          <w:rPr>
            <w:noProof/>
            <w:webHidden/>
          </w:rPr>
          <w:t>67</w:t>
        </w:r>
        <w:r>
          <w:rPr>
            <w:noProof/>
            <w:webHidden/>
          </w:rPr>
          <w:fldChar w:fldCharType="end"/>
        </w:r>
      </w:hyperlink>
    </w:p>
    <w:p w14:paraId="67A0BAFF" w14:textId="5770EF06" w:rsidR="001A354D" w:rsidRPr="00330A04" w:rsidRDefault="00FB7DA9" w:rsidP="006076FA">
      <w:pPr>
        <w:pStyle w:val="TableofFigures"/>
      </w:pPr>
      <w:r w:rsidRPr="00330A04">
        <w:fldChar w:fldCharType="end"/>
      </w:r>
    </w:p>
    <w:p w14:paraId="70E2C2B7" w14:textId="429B53E4" w:rsidR="00FB7DA9" w:rsidRPr="00330A04" w:rsidRDefault="00FB7DA9" w:rsidP="006076FA">
      <w:pPr>
        <w:pStyle w:val="TOCHeading"/>
      </w:pPr>
      <w:r w:rsidRPr="00330A04">
        <w:t>Table of Tables</w:t>
      </w:r>
    </w:p>
    <w:p w14:paraId="38467BA9" w14:textId="63423F81" w:rsidR="006B359F" w:rsidRDefault="007A6A38">
      <w:pPr>
        <w:pStyle w:val="TableofFigures"/>
        <w:rPr>
          <w:rFonts w:asciiTheme="minorHAnsi" w:eastAsiaTheme="minorEastAsia" w:hAnsiTheme="minorHAnsi" w:cstheme="minorBidi"/>
          <w:noProof/>
          <w:sz w:val="22"/>
          <w:szCs w:val="22"/>
        </w:rPr>
      </w:pPr>
      <w:r w:rsidRPr="00330A04">
        <w:fldChar w:fldCharType="begin"/>
      </w:r>
      <w:r w:rsidRPr="00330A04">
        <w:instrText xml:space="preserve"> TOC \h \z \c "Table" </w:instrText>
      </w:r>
      <w:r w:rsidRPr="00330A04">
        <w:fldChar w:fldCharType="separate"/>
      </w:r>
      <w:hyperlink w:anchor="_Toc119923571" w:history="1">
        <w:r w:rsidR="006B359F" w:rsidRPr="00D41274">
          <w:rPr>
            <w:rStyle w:val="Hyperlink"/>
            <w:noProof/>
          </w:rPr>
          <w:t>Table 1 - Hardware Configuration Items (CI's)</w:t>
        </w:r>
        <w:r w:rsidR="006B359F">
          <w:rPr>
            <w:noProof/>
            <w:webHidden/>
          </w:rPr>
          <w:tab/>
        </w:r>
        <w:r w:rsidR="006B359F">
          <w:rPr>
            <w:noProof/>
            <w:webHidden/>
          </w:rPr>
          <w:fldChar w:fldCharType="begin"/>
        </w:r>
        <w:r w:rsidR="006B359F">
          <w:rPr>
            <w:noProof/>
            <w:webHidden/>
          </w:rPr>
          <w:instrText xml:space="preserve"> PAGEREF _Toc119923571 \h </w:instrText>
        </w:r>
        <w:r w:rsidR="006B359F">
          <w:rPr>
            <w:noProof/>
            <w:webHidden/>
          </w:rPr>
        </w:r>
        <w:r w:rsidR="006B359F">
          <w:rPr>
            <w:noProof/>
            <w:webHidden/>
          </w:rPr>
          <w:fldChar w:fldCharType="separate"/>
        </w:r>
        <w:r w:rsidR="006B359F">
          <w:rPr>
            <w:noProof/>
            <w:webHidden/>
          </w:rPr>
          <w:t>11</w:t>
        </w:r>
        <w:r w:rsidR="006B359F">
          <w:rPr>
            <w:noProof/>
            <w:webHidden/>
          </w:rPr>
          <w:fldChar w:fldCharType="end"/>
        </w:r>
      </w:hyperlink>
    </w:p>
    <w:p w14:paraId="0302E681" w14:textId="27723447" w:rsidR="006B359F" w:rsidRDefault="006B359F">
      <w:pPr>
        <w:pStyle w:val="TableofFigures"/>
        <w:rPr>
          <w:rFonts w:asciiTheme="minorHAnsi" w:eastAsiaTheme="minorEastAsia" w:hAnsiTheme="minorHAnsi" w:cstheme="minorBidi"/>
          <w:noProof/>
          <w:sz w:val="22"/>
          <w:szCs w:val="22"/>
        </w:rPr>
      </w:pPr>
      <w:hyperlink w:anchor="_Toc119923572" w:history="1">
        <w:r w:rsidRPr="00D41274">
          <w:rPr>
            <w:rStyle w:val="Hyperlink"/>
            <w:noProof/>
          </w:rPr>
          <w:t>Table 2 - Software Domain</w:t>
        </w:r>
        <w:r>
          <w:rPr>
            <w:noProof/>
            <w:webHidden/>
          </w:rPr>
          <w:tab/>
        </w:r>
        <w:r>
          <w:rPr>
            <w:noProof/>
            <w:webHidden/>
          </w:rPr>
          <w:fldChar w:fldCharType="begin"/>
        </w:r>
        <w:r>
          <w:rPr>
            <w:noProof/>
            <w:webHidden/>
          </w:rPr>
          <w:instrText xml:space="preserve"> PAGEREF _Toc119923572 \h </w:instrText>
        </w:r>
        <w:r>
          <w:rPr>
            <w:noProof/>
            <w:webHidden/>
          </w:rPr>
        </w:r>
        <w:r>
          <w:rPr>
            <w:noProof/>
            <w:webHidden/>
          </w:rPr>
          <w:fldChar w:fldCharType="separate"/>
        </w:r>
        <w:r>
          <w:rPr>
            <w:noProof/>
            <w:webHidden/>
          </w:rPr>
          <w:t>13</w:t>
        </w:r>
        <w:r>
          <w:rPr>
            <w:noProof/>
            <w:webHidden/>
          </w:rPr>
          <w:fldChar w:fldCharType="end"/>
        </w:r>
      </w:hyperlink>
    </w:p>
    <w:p w14:paraId="215189C1" w14:textId="645CB217" w:rsidR="006B359F" w:rsidRDefault="006B359F">
      <w:pPr>
        <w:pStyle w:val="TableofFigures"/>
        <w:rPr>
          <w:rFonts w:asciiTheme="minorHAnsi" w:eastAsiaTheme="minorEastAsia" w:hAnsiTheme="minorHAnsi" w:cstheme="minorBidi"/>
          <w:noProof/>
          <w:sz w:val="22"/>
          <w:szCs w:val="22"/>
        </w:rPr>
      </w:pPr>
      <w:hyperlink w:anchor="_Toc119923573" w:history="1">
        <w:r w:rsidRPr="00D41274">
          <w:rPr>
            <w:rStyle w:val="Hyperlink"/>
            <w:noProof/>
          </w:rPr>
          <w:t>Table 3 - Roles Definition</w:t>
        </w:r>
        <w:r>
          <w:rPr>
            <w:noProof/>
            <w:webHidden/>
          </w:rPr>
          <w:tab/>
        </w:r>
        <w:r>
          <w:rPr>
            <w:noProof/>
            <w:webHidden/>
          </w:rPr>
          <w:fldChar w:fldCharType="begin"/>
        </w:r>
        <w:r>
          <w:rPr>
            <w:noProof/>
            <w:webHidden/>
          </w:rPr>
          <w:instrText xml:space="preserve"> PAGEREF _Toc119923573 \h </w:instrText>
        </w:r>
        <w:r>
          <w:rPr>
            <w:noProof/>
            <w:webHidden/>
          </w:rPr>
        </w:r>
        <w:r>
          <w:rPr>
            <w:noProof/>
            <w:webHidden/>
          </w:rPr>
          <w:fldChar w:fldCharType="separate"/>
        </w:r>
        <w:r>
          <w:rPr>
            <w:noProof/>
            <w:webHidden/>
          </w:rPr>
          <w:t>19</w:t>
        </w:r>
        <w:r>
          <w:rPr>
            <w:noProof/>
            <w:webHidden/>
          </w:rPr>
          <w:fldChar w:fldCharType="end"/>
        </w:r>
      </w:hyperlink>
    </w:p>
    <w:p w14:paraId="501E6F01" w14:textId="653E5B50" w:rsidR="006B359F" w:rsidRDefault="006B359F">
      <w:pPr>
        <w:pStyle w:val="TableofFigures"/>
        <w:rPr>
          <w:rFonts w:asciiTheme="minorHAnsi" w:eastAsiaTheme="minorEastAsia" w:hAnsiTheme="minorHAnsi" w:cstheme="minorBidi"/>
          <w:noProof/>
          <w:sz w:val="22"/>
          <w:szCs w:val="22"/>
        </w:rPr>
      </w:pPr>
      <w:hyperlink w:anchor="_Toc119923574" w:history="1">
        <w:r w:rsidRPr="00D41274">
          <w:rPr>
            <w:rStyle w:val="Hyperlink"/>
            <w:noProof/>
          </w:rPr>
          <w:t>Table 4 - Roles Definition</w:t>
        </w:r>
        <w:r>
          <w:rPr>
            <w:noProof/>
            <w:webHidden/>
          </w:rPr>
          <w:tab/>
        </w:r>
        <w:r>
          <w:rPr>
            <w:noProof/>
            <w:webHidden/>
          </w:rPr>
          <w:fldChar w:fldCharType="begin"/>
        </w:r>
        <w:r>
          <w:rPr>
            <w:noProof/>
            <w:webHidden/>
          </w:rPr>
          <w:instrText xml:space="preserve"> PAGEREF _Toc119923574 \h </w:instrText>
        </w:r>
        <w:r>
          <w:rPr>
            <w:noProof/>
            <w:webHidden/>
          </w:rPr>
        </w:r>
        <w:r>
          <w:rPr>
            <w:noProof/>
            <w:webHidden/>
          </w:rPr>
          <w:fldChar w:fldCharType="separate"/>
        </w:r>
        <w:r>
          <w:rPr>
            <w:noProof/>
            <w:webHidden/>
          </w:rPr>
          <w:t>19</w:t>
        </w:r>
        <w:r>
          <w:rPr>
            <w:noProof/>
            <w:webHidden/>
          </w:rPr>
          <w:fldChar w:fldCharType="end"/>
        </w:r>
      </w:hyperlink>
    </w:p>
    <w:p w14:paraId="3A956B8E" w14:textId="491B9D45" w:rsidR="006B359F" w:rsidRDefault="006B359F">
      <w:pPr>
        <w:pStyle w:val="TableofFigures"/>
        <w:rPr>
          <w:rFonts w:asciiTheme="minorHAnsi" w:eastAsiaTheme="minorEastAsia" w:hAnsiTheme="minorHAnsi" w:cstheme="minorBidi"/>
          <w:noProof/>
          <w:sz w:val="22"/>
          <w:szCs w:val="22"/>
        </w:rPr>
      </w:pPr>
      <w:hyperlink w:anchor="_Toc119923575" w:history="1">
        <w:r w:rsidRPr="00D41274">
          <w:rPr>
            <w:rStyle w:val="Hyperlink"/>
            <w:noProof/>
          </w:rPr>
          <w:t>Table 5 - SDLC Process Diagram</w:t>
        </w:r>
        <w:r>
          <w:rPr>
            <w:noProof/>
            <w:webHidden/>
          </w:rPr>
          <w:tab/>
        </w:r>
        <w:r>
          <w:rPr>
            <w:noProof/>
            <w:webHidden/>
          </w:rPr>
          <w:fldChar w:fldCharType="begin"/>
        </w:r>
        <w:r>
          <w:rPr>
            <w:noProof/>
            <w:webHidden/>
          </w:rPr>
          <w:instrText xml:space="preserve"> PAGEREF _Toc119923575 \h </w:instrText>
        </w:r>
        <w:r>
          <w:rPr>
            <w:noProof/>
            <w:webHidden/>
          </w:rPr>
        </w:r>
        <w:r>
          <w:rPr>
            <w:noProof/>
            <w:webHidden/>
          </w:rPr>
          <w:fldChar w:fldCharType="separate"/>
        </w:r>
        <w:r>
          <w:rPr>
            <w:noProof/>
            <w:webHidden/>
          </w:rPr>
          <w:t>22</w:t>
        </w:r>
        <w:r>
          <w:rPr>
            <w:noProof/>
            <w:webHidden/>
          </w:rPr>
          <w:fldChar w:fldCharType="end"/>
        </w:r>
      </w:hyperlink>
    </w:p>
    <w:p w14:paraId="114BF989" w14:textId="50761E35" w:rsidR="006B359F" w:rsidRDefault="006B359F">
      <w:pPr>
        <w:pStyle w:val="TableofFigures"/>
        <w:rPr>
          <w:rFonts w:asciiTheme="minorHAnsi" w:eastAsiaTheme="minorEastAsia" w:hAnsiTheme="minorHAnsi" w:cstheme="minorBidi"/>
          <w:noProof/>
          <w:sz w:val="22"/>
          <w:szCs w:val="22"/>
        </w:rPr>
      </w:pPr>
      <w:hyperlink w:anchor="_Toc119923576" w:history="1">
        <w:r w:rsidRPr="00D41274">
          <w:rPr>
            <w:rStyle w:val="Hyperlink"/>
            <w:noProof/>
          </w:rPr>
          <w:t>Table 6 - Mobile Code</w:t>
        </w:r>
        <w:r>
          <w:rPr>
            <w:noProof/>
            <w:webHidden/>
          </w:rPr>
          <w:tab/>
        </w:r>
        <w:r>
          <w:rPr>
            <w:noProof/>
            <w:webHidden/>
          </w:rPr>
          <w:fldChar w:fldCharType="begin"/>
        </w:r>
        <w:r>
          <w:rPr>
            <w:noProof/>
            <w:webHidden/>
          </w:rPr>
          <w:instrText xml:space="preserve"> PAGEREF _Toc119923576 \h </w:instrText>
        </w:r>
        <w:r>
          <w:rPr>
            <w:noProof/>
            <w:webHidden/>
          </w:rPr>
        </w:r>
        <w:r>
          <w:rPr>
            <w:noProof/>
            <w:webHidden/>
          </w:rPr>
          <w:fldChar w:fldCharType="separate"/>
        </w:r>
        <w:r>
          <w:rPr>
            <w:noProof/>
            <w:webHidden/>
          </w:rPr>
          <w:t>34</w:t>
        </w:r>
        <w:r>
          <w:rPr>
            <w:noProof/>
            <w:webHidden/>
          </w:rPr>
          <w:fldChar w:fldCharType="end"/>
        </w:r>
      </w:hyperlink>
    </w:p>
    <w:p w14:paraId="2AB0B32B" w14:textId="377FD852" w:rsidR="006B359F" w:rsidRDefault="006B359F">
      <w:pPr>
        <w:pStyle w:val="TableofFigures"/>
        <w:rPr>
          <w:rFonts w:asciiTheme="minorHAnsi" w:eastAsiaTheme="minorEastAsia" w:hAnsiTheme="minorHAnsi" w:cstheme="minorBidi"/>
          <w:noProof/>
          <w:sz w:val="22"/>
          <w:szCs w:val="22"/>
        </w:rPr>
      </w:pPr>
      <w:hyperlink w:anchor="_Toc119923577" w:history="1">
        <w:r w:rsidRPr="00D41274">
          <w:rPr>
            <w:rStyle w:val="Hyperlink"/>
            <w:noProof/>
          </w:rPr>
          <w:t>Table 7- Designated Testers</w:t>
        </w:r>
        <w:r>
          <w:rPr>
            <w:noProof/>
            <w:webHidden/>
          </w:rPr>
          <w:tab/>
        </w:r>
        <w:r>
          <w:rPr>
            <w:noProof/>
            <w:webHidden/>
          </w:rPr>
          <w:fldChar w:fldCharType="begin"/>
        </w:r>
        <w:r>
          <w:rPr>
            <w:noProof/>
            <w:webHidden/>
          </w:rPr>
          <w:instrText xml:space="preserve"> PAGEREF _Toc119923577 \h </w:instrText>
        </w:r>
        <w:r>
          <w:rPr>
            <w:noProof/>
            <w:webHidden/>
          </w:rPr>
        </w:r>
        <w:r>
          <w:rPr>
            <w:noProof/>
            <w:webHidden/>
          </w:rPr>
          <w:fldChar w:fldCharType="separate"/>
        </w:r>
        <w:r>
          <w:rPr>
            <w:noProof/>
            <w:webHidden/>
          </w:rPr>
          <w:t>53</w:t>
        </w:r>
        <w:r>
          <w:rPr>
            <w:noProof/>
            <w:webHidden/>
          </w:rPr>
          <w:fldChar w:fldCharType="end"/>
        </w:r>
      </w:hyperlink>
    </w:p>
    <w:p w14:paraId="57D64D84" w14:textId="27F226E5" w:rsidR="006B359F" w:rsidRDefault="006B359F">
      <w:pPr>
        <w:pStyle w:val="TableofFigures"/>
        <w:rPr>
          <w:rFonts w:asciiTheme="minorHAnsi" w:eastAsiaTheme="minorEastAsia" w:hAnsiTheme="minorHAnsi" w:cstheme="minorBidi"/>
          <w:noProof/>
          <w:sz w:val="22"/>
          <w:szCs w:val="22"/>
        </w:rPr>
      </w:pPr>
      <w:hyperlink w:anchor="_Toc119923578" w:history="1">
        <w:r w:rsidRPr="00D41274">
          <w:rPr>
            <w:rStyle w:val="Hyperlink"/>
            <w:noProof/>
          </w:rPr>
          <w:t>Table 8 - Library Dependencies</w:t>
        </w:r>
        <w:r>
          <w:rPr>
            <w:noProof/>
            <w:webHidden/>
          </w:rPr>
          <w:tab/>
        </w:r>
        <w:r>
          <w:rPr>
            <w:noProof/>
            <w:webHidden/>
          </w:rPr>
          <w:fldChar w:fldCharType="begin"/>
        </w:r>
        <w:r>
          <w:rPr>
            <w:noProof/>
            <w:webHidden/>
          </w:rPr>
          <w:instrText xml:space="preserve"> PAGEREF _Toc119923578 \h </w:instrText>
        </w:r>
        <w:r>
          <w:rPr>
            <w:noProof/>
            <w:webHidden/>
          </w:rPr>
        </w:r>
        <w:r>
          <w:rPr>
            <w:noProof/>
            <w:webHidden/>
          </w:rPr>
          <w:fldChar w:fldCharType="separate"/>
        </w:r>
        <w:r>
          <w:rPr>
            <w:noProof/>
            <w:webHidden/>
          </w:rPr>
          <w:t>70</w:t>
        </w:r>
        <w:r>
          <w:rPr>
            <w:noProof/>
            <w:webHidden/>
          </w:rPr>
          <w:fldChar w:fldCharType="end"/>
        </w:r>
      </w:hyperlink>
    </w:p>
    <w:p w14:paraId="74B7DA74" w14:textId="53689313" w:rsidR="00FB7DA9" w:rsidRPr="00330A04" w:rsidRDefault="007A6A38" w:rsidP="006076FA">
      <w:pPr>
        <w:pStyle w:val="TableofFigures"/>
      </w:pPr>
      <w:r w:rsidRPr="00330A04">
        <w:fldChar w:fldCharType="end"/>
      </w:r>
    </w:p>
    <w:p w14:paraId="593AC081" w14:textId="77777777" w:rsidR="006076FA" w:rsidRDefault="006076FA">
      <w:pPr>
        <w:suppressAutoHyphens w:val="0"/>
      </w:pPr>
      <w:bookmarkStart w:id="2" w:name="_Toc390959425"/>
      <w:bookmarkStart w:id="3" w:name="_Toc391475593"/>
      <w:bookmarkStart w:id="4" w:name="_Toc481698240"/>
      <w:r>
        <w:br w:type="page"/>
      </w:r>
    </w:p>
    <w:p w14:paraId="1C32A9F9" w14:textId="4A1D1851" w:rsidR="006C720E" w:rsidRPr="006076FA" w:rsidRDefault="002E5508" w:rsidP="00330A04">
      <w:pPr>
        <w:rPr>
          <w:rStyle w:val="Heading1Char"/>
        </w:rPr>
      </w:pPr>
      <w:r w:rsidRPr="006076FA">
        <w:rPr>
          <w:rStyle w:val="Heading1Char"/>
        </w:rPr>
        <w:lastRenderedPageBreak/>
        <w:t>History of Work Performed</w:t>
      </w:r>
      <w:bookmarkEnd w:id="2"/>
      <w:bookmarkEnd w:id="3"/>
      <w:bookmarkEnd w:id="4"/>
      <w:r w:rsidRPr="006076FA">
        <w:rPr>
          <w:rStyle w:val="Heading1Char"/>
        </w:rPr>
        <w:t xml:space="preserve"> </w:t>
      </w:r>
    </w:p>
    <w:tbl>
      <w:tblPr>
        <w:tblW w:w="0" w:type="auto"/>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000" w:firstRow="0" w:lastRow="0" w:firstColumn="0" w:lastColumn="0" w:noHBand="0" w:noVBand="0"/>
      </w:tblPr>
      <w:tblGrid>
        <w:gridCol w:w="2343"/>
        <w:gridCol w:w="2343"/>
        <w:gridCol w:w="4664"/>
      </w:tblGrid>
      <w:tr w:rsidR="006C720E" w:rsidRPr="00330A04" w14:paraId="586C1A98" w14:textId="77777777" w:rsidTr="00C802E8">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A118DBC" w14:textId="77777777" w:rsidR="006C720E" w:rsidRPr="00330A04" w:rsidRDefault="002E5508" w:rsidP="00330A04">
            <w:r w:rsidRPr="00330A04">
              <w:t>Version Number</w:t>
            </w:r>
          </w:p>
        </w:tc>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E770C42" w14:textId="77777777" w:rsidR="006C720E" w:rsidRPr="00330A04" w:rsidRDefault="002E5508" w:rsidP="00330A04">
            <w:r w:rsidRPr="00330A04">
              <w:t>Date</w:t>
            </w:r>
          </w:p>
        </w:tc>
        <w:tc>
          <w:tcPr>
            <w:tcW w:w="4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81E2B34" w14:textId="77777777" w:rsidR="006C720E" w:rsidRPr="00330A04" w:rsidRDefault="002E5508" w:rsidP="00330A04">
            <w:r w:rsidRPr="00330A04">
              <w:t>Description</w:t>
            </w:r>
          </w:p>
        </w:tc>
      </w:tr>
      <w:tr w:rsidR="006C720E" w:rsidRPr="00330A04" w14:paraId="05E9F9CB" w14:textId="77777777" w:rsidTr="00C802E8">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645159B" w14:textId="77777777" w:rsidR="006C720E" w:rsidRPr="00330A04" w:rsidRDefault="002E5508" w:rsidP="00330A04">
            <w:r w:rsidRPr="00330A04">
              <w:t>1.0 – alpha</w:t>
            </w:r>
          </w:p>
        </w:tc>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35AB3B9" w14:textId="77777777" w:rsidR="006C720E" w:rsidRPr="00330A04" w:rsidRDefault="002E5508" w:rsidP="00330A04">
            <w:r w:rsidRPr="00330A04">
              <w:t>2014/06</w:t>
            </w:r>
          </w:p>
        </w:tc>
        <w:tc>
          <w:tcPr>
            <w:tcW w:w="4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9ADA6EF" w14:textId="77777777" w:rsidR="006C720E" w:rsidRPr="00330A04" w:rsidRDefault="002E5508" w:rsidP="00330A04">
            <w:r w:rsidRPr="00330A04">
              <w:t>Initial Draft</w:t>
            </w:r>
          </w:p>
        </w:tc>
      </w:tr>
      <w:tr w:rsidR="00165A82" w:rsidRPr="00330A04" w14:paraId="17D6062F" w14:textId="77777777" w:rsidTr="00C802E8">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6CB8A81" w14:textId="7E460B8B" w:rsidR="00165A82" w:rsidRPr="00330A04" w:rsidRDefault="00165A82" w:rsidP="00330A04">
            <w:r w:rsidRPr="00330A04">
              <w:t>2.0 – beta</w:t>
            </w:r>
          </w:p>
        </w:tc>
        <w:tc>
          <w:tcPr>
            <w:tcW w:w="234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98D2A57" w14:textId="6035DABD" w:rsidR="00165A82" w:rsidRPr="00330A04" w:rsidRDefault="00165A82" w:rsidP="00330A04">
            <w:r w:rsidRPr="00330A04">
              <w:t>2017/05</w:t>
            </w:r>
          </w:p>
        </w:tc>
        <w:tc>
          <w:tcPr>
            <w:tcW w:w="46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79E1D47" w14:textId="0D157F9F" w:rsidR="00165A82" w:rsidRPr="00330A04" w:rsidRDefault="00165A82" w:rsidP="00330A04">
            <w:r w:rsidRPr="00330A04">
              <w:t xml:space="preserve">Updated from culmination of multiple design document reviews from different sources and </w:t>
            </w:r>
            <w:proofErr w:type="spellStart"/>
            <w:r w:rsidRPr="00330A04">
              <w:t>AppDev</w:t>
            </w:r>
            <w:proofErr w:type="spellEnd"/>
            <w:r w:rsidRPr="00330A04">
              <w:t xml:space="preserve"> STIG v4r3 release.</w:t>
            </w:r>
          </w:p>
        </w:tc>
      </w:tr>
    </w:tbl>
    <w:p w14:paraId="7C20817D" w14:textId="77777777" w:rsidR="006C720E" w:rsidRPr="00330A04" w:rsidRDefault="006C720E" w:rsidP="00330A04"/>
    <w:p w14:paraId="061480B7" w14:textId="77777777" w:rsidR="006C720E" w:rsidRPr="00330A04" w:rsidRDefault="006C720E" w:rsidP="00330A04"/>
    <w:p w14:paraId="6BBE1EDD" w14:textId="77777777" w:rsidR="006076FA" w:rsidRDefault="006076FA">
      <w:pPr>
        <w:suppressAutoHyphens w:val="0"/>
      </w:pPr>
      <w:bookmarkStart w:id="5" w:name="_Toc390959426"/>
      <w:bookmarkStart w:id="6" w:name="_Toc391475594"/>
      <w:bookmarkStart w:id="7" w:name="_Toc481698241"/>
      <w:bookmarkEnd w:id="5"/>
      <w:r>
        <w:br w:type="page"/>
      </w:r>
    </w:p>
    <w:p w14:paraId="5B9A99F6" w14:textId="3DF7EFFA" w:rsidR="006C720E" w:rsidRPr="00330A04" w:rsidRDefault="002E5508" w:rsidP="006076FA">
      <w:pPr>
        <w:pStyle w:val="Heading1"/>
      </w:pPr>
      <w:bookmarkStart w:id="8" w:name="_Toc119923425"/>
      <w:r w:rsidRPr="00330A04">
        <w:lastRenderedPageBreak/>
        <w:t>Executive Summary</w:t>
      </w:r>
      <w:bookmarkEnd w:id="6"/>
      <w:bookmarkEnd w:id="7"/>
      <w:bookmarkEnd w:id="8"/>
    </w:p>
    <w:p w14:paraId="55115605" w14:textId="77777777" w:rsidR="006C720E" w:rsidRPr="00330A04" w:rsidRDefault="006C720E" w:rsidP="00330A04"/>
    <w:p w14:paraId="151DEDFD" w14:textId="77777777" w:rsidR="006C720E" w:rsidRPr="00330A04" w:rsidRDefault="002E5508" w:rsidP="006076FA">
      <w:pPr>
        <w:pStyle w:val="TextBody"/>
      </w:pPr>
      <w:r w:rsidRPr="00330A04">
        <w:t>The purpose of this document is to provide a detailed descriptio</w:t>
      </w:r>
      <w:r w:rsidR="005976BF" w:rsidRPr="00330A04">
        <w:t>n of the technical requirements</w:t>
      </w:r>
      <w:r w:rsidR="00172B0F" w:rsidRPr="00330A04">
        <w:t>, components,</w:t>
      </w:r>
      <w:r w:rsidR="005976BF" w:rsidRPr="00330A04">
        <w:t xml:space="preserve"> and development practices </w:t>
      </w:r>
      <w:r w:rsidRPr="00330A04">
        <w:t xml:space="preserve">associated with </w:t>
      </w:r>
      <w:r w:rsidR="006B0995" w:rsidRPr="00330A04">
        <w:t>software development</w:t>
      </w:r>
      <w:r w:rsidRPr="00330A04">
        <w:t xml:space="preserve"> project</w:t>
      </w:r>
      <w:r w:rsidR="006B0995" w:rsidRPr="00330A04">
        <w:t>s for Fleet Synthetic Training (FST)</w:t>
      </w:r>
      <w:r w:rsidRPr="00330A04">
        <w:t xml:space="preserve">.  </w:t>
      </w:r>
      <w:r w:rsidR="005976BF" w:rsidRPr="00330A04">
        <w:t>T</w:t>
      </w:r>
      <w:r w:rsidRPr="00330A04">
        <w:t xml:space="preserve">his project's design will be laid out here in detail as a blueprint for project implementation.  </w:t>
      </w:r>
      <w:r w:rsidR="00A3547F" w:rsidRPr="00330A04">
        <w:t xml:space="preserve">The following </w:t>
      </w:r>
      <w:r w:rsidRPr="00330A04">
        <w:t xml:space="preserve">sections contain </w:t>
      </w:r>
      <w:r w:rsidR="006B0995" w:rsidRPr="00330A04">
        <w:t xml:space="preserve">both detailed information about a software concept and </w:t>
      </w:r>
      <w:r w:rsidRPr="00330A04">
        <w:t xml:space="preserve">the actions to be taken </w:t>
      </w:r>
      <w:proofErr w:type="gramStart"/>
      <w:r w:rsidR="00A3547F" w:rsidRPr="00330A04">
        <w:t xml:space="preserve">in order </w:t>
      </w:r>
      <w:r w:rsidRPr="00330A04">
        <w:t>to</w:t>
      </w:r>
      <w:proofErr w:type="gramEnd"/>
      <w:r w:rsidRPr="00330A04">
        <w:t xml:space="preserve"> create the system environment as well as details on all components used within the system.</w:t>
      </w:r>
    </w:p>
    <w:p w14:paraId="383FB32A" w14:textId="77777777" w:rsidR="005976BF" w:rsidRPr="00330A04" w:rsidRDefault="005976BF" w:rsidP="00330A04"/>
    <w:p w14:paraId="7EC92B32" w14:textId="77777777" w:rsidR="0083337D" w:rsidRPr="00330A04" w:rsidRDefault="0083337D" w:rsidP="00330A04">
      <w:bookmarkStart w:id="9" w:name="_Toc390959427"/>
      <w:bookmarkEnd w:id="9"/>
      <w:r w:rsidRPr="00330A04">
        <w:br w:type="page"/>
      </w:r>
    </w:p>
    <w:p w14:paraId="068B0E4F" w14:textId="72D28505" w:rsidR="006C720E" w:rsidRPr="00330A04" w:rsidRDefault="002E5508" w:rsidP="006076FA">
      <w:pPr>
        <w:pStyle w:val="Heading1"/>
      </w:pPr>
      <w:bookmarkStart w:id="10" w:name="_Toc391475595"/>
      <w:bookmarkStart w:id="11" w:name="_Toc481698242"/>
      <w:bookmarkStart w:id="12" w:name="_Toc119923426"/>
      <w:commentRangeStart w:id="13"/>
      <w:r w:rsidRPr="00330A04">
        <w:lastRenderedPageBreak/>
        <w:t>Introduction</w:t>
      </w:r>
      <w:bookmarkEnd w:id="10"/>
      <w:commentRangeEnd w:id="13"/>
      <w:r w:rsidR="00506071" w:rsidRPr="00330A04">
        <w:commentReference w:id="13"/>
      </w:r>
      <w:bookmarkEnd w:id="11"/>
      <w:bookmarkEnd w:id="12"/>
    </w:p>
    <w:p w14:paraId="1FB0AAF8" w14:textId="77777777" w:rsidR="006C720E" w:rsidRPr="00330A04" w:rsidRDefault="006C720E" w:rsidP="00330A04"/>
    <w:p w14:paraId="579B9D65" w14:textId="78F15760" w:rsidR="00506071" w:rsidRPr="00330A04" w:rsidRDefault="00506071" w:rsidP="006076FA">
      <w:pPr>
        <w:pStyle w:val="TextBody"/>
      </w:pPr>
      <w:r w:rsidRPr="00330A04">
        <w:rPr>
          <w:highlight w:val="yellow"/>
        </w:rPr>
        <w:t>&lt;provide a description of your project (</w:t>
      </w:r>
      <w:r w:rsidRPr="00330A04">
        <w:rPr>
          <w:highlight w:val="yellow"/>
        </w:rPr>
        <w:fldChar w:fldCharType="begin"/>
      </w:r>
      <w:r w:rsidRPr="00330A04">
        <w:rPr>
          <w:highlight w:val="yellow"/>
        </w:rPr>
        <w:instrText xml:space="preserve"> DOCPROPERTY  TEMPLATE_PROJECT_NAME  \* MERGEFORMAT </w:instrText>
      </w:r>
      <w:r w:rsidRPr="00330A04">
        <w:rPr>
          <w:highlight w:val="yellow"/>
        </w:rPr>
        <w:fldChar w:fldCharType="separate"/>
      </w:r>
      <w:r w:rsidR="006B359F">
        <w:rPr>
          <w:highlight w:val="yellow"/>
        </w:rPr>
        <w:t>My Project</w:t>
      </w:r>
      <w:r w:rsidRPr="00330A04">
        <w:rPr>
          <w:highlight w:val="yellow"/>
        </w:rPr>
        <w:fldChar w:fldCharType="end"/>
      </w:r>
      <w:r w:rsidRPr="00330A04">
        <w:rPr>
          <w:highlight w:val="yellow"/>
        </w:rPr>
        <w:t>), this description should likely come from a requirements document, a project plan, a Statement of Work (SOW), or historical material.&gt;</w:t>
      </w:r>
    </w:p>
    <w:p w14:paraId="6DC7A1AD" w14:textId="2BCDAB0A" w:rsidR="00506071" w:rsidRPr="00330A04" w:rsidRDefault="00506071" w:rsidP="006076FA">
      <w:pPr>
        <w:pStyle w:val="TextBody"/>
      </w:pPr>
      <w:r w:rsidRPr="00330A04">
        <w:t xml:space="preserve">Example:   </w:t>
      </w:r>
      <w:r w:rsidR="00172B0F" w:rsidRPr="00330A04">
        <w:t xml:space="preserve">From a functional perspective, </w:t>
      </w:r>
      <w:r w:rsidR="006B0995" w:rsidRPr="00330A04">
        <w:t>FST is focused on creating data/content sufficient to support warfare exercises</w:t>
      </w:r>
      <w:r w:rsidR="00172B0F" w:rsidRPr="00330A04">
        <w:t>.</w:t>
      </w:r>
      <w:r w:rsidR="006B0995" w:rsidRPr="00330A04">
        <w:t xml:space="preserve">  This design document is intended to provide an overall standard by which </w:t>
      </w:r>
      <w:r w:rsidR="00D26582" w:rsidRPr="00330A04">
        <w:t xml:space="preserve">all </w:t>
      </w:r>
      <w:r w:rsidR="006B0995" w:rsidRPr="00330A04">
        <w:t>software projects will be developed.  Most development will be in support of Naval METOC Data Services Framework</w:t>
      </w:r>
      <w:r w:rsidR="00D26582" w:rsidRPr="00330A04">
        <w:t xml:space="preserve"> (</w:t>
      </w:r>
      <w:r w:rsidR="00DA0EF9">
        <w:t>PROGRAM 1</w:t>
      </w:r>
      <w:r w:rsidR="00D26582" w:rsidRPr="00330A04">
        <w:t>)</w:t>
      </w:r>
      <w:r w:rsidR="006B0995" w:rsidRPr="00330A04">
        <w:t xml:space="preserve"> or discrete applications that perform support functions for FST staff.  Where appropriate each section will reference a particular software package if the effort </w:t>
      </w:r>
      <w:proofErr w:type="gramStart"/>
      <w:r w:rsidR="006B0995" w:rsidRPr="00330A04">
        <w:t>has to</w:t>
      </w:r>
      <w:proofErr w:type="gramEnd"/>
      <w:r w:rsidR="006B0995" w:rsidRPr="00330A04">
        <w:t xml:space="preserve"> deviate from the standard.</w:t>
      </w:r>
    </w:p>
    <w:p w14:paraId="6E9CED44" w14:textId="5AE371BA" w:rsidR="006C720E" w:rsidRPr="00330A04" w:rsidRDefault="00BE43CF" w:rsidP="006076FA">
      <w:pPr>
        <w:pStyle w:val="Heading2"/>
      </w:pPr>
      <w:bookmarkStart w:id="14" w:name="_Toc390959428"/>
      <w:bookmarkStart w:id="15" w:name="_Toc481698243"/>
      <w:bookmarkStart w:id="16" w:name="_Toc119923427"/>
      <w:bookmarkEnd w:id="14"/>
      <w:r w:rsidRPr="00330A04">
        <w:t xml:space="preserve">1.1 </w:t>
      </w:r>
      <w:r w:rsidR="002E5508" w:rsidRPr="00330A04">
        <w:t>Development Strategy</w:t>
      </w:r>
      <w:bookmarkEnd w:id="15"/>
      <w:bookmarkEnd w:id="16"/>
    </w:p>
    <w:p w14:paraId="3D1D9DAA" w14:textId="056755A2" w:rsidR="00CD34A8" w:rsidRPr="00330A04" w:rsidRDefault="00CD34A8" w:rsidP="006076FA">
      <w:pPr>
        <w:pStyle w:val="TextBody"/>
      </w:pPr>
      <w:r w:rsidRPr="00330A04">
        <w:rPr>
          <w:highlight w:val="yellow"/>
        </w:rPr>
        <w:t>&lt;describe how you’re going to develop.  If using DevOps talk about the various environments and the tools used to make DevOps happen.  Explain in plain English how you’re going to develop this code base.&gt;</w:t>
      </w:r>
    </w:p>
    <w:p w14:paraId="154732C1" w14:textId="77777777" w:rsidR="006C720E" w:rsidRPr="006076FA" w:rsidRDefault="002E5508" w:rsidP="006076FA">
      <w:pPr>
        <w:pStyle w:val="List"/>
        <w:numPr>
          <w:ilvl w:val="0"/>
          <w:numId w:val="3"/>
        </w:numPr>
        <w:rPr>
          <w:b/>
        </w:rPr>
      </w:pPr>
      <w:r w:rsidRPr="006076FA">
        <w:rPr>
          <w:b/>
        </w:rPr>
        <w:t>Environment</w:t>
      </w:r>
    </w:p>
    <w:p w14:paraId="6772E310" w14:textId="0BA2F498" w:rsidR="006C720E" w:rsidRPr="006076FA" w:rsidRDefault="002E5508" w:rsidP="006076FA">
      <w:pPr>
        <w:pStyle w:val="List"/>
        <w:numPr>
          <w:ilvl w:val="1"/>
          <w:numId w:val="3"/>
        </w:numPr>
      </w:pPr>
      <w:r w:rsidRPr="006076FA">
        <w:t xml:space="preserve">DEV – </w:t>
      </w:r>
      <w:r w:rsidR="00561EED">
        <w:t>DEVELOPER</w:t>
      </w:r>
      <w:r w:rsidR="006B0995" w:rsidRPr="006076FA">
        <w:t xml:space="preserve"> </w:t>
      </w:r>
      <w:r w:rsidRPr="006076FA">
        <w:t>lab</w:t>
      </w:r>
      <w:r w:rsidR="00370A94" w:rsidRPr="006076FA">
        <w:t xml:space="preserve"> personal computers and virtual machine servers</w:t>
      </w:r>
    </w:p>
    <w:p w14:paraId="3D7DCB8F" w14:textId="77777777" w:rsidR="006C720E" w:rsidRPr="006076FA" w:rsidRDefault="002E5508" w:rsidP="006076FA">
      <w:pPr>
        <w:pStyle w:val="List"/>
        <w:numPr>
          <w:ilvl w:val="1"/>
          <w:numId w:val="3"/>
        </w:numPr>
      </w:pPr>
      <w:r w:rsidRPr="006076FA">
        <w:t xml:space="preserve">Staging – </w:t>
      </w:r>
      <w:r w:rsidR="006B0995" w:rsidRPr="006076FA">
        <w:t>Not appropriate.</w:t>
      </w:r>
    </w:p>
    <w:p w14:paraId="1DF6F243" w14:textId="77777777" w:rsidR="006C720E" w:rsidRPr="006076FA" w:rsidRDefault="002E5508" w:rsidP="006076FA">
      <w:pPr>
        <w:pStyle w:val="List"/>
        <w:numPr>
          <w:ilvl w:val="1"/>
          <w:numId w:val="3"/>
        </w:numPr>
      </w:pPr>
      <w:r w:rsidRPr="006076FA">
        <w:t xml:space="preserve">Operations – </w:t>
      </w:r>
      <w:r w:rsidR="006B0995" w:rsidRPr="006076FA">
        <w:t xml:space="preserve">Typically NMCI </w:t>
      </w:r>
      <w:r w:rsidR="004448CD" w:rsidRPr="006076FA">
        <w:t xml:space="preserve">SIPR </w:t>
      </w:r>
      <w:r w:rsidR="006B0995" w:rsidRPr="006076FA">
        <w:t>desktops</w:t>
      </w:r>
    </w:p>
    <w:p w14:paraId="25B8A87E" w14:textId="77777777" w:rsidR="00B50E97" w:rsidRPr="006076FA" w:rsidRDefault="002E5508" w:rsidP="006076FA">
      <w:pPr>
        <w:pStyle w:val="List"/>
        <w:numPr>
          <w:ilvl w:val="0"/>
          <w:numId w:val="3"/>
        </w:numPr>
        <w:rPr>
          <w:b/>
        </w:rPr>
      </w:pPr>
      <w:r w:rsidRPr="006076FA">
        <w:rPr>
          <w:b/>
        </w:rPr>
        <w:t>Processes &amp; Policies</w:t>
      </w:r>
    </w:p>
    <w:p w14:paraId="3824AD6F" w14:textId="77777777" w:rsidR="006C720E" w:rsidRPr="006076FA" w:rsidRDefault="006B0995" w:rsidP="006076FA">
      <w:pPr>
        <w:pStyle w:val="List"/>
        <w:numPr>
          <w:ilvl w:val="1"/>
          <w:numId w:val="3"/>
        </w:numPr>
      </w:pPr>
      <w:r w:rsidRPr="006076FA">
        <w:t xml:space="preserve">There are no discrete processes or policies required by the </w:t>
      </w:r>
      <w:proofErr w:type="gramStart"/>
      <w:r w:rsidR="00BC6243" w:rsidRPr="006076FA">
        <w:t>sponsor;</w:t>
      </w:r>
      <w:proofErr w:type="gramEnd"/>
      <w:r w:rsidRPr="006076FA">
        <w:t xml:space="preserve"> as such development will utilize </w:t>
      </w:r>
      <w:r w:rsidR="005D466A" w:rsidRPr="006076FA">
        <w:t>WI-301-BSL</w:t>
      </w:r>
      <w:r w:rsidR="005D466A" w:rsidRPr="006076FA" w:rsidDel="005D466A">
        <w:t xml:space="preserve"> </w:t>
      </w:r>
      <w:r w:rsidRPr="006076FA">
        <w:t>(software development process)</w:t>
      </w:r>
      <w:r w:rsidR="002E5508" w:rsidRPr="006076FA">
        <w:t>.</w:t>
      </w:r>
    </w:p>
    <w:p w14:paraId="721E55FC" w14:textId="77777777" w:rsidR="006C720E" w:rsidRPr="006076FA" w:rsidRDefault="002E5508" w:rsidP="006076FA">
      <w:pPr>
        <w:pStyle w:val="List"/>
        <w:numPr>
          <w:ilvl w:val="0"/>
          <w:numId w:val="3"/>
        </w:numPr>
        <w:rPr>
          <w:b/>
        </w:rPr>
      </w:pPr>
      <w:r w:rsidRPr="006076FA">
        <w:rPr>
          <w:b/>
        </w:rPr>
        <w:t>Communications</w:t>
      </w:r>
    </w:p>
    <w:p w14:paraId="10D59C83" w14:textId="77777777" w:rsidR="006F7CCD" w:rsidRPr="006076FA" w:rsidRDefault="006F7CCD" w:rsidP="006076FA">
      <w:pPr>
        <w:pStyle w:val="List"/>
        <w:numPr>
          <w:ilvl w:val="1"/>
          <w:numId w:val="3"/>
        </w:numPr>
      </w:pPr>
      <w:r w:rsidRPr="006076FA">
        <w:t>Developers will contact the sponsor as needed for clarification on any issues encountered.</w:t>
      </w:r>
    </w:p>
    <w:p w14:paraId="6DE1F9B8" w14:textId="77777777" w:rsidR="00370A94" w:rsidRPr="006076FA" w:rsidRDefault="006B0995" w:rsidP="006076FA">
      <w:pPr>
        <w:pStyle w:val="List"/>
        <w:numPr>
          <w:ilvl w:val="1"/>
          <w:numId w:val="3"/>
        </w:numPr>
      </w:pPr>
      <w:r w:rsidRPr="006076FA">
        <w:t>Bi-Weekly meetings with the sponsor will be used to communicate status or request clarification</w:t>
      </w:r>
      <w:r w:rsidR="00370A94" w:rsidRPr="006076FA">
        <w:t>.</w:t>
      </w:r>
    </w:p>
    <w:p w14:paraId="11360786" w14:textId="77777777" w:rsidR="006C720E" w:rsidRPr="006076FA" w:rsidRDefault="006F7CCD" w:rsidP="006076FA">
      <w:pPr>
        <w:pStyle w:val="List"/>
        <w:numPr>
          <w:ilvl w:val="1"/>
          <w:numId w:val="3"/>
        </w:numPr>
      </w:pPr>
      <w:r w:rsidRPr="006076FA">
        <w:t>Weekly reports will provide status to the sponsor</w:t>
      </w:r>
      <w:r w:rsidR="002E5508" w:rsidRPr="006076FA">
        <w:t>.</w:t>
      </w:r>
    </w:p>
    <w:p w14:paraId="16BFBB54" w14:textId="77777777" w:rsidR="006076FA" w:rsidRDefault="006076FA">
      <w:pPr>
        <w:suppressAutoHyphens w:val="0"/>
        <w:rPr>
          <w:rFonts w:ascii="Cambria" w:hAnsi="Cambria"/>
          <w:b/>
          <w:bCs/>
          <w:color w:val="4F81BD"/>
          <w:sz w:val="26"/>
          <w:szCs w:val="26"/>
        </w:rPr>
      </w:pPr>
      <w:bookmarkStart w:id="17" w:name="_Toc390959429"/>
      <w:bookmarkStart w:id="18" w:name="_Toc391475596"/>
      <w:bookmarkStart w:id="19" w:name="_Toc481698244"/>
      <w:bookmarkEnd w:id="17"/>
      <w:r>
        <w:br w:type="page"/>
      </w:r>
    </w:p>
    <w:p w14:paraId="60CB66EF" w14:textId="6E1A3DB7" w:rsidR="006C720E" w:rsidRPr="00330A04" w:rsidRDefault="002E5508" w:rsidP="006076FA">
      <w:pPr>
        <w:pStyle w:val="Heading2"/>
      </w:pPr>
      <w:bookmarkStart w:id="20" w:name="_Toc119923428"/>
      <w:r w:rsidRPr="00330A04">
        <w:lastRenderedPageBreak/>
        <w:t>1.2 Hardware</w:t>
      </w:r>
      <w:bookmarkEnd w:id="18"/>
      <w:bookmarkEnd w:id="19"/>
      <w:r w:rsidR="006904E7">
        <w:t xml:space="preserve"> Configuration Items</w:t>
      </w:r>
      <w:bookmarkEnd w:id="20"/>
    </w:p>
    <w:p w14:paraId="7638D50F" w14:textId="708D0A70" w:rsidR="006C720E" w:rsidRPr="006076FA" w:rsidRDefault="006F7CCD" w:rsidP="006076FA">
      <w:pPr>
        <w:pStyle w:val="TextBody"/>
      </w:pPr>
      <w:r w:rsidRPr="006076FA">
        <w:t xml:space="preserve">Desktops will be the target architecture for the smaller </w:t>
      </w:r>
      <w:r w:rsidR="00BC6243" w:rsidRPr="006076FA">
        <w:t>applications;</w:t>
      </w:r>
      <w:r w:rsidRPr="006076FA">
        <w:t xml:space="preserve"> </w:t>
      </w:r>
      <w:proofErr w:type="gramStart"/>
      <w:r w:rsidRPr="006076FA">
        <w:t>however</w:t>
      </w:r>
      <w:proofErr w:type="gramEnd"/>
      <w:r w:rsidRPr="006076FA">
        <w:t xml:space="preserve"> </w:t>
      </w:r>
      <w:r w:rsidR="00272DDE">
        <w:t>Program1</w:t>
      </w:r>
      <w:r w:rsidRPr="006076FA">
        <w:t xml:space="preserve"> has a specific set of requirements which are detailed in the software suite’s documentation maintained by </w:t>
      </w:r>
      <w:r w:rsidR="00272DDE">
        <w:t>Program 1’s Organization</w:t>
      </w:r>
      <w:r w:rsidRPr="006076FA">
        <w:t>.</w:t>
      </w:r>
    </w:p>
    <w:p w14:paraId="71DF32D9" w14:textId="77777777" w:rsidR="00FB7DA9" w:rsidRPr="006076FA" w:rsidRDefault="00FB7DA9" w:rsidP="006076FA">
      <w:pPr>
        <w:pStyle w:val="TextBody"/>
      </w:pPr>
    </w:p>
    <w:p w14:paraId="1AAEA080" w14:textId="75258DFB" w:rsidR="00FB7DA9" w:rsidRDefault="00FB7DA9" w:rsidP="006076FA">
      <w:pPr>
        <w:pStyle w:val="TextBody"/>
      </w:pPr>
      <w:r w:rsidRPr="006076FA">
        <w:rPr>
          <w:highlight w:val="yellow"/>
        </w:rPr>
        <w:t>&lt;provide details specific for the development environment and execution environment for hardware that is specific to this project. &gt;</w:t>
      </w:r>
    </w:p>
    <w:tbl>
      <w:tblPr>
        <w:tblStyle w:val="GridTable5Dark-Accent4"/>
        <w:tblW w:w="0" w:type="auto"/>
        <w:tblLook w:val="04A0" w:firstRow="1" w:lastRow="0" w:firstColumn="1" w:lastColumn="0" w:noHBand="0" w:noVBand="1"/>
      </w:tblPr>
      <w:tblGrid>
        <w:gridCol w:w="2373"/>
        <w:gridCol w:w="2500"/>
        <w:gridCol w:w="2426"/>
        <w:gridCol w:w="2051"/>
      </w:tblGrid>
      <w:tr w:rsidR="006076FA" w14:paraId="3A450229" w14:textId="26E4FDF0" w:rsidTr="0060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70FE80DF" w14:textId="0470B73D" w:rsidR="006076FA" w:rsidRDefault="006076FA" w:rsidP="006076FA">
            <w:pPr>
              <w:pStyle w:val="TextBody"/>
            </w:pPr>
            <w:r>
              <w:t>Hardware Item</w:t>
            </w:r>
          </w:p>
        </w:tc>
        <w:tc>
          <w:tcPr>
            <w:tcW w:w="2500" w:type="dxa"/>
          </w:tcPr>
          <w:p w14:paraId="6EA2D675" w14:textId="7332588D" w:rsidR="006076FA" w:rsidRDefault="006076FA" w:rsidP="006076FA">
            <w:pPr>
              <w:pStyle w:val="TextBody"/>
              <w:cnfStyle w:val="100000000000" w:firstRow="1" w:lastRow="0" w:firstColumn="0" w:lastColumn="0" w:oddVBand="0" w:evenVBand="0" w:oddHBand="0" w:evenHBand="0" w:firstRowFirstColumn="0" w:firstRowLastColumn="0" w:lastRowFirstColumn="0" w:lastRowLastColumn="0"/>
            </w:pPr>
            <w:r>
              <w:t>Configuration Identifier</w:t>
            </w:r>
          </w:p>
        </w:tc>
        <w:tc>
          <w:tcPr>
            <w:tcW w:w="2426" w:type="dxa"/>
          </w:tcPr>
          <w:p w14:paraId="780A329F" w14:textId="6D7C1EAB" w:rsidR="006076FA" w:rsidRDefault="006076FA" w:rsidP="006076FA">
            <w:pPr>
              <w:pStyle w:val="TextBody"/>
              <w:cnfStyle w:val="100000000000" w:firstRow="1" w:lastRow="0" w:firstColumn="0" w:lastColumn="0" w:oddVBand="0" w:evenVBand="0" w:oddHBand="0" w:evenHBand="0" w:firstRowFirstColumn="0" w:firstRowLastColumn="0" w:lastRowFirstColumn="0" w:lastRowLastColumn="0"/>
            </w:pPr>
            <w:r>
              <w:t>Description</w:t>
            </w:r>
          </w:p>
        </w:tc>
        <w:tc>
          <w:tcPr>
            <w:tcW w:w="2051" w:type="dxa"/>
          </w:tcPr>
          <w:p w14:paraId="39EEB8FA" w14:textId="163B3207" w:rsidR="006076FA" w:rsidRDefault="006076FA" w:rsidP="006076FA">
            <w:pPr>
              <w:pStyle w:val="TextBody"/>
              <w:cnfStyle w:val="100000000000" w:firstRow="1" w:lastRow="0" w:firstColumn="0" w:lastColumn="0" w:oddVBand="0" w:evenVBand="0" w:oddHBand="0" w:evenHBand="0" w:firstRowFirstColumn="0" w:firstRowLastColumn="0" w:lastRowFirstColumn="0" w:lastRowLastColumn="0"/>
            </w:pPr>
            <w:r>
              <w:t>Comments</w:t>
            </w:r>
          </w:p>
        </w:tc>
      </w:tr>
      <w:tr w:rsidR="006076FA" w14:paraId="490B21D6" w14:textId="77777777" w:rsidTr="00607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2659146C" w14:textId="77777777" w:rsidR="006076FA" w:rsidRDefault="006076FA" w:rsidP="006076FA">
            <w:pPr>
              <w:pStyle w:val="TextBody"/>
            </w:pPr>
          </w:p>
        </w:tc>
        <w:tc>
          <w:tcPr>
            <w:tcW w:w="2500" w:type="dxa"/>
          </w:tcPr>
          <w:p w14:paraId="42712E5A" w14:textId="77777777" w:rsidR="006076FA" w:rsidRDefault="006076FA" w:rsidP="006076FA">
            <w:pPr>
              <w:pStyle w:val="TextBody"/>
              <w:cnfStyle w:val="000000100000" w:firstRow="0" w:lastRow="0" w:firstColumn="0" w:lastColumn="0" w:oddVBand="0" w:evenVBand="0" w:oddHBand="1" w:evenHBand="0" w:firstRowFirstColumn="0" w:firstRowLastColumn="0" w:lastRowFirstColumn="0" w:lastRowLastColumn="0"/>
            </w:pPr>
          </w:p>
        </w:tc>
        <w:tc>
          <w:tcPr>
            <w:tcW w:w="2426" w:type="dxa"/>
          </w:tcPr>
          <w:p w14:paraId="0B0C189A" w14:textId="77777777" w:rsidR="006076FA" w:rsidRDefault="006076FA" w:rsidP="006076FA">
            <w:pPr>
              <w:pStyle w:val="TextBody"/>
              <w:cnfStyle w:val="000000100000" w:firstRow="0" w:lastRow="0" w:firstColumn="0" w:lastColumn="0" w:oddVBand="0" w:evenVBand="0" w:oddHBand="1" w:evenHBand="0" w:firstRowFirstColumn="0" w:firstRowLastColumn="0" w:lastRowFirstColumn="0" w:lastRowLastColumn="0"/>
            </w:pPr>
          </w:p>
        </w:tc>
        <w:tc>
          <w:tcPr>
            <w:tcW w:w="2051" w:type="dxa"/>
          </w:tcPr>
          <w:p w14:paraId="6A18809E" w14:textId="77777777" w:rsidR="006076FA" w:rsidRDefault="006076FA" w:rsidP="006076FA">
            <w:pPr>
              <w:pStyle w:val="TextBody"/>
              <w:cnfStyle w:val="000000100000" w:firstRow="0" w:lastRow="0" w:firstColumn="0" w:lastColumn="0" w:oddVBand="0" w:evenVBand="0" w:oddHBand="1" w:evenHBand="0" w:firstRowFirstColumn="0" w:firstRowLastColumn="0" w:lastRowFirstColumn="0" w:lastRowLastColumn="0"/>
            </w:pPr>
          </w:p>
        </w:tc>
      </w:tr>
      <w:tr w:rsidR="006076FA" w14:paraId="580EE664" w14:textId="77777777" w:rsidTr="006076FA">
        <w:tc>
          <w:tcPr>
            <w:cnfStyle w:val="001000000000" w:firstRow="0" w:lastRow="0" w:firstColumn="1" w:lastColumn="0" w:oddVBand="0" w:evenVBand="0" w:oddHBand="0" w:evenHBand="0" w:firstRowFirstColumn="0" w:firstRowLastColumn="0" w:lastRowFirstColumn="0" w:lastRowLastColumn="0"/>
            <w:tcW w:w="2373" w:type="dxa"/>
          </w:tcPr>
          <w:p w14:paraId="77064C7E" w14:textId="77777777" w:rsidR="006076FA" w:rsidRDefault="006076FA" w:rsidP="006076FA">
            <w:pPr>
              <w:pStyle w:val="TextBody"/>
            </w:pPr>
          </w:p>
        </w:tc>
        <w:tc>
          <w:tcPr>
            <w:tcW w:w="2500" w:type="dxa"/>
          </w:tcPr>
          <w:p w14:paraId="47B17283" w14:textId="77777777" w:rsidR="006076FA" w:rsidRDefault="006076FA" w:rsidP="006076FA">
            <w:pPr>
              <w:pStyle w:val="TextBody"/>
              <w:cnfStyle w:val="000000000000" w:firstRow="0" w:lastRow="0" w:firstColumn="0" w:lastColumn="0" w:oddVBand="0" w:evenVBand="0" w:oddHBand="0" w:evenHBand="0" w:firstRowFirstColumn="0" w:firstRowLastColumn="0" w:lastRowFirstColumn="0" w:lastRowLastColumn="0"/>
            </w:pPr>
          </w:p>
        </w:tc>
        <w:tc>
          <w:tcPr>
            <w:tcW w:w="2426" w:type="dxa"/>
          </w:tcPr>
          <w:p w14:paraId="7D82E56D" w14:textId="77777777" w:rsidR="006076FA" w:rsidRDefault="006076FA" w:rsidP="006076FA">
            <w:pPr>
              <w:pStyle w:val="TextBody"/>
              <w:cnfStyle w:val="000000000000" w:firstRow="0" w:lastRow="0" w:firstColumn="0" w:lastColumn="0" w:oddVBand="0" w:evenVBand="0" w:oddHBand="0" w:evenHBand="0" w:firstRowFirstColumn="0" w:firstRowLastColumn="0" w:lastRowFirstColumn="0" w:lastRowLastColumn="0"/>
            </w:pPr>
          </w:p>
        </w:tc>
        <w:tc>
          <w:tcPr>
            <w:tcW w:w="2051" w:type="dxa"/>
          </w:tcPr>
          <w:p w14:paraId="21A87EA3" w14:textId="77777777" w:rsidR="006076FA" w:rsidRDefault="006076FA" w:rsidP="006076FA">
            <w:pPr>
              <w:pStyle w:val="TextBody"/>
              <w:cnfStyle w:val="000000000000" w:firstRow="0" w:lastRow="0" w:firstColumn="0" w:lastColumn="0" w:oddVBand="0" w:evenVBand="0" w:oddHBand="0" w:evenHBand="0" w:firstRowFirstColumn="0" w:firstRowLastColumn="0" w:lastRowFirstColumn="0" w:lastRowLastColumn="0"/>
            </w:pPr>
          </w:p>
        </w:tc>
      </w:tr>
      <w:tr w:rsidR="006076FA" w14:paraId="3C904917" w14:textId="77777777" w:rsidTr="006076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3" w:type="dxa"/>
          </w:tcPr>
          <w:p w14:paraId="7046773D" w14:textId="77777777" w:rsidR="006076FA" w:rsidRDefault="006076FA" w:rsidP="006076FA">
            <w:pPr>
              <w:pStyle w:val="TextBody"/>
            </w:pPr>
          </w:p>
        </w:tc>
        <w:tc>
          <w:tcPr>
            <w:tcW w:w="2500" w:type="dxa"/>
          </w:tcPr>
          <w:p w14:paraId="5A595EE9" w14:textId="77777777" w:rsidR="006076FA" w:rsidRDefault="006076FA" w:rsidP="006076FA">
            <w:pPr>
              <w:pStyle w:val="TextBody"/>
              <w:cnfStyle w:val="000000100000" w:firstRow="0" w:lastRow="0" w:firstColumn="0" w:lastColumn="0" w:oddVBand="0" w:evenVBand="0" w:oddHBand="1" w:evenHBand="0" w:firstRowFirstColumn="0" w:firstRowLastColumn="0" w:lastRowFirstColumn="0" w:lastRowLastColumn="0"/>
            </w:pPr>
          </w:p>
        </w:tc>
        <w:tc>
          <w:tcPr>
            <w:tcW w:w="2426" w:type="dxa"/>
          </w:tcPr>
          <w:p w14:paraId="319B054F" w14:textId="77777777" w:rsidR="006076FA" w:rsidRDefault="006076FA" w:rsidP="006076FA">
            <w:pPr>
              <w:pStyle w:val="TextBody"/>
              <w:cnfStyle w:val="000000100000" w:firstRow="0" w:lastRow="0" w:firstColumn="0" w:lastColumn="0" w:oddVBand="0" w:evenVBand="0" w:oddHBand="1" w:evenHBand="0" w:firstRowFirstColumn="0" w:firstRowLastColumn="0" w:lastRowFirstColumn="0" w:lastRowLastColumn="0"/>
            </w:pPr>
          </w:p>
        </w:tc>
        <w:tc>
          <w:tcPr>
            <w:tcW w:w="2051" w:type="dxa"/>
          </w:tcPr>
          <w:p w14:paraId="23277A6C" w14:textId="77777777" w:rsidR="006076FA" w:rsidRDefault="006076FA" w:rsidP="00ED7275">
            <w:pPr>
              <w:pStyle w:val="TextBody"/>
              <w:keepNext/>
              <w:cnfStyle w:val="000000100000" w:firstRow="0" w:lastRow="0" w:firstColumn="0" w:lastColumn="0" w:oddVBand="0" w:evenVBand="0" w:oddHBand="1" w:evenHBand="0" w:firstRowFirstColumn="0" w:firstRowLastColumn="0" w:lastRowFirstColumn="0" w:lastRowLastColumn="0"/>
            </w:pPr>
          </w:p>
        </w:tc>
      </w:tr>
    </w:tbl>
    <w:p w14:paraId="54824667" w14:textId="01EDA69B" w:rsidR="006076FA" w:rsidRPr="006076FA" w:rsidRDefault="00ED7275" w:rsidP="00ED7275">
      <w:pPr>
        <w:pStyle w:val="Caption"/>
        <w:jc w:val="center"/>
      </w:pPr>
      <w:bookmarkStart w:id="21" w:name="_Toc119923571"/>
      <w:r>
        <w:t xml:space="preserve">Table </w:t>
      </w:r>
      <w:fldSimple w:instr=" SEQ Table \* ARABIC ">
        <w:r w:rsidR="006B359F">
          <w:rPr>
            <w:noProof/>
          </w:rPr>
          <w:t>1</w:t>
        </w:r>
      </w:fldSimple>
      <w:r>
        <w:t xml:space="preserve"> - Hardware Configuration Items (CI's)</w:t>
      </w:r>
      <w:bookmarkEnd w:id="21"/>
    </w:p>
    <w:p w14:paraId="6692D008" w14:textId="77777777" w:rsidR="006076FA" w:rsidRDefault="006076FA">
      <w:pPr>
        <w:suppressAutoHyphens w:val="0"/>
        <w:rPr>
          <w:rFonts w:ascii="Cambria" w:hAnsi="Cambria"/>
          <w:b/>
          <w:bCs/>
          <w:color w:val="4F81BD"/>
          <w:sz w:val="26"/>
          <w:szCs w:val="26"/>
        </w:rPr>
      </w:pPr>
      <w:bookmarkStart w:id="22" w:name="_Toc390959430"/>
      <w:bookmarkStart w:id="23" w:name="_Toc391475597"/>
      <w:bookmarkStart w:id="24" w:name="_Toc481698245"/>
      <w:bookmarkEnd w:id="22"/>
      <w:r>
        <w:br w:type="page"/>
      </w:r>
    </w:p>
    <w:p w14:paraId="7D529269" w14:textId="0650D89E" w:rsidR="006C720E" w:rsidRPr="00330A04" w:rsidRDefault="002E5508" w:rsidP="006076FA">
      <w:pPr>
        <w:pStyle w:val="Heading2"/>
      </w:pPr>
      <w:bookmarkStart w:id="25" w:name="_Toc119923429"/>
      <w:r w:rsidRPr="00330A04">
        <w:lastRenderedPageBreak/>
        <w:t>1.3 Data Communications</w:t>
      </w:r>
      <w:bookmarkEnd w:id="23"/>
      <w:bookmarkEnd w:id="24"/>
      <w:bookmarkEnd w:id="25"/>
    </w:p>
    <w:p w14:paraId="63C7D0FC" w14:textId="5E09B0E0" w:rsidR="008178A9" w:rsidRPr="00330A04" w:rsidRDefault="002E5508" w:rsidP="006076FA">
      <w:pPr>
        <w:pStyle w:val="TextBody"/>
      </w:pPr>
      <w:r w:rsidRPr="00330A04">
        <w:t xml:space="preserve">Various data communications protocols will be utilized to support the overall effort however primary focus will be Port 443 (HTTPS) </w:t>
      </w:r>
      <w:r w:rsidR="006F7CCD" w:rsidRPr="00330A04">
        <w:t xml:space="preserve">for any </w:t>
      </w:r>
      <w:r w:rsidR="00BE520E" w:rsidRPr="00330A04">
        <w:t>Navy METOC Data Services Framework (</w:t>
      </w:r>
      <w:r w:rsidR="00DA0EF9">
        <w:t>PROGRAM 1</w:t>
      </w:r>
      <w:r w:rsidR="00BE520E" w:rsidRPr="00330A04">
        <w:t xml:space="preserve">) or similar Machine to Machine (MTM) interaction </w:t>
      </w:r>
      <w:r w:rsidR="006F7CCD" w:rsidRPr="00330A04">
        <w:t>efforts worked on</w:t>
      </w:r>
      <w:r w:rsidRPr="00330A04">
        <w:t>.  Communication to the web server will utilize SSL enforced by DoD PKI</w:t>
      </w:r>
      <w:r w:rsidR="008178A9" w:rsidRPr="00330A04">
        <w:t>.</w:t>
      </w:r>
    </w:p>
    <w:p w14:paraId="0F979A1A" w14:textId="7ABD34ED" w:rsidR="006F7CCD" w:rsidRPr="00330A04" w:rsidRDefault="006F7CCD" w:rsidP="006076FA">
      <w:pPr>
        <w:pStyle w:val="TextBody"/>
      </w:pPr>
      <w:r w:rsidRPr="00330A04">
        <w:t>Smaller applications will not utilize any ports other than 443 (HTTPS).</w:t>
      </w:r>
    </w:p>
    <w:p w14:paraId="775ED2F4" w14:textId="02C4D7C4" w:rsidR="00D007E7" w:rsidRPr="00330A04" w:rsidRDefault="00FB7DA9" w:rsidP="006076FA">
      <w:pPr>
        <w:pStyle w:val="TextBody"/>
      </w:pPr>
      <w:bookmarkStart w:id="26" w:name="_Toc390959431"/>
      <w:bookmarkStart w:id="27" w:name="_Toc391475598"/>
      <w:bookmarkEnd w:id="26"/>
      <w:r w:rsidRPr="00330A04">
        <w:rPr>
          <w:highlight w:val="yellow"/>
        </w:rPr>
        <w:t>&lt; Provide a diagram of communications.&gt;</w:t>
      </w:r>
    </w:p>
    <w:p w14:paraId="71F4572E" w14:textId="77777777" w:rsidR="00FB7DA9" w:rsidRPr="00330A04" w:rsidRDefault="00FB7DA9" w:rsidP="00330A04">
      <w:r w:rsidRPr="00330A04">
        <w:rPr>
          <w:noProof/>
        </w:rPr>
        <w:drawing>
          <wp:inline distT="0" distB="0" distL="0" distR="0" wp14:anchorId="37F13B9C" wp14:editId="6193176D">
            <wp:extent cx="5943600" cy="4514850"/>
            <wp:effectExtent l="57150" t="57150" r="114300" b="1143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rtf396361_Sprint65_FSSO_Figure6_DetailedCommunications_Proces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4514850"/>
                    </a:xfrm>
                    <a:prstGeom prst="rect">
                      <a:avLst/>
                    </a:prstGeom>
                    <a:ln w="12700" cap="sq">
                      <a:solidFill>
                        <a:schemeClr val="tx1"/>
                      </a:solidFill>
                    </a:ln>
                    <a:effectLst>
                      <a:outerShdw blurRad="50800" dist="38100" dir="2700000" algn="tl" rotWithShape="0">
                        <a:prstClr val="black">
                          <a:alpha val="40000"/>
                        </a:prstClr>
                      </a:outerShdw>
                    </a:effectLst>
                  </pic:spPr>
                </pic:pic>
              </a:graphicData>
            </a:graphic>
          </wp:inline>
        </w:drawing>
      </w:r>
    </w:p>
    <w:p w14:paraId="54961A7F" w14:textId="04A33A46" w:rsidR="00FB7DA9" w:rsidRPr="00330A04" w:rsidRDefault="00FB7DA9" w:rsidP="006076FA">
      <w:pPr>
        <w:pStyle w:val="Caption"/>
        <w:jc w:val="center"/>
      </w:pPr>
      <w:bookmarkStart w:id="28" w:name="_Toc119923565"/>
      <w:r w:rsidRPr="00330A04">
        <w:t xml:space="preserve">Figure </w:t>
      </w:r>
      <w:fldSimple w:instr=" SEQ Figure \* ARABIC ">
        <w:r w:rsidR="006B359F">
          <w:rPr>
            <w:noProof/>
          </w:rPr>
          <w:t>1</w:t>
        </w:r>
      </w:fldSimple>
      <w:r w:rsidRPr="00330A04">
        <w:t xml:space="preserve"> - Communications</w:t>
      </w:r>
      <w:bookmarkEnd w:id="28"/>
    </w:p>
    <w:p w14:paraId="2B341D5F" w14:textId="77777777" w:rsidR="00FB7DA9" w:rsidRPr="00330A04" w:rsidRDefault="00FB7DA9" w:rsidP="00330A04"/>
    <w:p w14:paraId="050EE278" w14:textId="77777777" w:rsidR="00FB7DA9" w:rsidRPr="00330A04" w:rsidRDefault="00FB7DA9" w:rsidP="00330A04"/>
    <w:p w14:paraId="5F8B3EAB" w14:textId="77777777" w:rsidR="00FB7DA9" w:rsidRPr="00330A04" w:rsidRDefault="00FB7DA9" w:rsidP="00330A04">
      <w:pPr>
        <w:sectPr w:rsidR="00FB7DA9" w:rsidRPr="00330A04">
          <w:headerReference w:type="default" r:id="rId13"/>
          <w:footerReference w:type="default" r:id="rId14"/>
          <w:type w:val="continuous"/>
          <w:pgSz w:w="12240" w:h="15840"/>
          <w:pgMar w:top="1440" w:right="1440" w:bottom="1440" w:left="1440" w:header="0" w:footer="720" w:gutter="0"/>
          <w:cols w:space="720"/>
          <w:formProt w:val="0"/>
          <w:docGrid w:linePitch="360" w:charSpace="4096"/>
        </w:sectPr>
      </w:pPr>
    </w:p>
    <w:p w14:paraId="0BCFE57C" w14:textId="35CBFF9F" w:rsidR="006C720E" w:rsidRPr="00330A04" w:rsidRDefault="002E5508" w:rsidP="006076FA">
      <w:pPr>
        <w:pStyle w:val="Heading2"/>
      </w:pPr>
      <w:bookmarkStart w:id="30" w:name="_Ref481671813"/>
      <w:bookmarkStart w:id="31" w:name="_Toc481698246"/>
      <w:bookmarkStart w:id="32" w:name="_Toc119923430"/>
      <w:r w:rsidRPr="00330A04">
        <w:lastRenderedPageBreak/>
        <w:t>1.4 Software</w:t>
      </w:r>
      <w:bookmarkEnd w:id="27"/>
      <w:bookmarkEnd w:id="30"/>
      <w:bookmarkEnd w:id="31"/>
      <w:r w:rsidR="006904E7">
        <w:t xml:space="preserve"> Configuration Items</w:t>
      </w:r>
      <w:bookmarkEnd w:id="32"/>
    </w:p>
    <w:p w14:paraId="41A38FDA" w14:textId="2504E28E" w:rsidR="006C720E" w:rsidRPr="00330A04" w:rsidRDefault="006F7CCD" w:rsidP="006076FA">
      <w:pPr>
        <w:pStyle w:val="TextBody"/>
      </w:pPr>
      <w:r w:rsidRPr="00330A04">
        <w:t xml:space="preserve">Java will be used for all applications developed for </w:t>
      </w:r>
      <w:r w:rsidR="00272DDE">
        <w:t>Program 1</w:t>
      </w:r>
      <w:r w:rsidRPr="00330A04">
        <w:t xml:space="preserve"> tasking</w:t>
      </w:r>
      <w:r w:rsidR="002E5508" w:rsidRPr="00330A04">
        <w:t>.</w:t>
      </w:r>
      <w:r w:rsidRPr="00330A04">
        <w:t xml:space="preserve">  DADMS compliance will be adhered to which currently requires version 1.7.*.</w:t>
      </w:r>
    </w:p>
    <w:tbl>
      <w:tblPr>
        <w:tblStyle w:val="GridTable5Dark-Accent4"/>
        <w:tblW w:w="13129" w:type="dxa"/>
        <w:tblLook w:val="04A0" w:firstRow="1" w:lastRow="0" w:firstColumn="1" w:lastColumn="0" w:noHBand="0" w:noVBand="1"/>
      </w:tblPr>
      <w:tblGrid>
        <w:gridCol w:w="1247"/>
        <w:gridCol w:w="1928"/>
        <w:gridCol w:w="1403"/>
        <w:gridCol w:w="1578"/>
        <w:gridCol w:w="1699"/>
        <w:gridCol w:w="1506"/>
        <w:gridCol w:w="1022"/>
        <w:gridCol w:w="1312"/>
        <w:gridCol w:w="1434"/>
      </w:tblGrid>
      <w:tr w:rsidR="00D007E7" w:rsidRPr="00330A04" w14:paraId="107F21E2" w14:textId="77777777" w:rsidTr="006076FA">
        <w:trPr>
          <w:cnfStyle w:val="100000000000" w:firstRow="1" w:lastRow="0" w:firstColumn="0" w:lastColumn="0" w:oddVBand="0" w:evenVBand="0" w:oddHBand="0"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1247" w:type="dxa"/>
          </w:tcPr>
          <w:p w14:paraId="3AD274D0" w14:textId="77777777" w:rsidR="00D007E7" w:rsidRPr="00330A04" w:rsidRDefault="00D007E7" w:rsidP="00330A04">
            <w:bookmarkStart w:id="33" w:name="_Toc390959432"/>
            <w:bookmarkStart w:id="34" w:name="_Toc391475599"/>
            <w:bookmarkEnd w:id="33"/>
            <w:r w:rsidRPr="00330A04">
              <w:t xml:space="preserve">Server </w:t>
            </w:r>
          </w:p>
          <w:p w14:paraId="36D82881" w14:textId="77777777" w:rsidR="00D007E7" w:rsidRPr="00330A04" w:rsidRDefault="00D007E7" w:rsidP="00330A04">
            <w:r w:rsidRPr="00330A04">
              <w:t>Name</w:t>
            </w:r>
          </w:p>
        </w:tc>
        <w:tc>
          <w:tcPr>
            <w:tcW w:w="1928" w:type="dxa"/>
          </w:tcPr>
          <w:p w14:paraId="1D96A7A5"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App</w:t>
            </w:r>
          </w:p>
          <w:p w14:paraId="37AA230F"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Name</w:t>
            </w:r>
          </w:p>
        </w:tc>
        <w:tc>
          <w:tcPr>
            <w:tcW w:w="1403" w:type="dxa"/>
          </w:tcPr>
          <w:p w14:paraId="150FC02E"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p>
          <w:p w14:paraId="184C745D"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Version</w:t>
            </w:r>
          </w:p>
        </w:tc>
        <w:tc>
          <w:tcPr>
            <w:tcW w:w="1578" w:type="dxa"/>
          </w:tcPr>
          <w:p w14:paraId="4818CA7C"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p>
          <w:p w14:paraId="7A1CC173"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Function</w:t>
            </w:r>
          </w:p>
        </w:tc>
        <w:tc>
          <w:tcPr>
            <w:tcW w:w="1699" w:type="dxa"/>
          </w:tcPr>
          <w:p w14:paraId="3C3640C7"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FAM Approved</w:t>
            </w:r>
          </w:p>
        </w:tc>
        <w:tc>
          <w:tcPr>
            <w:tcW w:w="1506" w:type="dxa"/>
          </w:tcPr>
          <w:p w14:paraId="085FF0A2"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DADMS</w:t>
            </w:r>
          </w:p>
          <w:p w14:paraId="639F1E43"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Id</w:t>
            </w:r>
          </w:p>
        </w:tc>
        <w:tc>
          <w:tcPr>
            <w:tcW w:w="1022" w:type="dxa"/>
          </w:tcPr>
          <w:p w14:paraId="6A58DF02"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p>
          <w:p w14:paraId="6E70346D"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LDA</w:t>
            </w:r>
          </w:p>
        </w:tc>
        <w:tc>
          <w:tcPr>
            <w:tcW w:w="1312" w:type="dxa"/>
          </w:tcPr>
          <w:p w14:paraId="61983E98"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Deployed</w:t>
            </w:r>
          </w:p>
          <w:p w14:paraId="28A636F2"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Yes | No)</w:t>
            </w:r>
          </w:p>
        </w:tc>
        <w:tc>
          <w:tcPr>
            <w:tcW w:w="1434" w:type="dxa"/>
          </w:tcPr>
          <w:p w14:paraId="0B96A0B5"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r w:rsidRPr="00330A04">
              <w:t>DEV</w:t>
            </w:r>
          </w:p>
          <w:p w14:paraId="2C9FFB79" w14:textId="77777777" w:rsidR="00D007E7" w:rsidRPr="00330A04" w:rsidRDefault="00D007E7" w:rsidP="00330A04">
            <w:pPr>
              <w:cnfStyle w:val="100000000000" w:firstRow="1" w:lastRow="0" w:firstColumn="0" w:lastColumn="0" w:oddVBand="0" w:evenVBand="0" w:oddHBand="0" w:evenHBand="0" w:firstRowFirstColumn="0" w:firstRowLastColumn="0" w:lastRowFirstColumn="0" w:lastRowLastColumn="0"/>
            </w:pPr>
            <w:proofErr w:type="gramStart"/>
            <w:r w:rsidRPr="00330A04">
              <w:t>( Yes</w:t>
            </w:r>
            <w:proofErr w:type="gramEnd"/>
            <w:r w:rsidRPr="00330A04">
              <w:t xml:space="preserve"> | No)</w:t>
            </w:r>
          </w:p>
        </w:tc>
      </w:tr>
      <w:tr w:rsidR="00D007E7" w:rsidRPr="00330A04" w14:paraId="70CC76B2" w14:textId="77777777" w:rsidTr="006076FA">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247" w:type="dxa"/>
          </w:tcPr>
          <w:p w14:paraId="7843952B" w14:textId="77777777" w:rsidR="00D007E7" w:rsidRPr="00330A04" w:rsidRDefault="00D007E7" w:rsidP="00330A04">
            <w:r w:rsidRPr="00330A04">
              <w:t>name</w:t>
            </w:r>
          </w:p>
        </w:tc>
        <w:tc>
          <w:tcPr>
            <w:tcW w:w="1928" w:type="dxa"/>
          </w:tcPr>
          <w:p w14:paraId="53BE8A0E"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r w:rsidRPr="00330A04">
              <w:t>IIS</w:t>
            </w:r>
          </w:p>
        </w:tc>
        <w:tc>
          <w:tcPr>
            <w:tcW w:w="1403" w:type="dxa"/>
          </w:tcPr>
          <w:p w14:paraId="4FC3299B"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1578" w:type="dxa"/>
          </w:tcPr>
          <w:p w14:paraId="0D1FF614"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r w:rsidRPr="00330A04">
              <w:t>Web/App Server</w:t>
            </w:r>
          </w:p>
        </w:tc>
        <w:tc>
          <w:tcPr>
            <w:tcW w:w="1699" w:type="dxa"/>
          </w:tcPr>
          <w:p w14:paraId="1E301DC8"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1506" w:type="dxa"/>
          </w:tcPr>
          <w:p w14:paraId="36F34432"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1022" w:type="dxa"/>
          </w:tcPr>
          <w:p w14:paraId="2D8BF108"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1312" w:type="dxa"/>
          </w:tcPr>
          <w:p w14:paraId="6CAA8297"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p>
        </w:tc>
        <w:tc>
          <w:tcPr>
            <w:tcW w:w="1434" w:type="dxa"/>
          </w:tcPr>
          <w:p w14:paraId="6460CE05" w14:textId="77777777" w:rsidR="00D007E7" w:rsidRPr="00330A04" w:rsidRDefault="00D007E7" w:rsidP="00330A04">
            <w:pPr>
              <w:cnfStyle w:val="000000100000" w:firstRow="0" w:lastRow="0" w:firstColumn="0" w:lastColumn="0" w:oddVBand="0" w:evenVBand="0" w:oddHBand="1" w:evenHBand="0" w:firstRowFirstColumn="0" w:firstRowLastColumn="0" w:lastRowFirstColumn="0" w:lastRowLastColumn="0"/>
            </w:pPr>
          </w:p>
        </w:tc>
      </w:tr>
      <w:tr w:rsidR="00D007E7" w:rsidRPr="00330A04" w14:paraId="4C1111D1" w14:textId="77777777" w:rsidTr="006076FA">
        <w:trPr>
          <w:trHeight w:val="538"/>
        </w:trPr>
        <w:tc>
          <w:tcPr>
            <w:cnfStyle w:val="001000000000" w:firstRow="0" w:lastRow="0" w:firstColumn="1" w:lastColumn="0" w:oddVBand="0" w:evenVBand="0" w:oddHBand="0" w:evenHBand="0" w:firstRowFirstColumn="0" w:firstRowLastColumn="0" w:lastRowFirstColumn="0" w:lastRowLastColumn="0"/>
            <w:tcW w:w="1247" w:type="dxa"/>
          </w:tcPr>
          <w:p w14:paraId="6EF2858B" w14:textId="77777777" w:rsidR="00D007E7" w:rsidRPr="00330A04" w:rsidRDefault="00D007E7" w:rsidP="00330A04">
            <w:r w:rsidRPr="00330A04">
              <w:t>name</w:t>
            </w:r>
          </w:p>
        </w:tc>
        <w:tc>
          <w:tcPr>
            <w:tcW w:w="1928" w:type="dxa"/>
          </w:tcPr>
          <w:p w14:paraId="68FA2180"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r w:rsidRPr="00330A04">
              <w:t>MS SQL Server</w:t>
            </w:r>
          </w:p>
        </w:tc>
        <w:tc>
          <w:tcPr>
            <w:tcW w:w="1403" w:type="dxa"/>
          </w:tcPr>
          <w:p w14:paraId="5EE41D04"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r w:rsidRPr="00330A04">
              <w:t>*</w:t>
            </w:r>
          </w:p>
        </w:tc>
        <w:tc>
          <w:tcPr>
            <w:tcW w:w="1578" w:type="dxa"/>
          </w:tcPr>
          <w:p w14:paraId="703A0368"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r w:rsidRPr="00330A04">
              <w:t>Database Server</w:t>
            </w:r>
          </w:p>
        </w:tc>
        <w:tc>
          <w:tcPr>
            <w:tcW w:w="1699" w:type="dxa"/>
          </w:tcPr>
          <w:p w14:paraId="7CA1AEA1"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r w:rsidRPr="00330A04">
              <w:t>*</w:t>
            </w:r>
          </w:p>
        </w:tc>
        <w:tc>
          <w:tcPr>
            <w:tcW w:w="1506" w:type="dxa"/>
          </w:tcPr>
          <w:p w14:paraId="61B54E72"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r w:rsidRPr="00330A04">
              <w:t>*</w:t>
            </w:r>
          </w:p>
        </w:tc>
        <w:tc>
          <w:tcPr>
            <w:tcW w:w="1022" w:type="dxa"/>
          </w:tcPr>
          <w:p w14:paraId="038F6447"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r w:rsidRPr="00330A04">
              <w:t>*</w:t>
            </w:r>
          </w:p>
        </w:tc>
        <w:tc>
          <w:tcPr>
            <w:tcW w:w="1312" w:type="dxa"/>
          </w:tcPr>
          <w:p w14:paraId="2F06AABF"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p>
        </w:tc>
        <w:tc>
          <w:tcPr>
            <w:tcW w:w="1434" w:type="dxa"/>
          </w:tcPr>
          <w:p w14:paraId="2DD128A5" w14:textId="77777777" w:rsidR="00D007E7" w:rsidRPr="00330A04" w:rsidRDefault="00D007E7" w:rsidP="00330A04">
            <w:pPr>
              <w:cnfStyle w:val="000000000000" w:firstRow="0" w:lastRow="0" w:firstColumn="0" w:lastColumn="0" w:oddVBand="0" w:evenVBand="0" w:oddHBand="0" w:evenHBand="0" w:firstRowFirstColumn="0" w:firstRowLastColumn="0" w:lastRowFirstColumn="0" w:lastRowLastColumn="0"/>
            </w:pPr>
          </w:p>
        </w:tc>
      </w:tr>
    </w:tbl>
    <w:p w14:paraId="45E54A87" w14:textId="7EF5D3DC" w:rsidR="00CE70E2" w:rsidRPr="00330A04" w:rsidRDefault="00D007E7" w:rsidP="006076FA">
      <w:pPr>
        <w:pStyle w:val="Caption"/>
        <w:jc w:val="center"/>
      </w:pPr>
      <w:bookmarkStart w:id="35" w:name="_Toc119923572"/>
      <w:r w:rsidRPr="00330A04">
        <w:t xml:space="preserve">Table </w:t>
      </w:r>
      <w:fldSimple w:instr=" SEQ Table \* ARABIC ">
        <w:r w:rsidR="006B359F">
          <w:rPr>
            <w:noProof/>
          </w:rPr>
          <w:t>2</w:t>
        </w:r>
      </w:fldSimple>
      <w:r w:rsidRPr="00330A04">
        <w:t xml:space="preserve"> - Software Domain</w:t>
      </w:r>
      <w:bookmarkEnd w:id="35"/>
    </w:p>
    <w:p w14:paraId="08690173" w14:textId="77777777" w:rsidR="00D007E7" w:rsidRPr="00330A04" w:rsidRDefault="00D007E7" w:rsidP="00330A04"/>
    <w:p w14:paraId="3F695B8A" w14:textId="77777777" w:rsidR="00D007E7" w:rsidRPr="00330A04" w:rsidRDefault="00D007E7" w:rsidP="00330A04"/>
    <w:p w14:paraId="47E990E7" w14:textId="77777777" w:rsidR="00D007E7" w:rsidRPr="00330A04" w:rsidRDefault="00D007E7" w:rsidP="00330A04">
      <w:pPr>
        <w:sectPr w:rsidR="00D007E7" w:rsidRPr="00330A04" w:rsidSect="00D007E7">
          <w:pgSz w:w="15840" w:h="12240" w:orient="landscape"/>
          <w:pgMar w:top="1440" w:right="1440" w:bottom="1440" w:left="1440" w:header="0" w:footer="720" w:gutter="0"/>
          <w:cols w:space="720"/>
          <w:formProt w:val="0"/>
          <w:docGrid w:linePitch="360" w:charSpace="4096"/>
        </w:sectPr>
      </w:pPr>
    </w:p>
    <w:p w14:paraId="6668CA9A" w14:textId="77777777" w:rsidR="006C720E" w:rsidRPr="00330A04" w:rsidRDefault="002E5508" w:rsidP="006076FA">
      <w:pPr>
        <w:pStyle w:val="Heading2"/>
      </w:pPr>
      <w:bookmarkStart w:id="36" w:name="_Toc481698247"/>
      <w:bookmarkStart w:id="37" w:name="_Toc119923431"/>
      <w:r w:rsidRPr="00330A04">
        <w:lastRenderedPageBreak/>
        <w:t>1.5 Data Design</w:t>
      </w:r>
      <w:bookmarkEnd w:id="34"/>
      <w:bookmarkEnd w:id="36"/>
      <w:bookmarkEnd w:id="37"/>
    </w:p>
    <w:p w14:paraId="5D316A3C" w14:textId="77777777" w:rsidR="006C720E" w:rsidRPr="00330A04" w:rsidRDefault="002E5508" w:rsidP="006076FA">
      <w:pPr>
        <w:pStyle w:val="Heading3"/>
      </w:pPr>
      <w:bookmarkStart w:id="38" w:name="_Toc119923432"/>
      <w:r w:rsidRPr="00330A04">
        <w:t>1.5.1 Data Objects and Resultant Data Structures</w:t>
      </w:r>
      <w:bookmarkEnd w:id="38"/>
    </w:p>
    <w:p w14:paraId="4BC5560A" w14:textId="435194A6" w:rsidR="006C720E" w:rsidRPr="00330A04" w:rsidRDefault="006F7CCD" w:rsidP="006076FA">
      <w:pPr>
        <w:pStyle w:val="TextBody"/>
      </w:pPr>
      <w:r w:rsidRPr="00330A04">
        <w:t xml:space="preserve">Object Oriented Programming techniques will be utilized in </w:t>
      </w:r>
      <w:r w:rsidR="00E74C10" w:rsidRPr="00330A04">
        <w:t xml:space="preserve">all application development.  Objects will represent </w:t>
      </w:r>
      <w:r w:rsidR="00BA7024" w:rsidRPr="00330A04">
        <w:t>more complex data structures starting with Plain Old Java Objects (POJO’s) to include the use of Interfaces.</w:t>
      </w:r>
    </w:p>
    <w:p w14:paraId="6C829A18" w14:textId="77777777" w:rsidR="00E74C10" w:rsidRPr="00330A04" w:rsidRDefault="00E74C10" w:rsidP="006076FA">
      <w:pPr>
        <w:pStyle w:val="TextBody"/>
      </w:pPr>
      <w:r w:rsidRPr="00330A04">
        <w:t>Java Collections will be utilized whenever possible to help represent lists of data.</w:t>
      </w:r>
    </w:p>
    <w:p w14:paraId="695E6A1A" w14:textId="77777777" w:rsidR="006C720E" w:rsidRPr="00330A04" w:rsidRDefault="002E5508" w:rsidP="006076FA">
      <w:pPr>
        <w:pStyle w:val="Heading3"/>
      </w:pPr>
      <w:bookmarkStart w:id="39" w:name="_Toc119923433"/>
      <w:r w:rsidRPr="00330A04">
        <w:t>1.5.2 File and Database Structures</w:t>
      </w:r>
      <w:bookmarkEnd w:id="39"/>
    </w:p>
    <w:p w14:paraId="66194A20" w14:textId="77777777" w:rsidR="006C720E" w:rsidRPr="00330A04" w:rsidRDefault="007F58A5" w:rsidP="006076FA">
      <w:pPr>
        <w:pStyle w:val="TextBody"/>
      </w:pPr>
      <w:r w:rsidRPr="00330A04">
        <w:t>No database structure is anticipated for the smaller applications</w:t>
      </w:r>
      <w:r w:rsidR="002E5508" w:rsidRPr="00330A04">
        <w:t>.</w:t>
      </w:r>
    </w:p>
    <w:p w14:paraId="733D8FEE" w14:textId="4699D3E3" w:rsidR="007F58A5" w:rsidRPr="00330A04" w:rsidRDefault="00863F09" w:rsidP="006076FA">
      <w:pPr>
        <w:pStyle w:val="TextBody"/>
      </w:pPr>
      <w:r>
        <w:t>Program 1</w:t>
      </w:r>
      <w:r w:rsidR="00886F0C" w:rsidRPr="00330A04">
        <w:t xml:space="preserve"> has its own standards for files/database and </w:t>
      </w:r>
      <w:r w:rsidR="00BC6243" w:rsidRPr="00330A04">
        <w:t>its</w:t>
      </w:r>
      <w:r w:rsidR="00886F0C" w:rsidRPr="00330A04">
        <w:t xml:space="preserve"> documentation will dictate utilization.</w:t>
      </w:r>
    </w:p>
    <w:p w14:paraId="220F4312" w14:textId="77777777" w:rsidR="0059456A" w:rsidRPr="00330A04" w:rsidRDefault="00886F0C" w:rsidP="006076FA">
      <w:pPr>
        <w:pStyle w:val="TextBody"/>
      </w:pPr>
      <w:r w:rsidRPr="00330A04">
        <w:t xml:space="preserve">Files which contain delimited content will utilize “^” </w:t>
      </w:r>
      <w:r w:rsidR="008F2907" w:rsidRPr="00330A04">
        <w:t>symbology to separate data</w:t>
      </w:r>
    </w:p>
    <w:p w14:paraId="51B8C937" w14:textId="5C966FCE" w:rsidR="007054FE" w:rsidRPr="00330A04" w:rsidRDefault="007054FE" w:rsidP="006076FA">
      <w:pPr>
        <w:pStyle w:val="TextBody"/>
        <w:rPr>
          <w:highlight w:val="yellow"/>
        </w:rPr>
      </w:pPr>
      <w:r w:rsidRPr="00330A04">
        <w:rPr>
          <w:highlight w:val="yellow"/>
        </w:rPr>
        <w:t>&lt;Reference a database with Entity Relationship Diagram (ERD) as an Appendix.  Include references to any documentation related to the database such as a Policy document or Configuration management document required by hosting agency.  DO NOT embed the diagram in the middle of this document.&gt;</w:t>
      </w:r>
    </w:p>
    <w:p w14:paraId="1005FECD" w14:textId="77777777" w:rsidR="004259CB" w:rsidRDefault="006076FA" w:rsidP="006076FA">
      <w:pPr>
        <w:pStyle w:val="Heading2"/>
      </w:pPr>
      <w:bookmarkStart w:id="40" w:name="_Toc390959433"/>
      <w:bookmarkStart w:id="41" w:name="_Toc390959434"/>
      <w:bookmarkStart w:id="42" w:name="_Toc391475601"/>
      <w:bookmarkStart w:id="43" w:name="_Toc119923434"/>
      <w:bookmarkEnd w:id="40"/>
      <w:bookmarkEnd w:id="41"/>
      <w:r>
        <w:t xml:space="preserve">1.6 </w:t>
      </w:r>
      <w:r w:rsidR="0059456A" w:rsidRPr="00330A04">
        <w:t>Data</w:t>
      </w:r>
      <w:bookmarkEnd w:id="43"/>
      <w:r w:rsidR="0059456A" w:rsidRPr="00330A04">
        <w:t xml:space="preserve"> </w:t>
      </w:r>
    </w:p>
    <w:p w14:paraId="5788D89F" w14:textId="72580350" w:rsidR="0059456A" w:rsidRPr="00330A04" w:rsidRDefault="004259CB" w:rsidP="004259CB">
      <w:pPr>
        <w:pStyle w:val="Heading3"/>
      </w:pPr>
      <w:bookmarkStart w:id="44" w:name="_Toc119923435"/>
      <w:r>
        <w:t xml:space="preserve">1.6.1 Data </w:t>
      </w:r>
      <w:r w:rsidR="0059456A" w:rsidRPr="00330A04">
        <w:t>Flow Diagram</w:t>
      </w:r>
      <w:bookmarkEnd w:id="44"/>
    </w:p>
    <w:p w14:paraId="41C1B94A" w14:textId="0E59B021" w:rsidR="0059456A" w:rsidRDefault="007054FE" w:rsidP="006076FA">
      <w:pPr>
        <w:pStyle w:val="TextBody"/>
        <w:rPr>
          <w:highlight w:val="yellow"/>
        </w:rPr>
      </w:pPr>
      <w:r w:rsidRPr="00330A04">
        <w:t>T</w:t>
      </w:r>
      <w:r w:rsidR="007A6A38" w:rsidRPr="00330A04">
        <w:t xml:space="preserve">he following diagram illustrates how the data flows from client browser to persist in the database and subsequently return a response to the </w:t>
      </w:r>
      <w:r w:rsidR="0059456A" w:rsidRPr="00330A04">
        <w:t xml:space="preserve">user.  </w:t>
      </w:r>
      <w:r w:rsidR="0059456A" w:rsidRPr="00330A04">
        <w:rPr>
          <w:highlight w:val="yellow"/>
        </w:rPr>
        <w:t>&lt;provide any details you feel are appropriate to support the data flow diagram(s)</w:t>
      </w:r>
      <w:r w:rsidR="008A3CB5" w:rsidRPr="00330A04">
        <w:rPr>
          <w:highlight w:val="yellow"/>
        </w:rPr>
        <w:t>, sequence diagrams likely shouldn’t cover every possible service call but should show in a generic way how data is processed with emphasis on validation/security/etc</w:t>
      </w:r>
      <w:r w:rsidR="0059456A" w:rsidRPr="00330A04">
        <w:rPr>
          <w:highlight w:val="yellow"/>
        </w:rPr>
        <w:t>.</w:t>
      </w:r>
      <w:r w:rsidRPr="00330A04">
        <w:rPr>
          <w:highlight w:val="yellow"/>
        </w:rPr>
        <w:t xml:space="preserve">  If you have many diagrams considering making an Appendix listing document filenames with URI and simply leave the image/graphic as a stand-alone artifact.</w:t>
      </w:r>
      <w:r w:rsidR="0059456A" w:rsidRPr="00330A04">
        <w:rPr>
          <w:highlight w:val="yellow"/>
        </w:rPr>
        <w:t>&gt;</w:t>
      </w:r>
    </w:p>
    <w:p w14:paraId="36253758" w14:textId="75985B85" w:rsidR="00710A05" w:rsidRPr="00330A04" w:rsidRDefault="00710A05" w:rsidP="006076FA">
      <w:pPr>
        <w:pStyle w:val="TextBody"/>
        <w:rPr>
          <w:highlight w:val="yellow"/>
        </w:rPr>
        <w:sectPr w:rsidR="00710A05" w:rsidRPr="00330A04" w:rsidSect="0059456A">
          <w:pgSz w:w="12240" w:h="15840"/>
          <w:pgMar w:top="1440" w:right="1440" w:bottom="1440" w:left="1440" w:header="0" w:footer="720" w:gutter="0"/>
          <w:cols w:space="720"/>
          <w:formProt w:val="0"/>
          <w:docGrid w:linePitch="360" w:charSpace="4096"/>
        </w:sectPr>
      </w:pPr>
      <w:r>
        <w:rPr>
          <w:highlight w:val="yellow"/>
        </w:rPr>
        <w:t xml:space="preserve">&lt;Explain what type of data </w:t>
      </w:r>
      <w:proofErr w:type="gramStart"/>
      <w:r>
        <w:rPr>
          <w:highlight w:val="yellow"/>
        </w:rPr>
        <w:t>is exchange</w:t>
      </w:r>
      <w:proofErr w:type="gramEnd"/>
      <w:r>
        <w:rPr>
          <w:highlight w:val="yellow"/>
        </w:rPr>
        <w:t>.  For a web application if HTTP Requests and Responses are exchanged between client and browser then say that.  On the backend between application server and database or other application servers explain the exchange of data</w:t>
      </w:r>
      <w:r w:rsidRPr="00330A04">
        <w:rPr>
          <w:highlight w:val="yellow"/>
        </w:rPr>
        <w:t>.</w:t>
      </w:r>
      <w:r>
        <w:rPr>
          <w:highlight w:val="yellow"/>
        </w:rPr>
        <w:t xml:space="preserve">  For a Java Container exchanging data with a PostgreSQL database explain that port 5432 is exchanging data with PostgreSQL’s format to a Hibernate Object Relation Mapping (ORM) Object using one way encryption with the server’s PKI certificate.</w:t>
      </w:r>
      <w:r w:rsidRPr="00330A04">
        <w:rPr>
          <w:highlight w:val="yellow"/>
        </w:rPr>
        <w:t>&gt;</w:t>
      </w:r>
    </w:p>
    <w:p w14:paraId="0C3B6568" w14:textId="25BD18A3" w:rsidR="0059456A" w:rsidRPr="00330A04" w:rsidRDefault="0059456A" w:rsidP="006076FA">
      <w:pPr>
        <w:pStyle w:val="Caption"/>
        <w:jc w:val="center"/>
      </w:pPr>
      <w:bookmarkStart w:id="45" w:name="_Toc119923566"/>
      <w:r w:rsidRPr="00330A04">
        <w:rPr>
          <w:noProof/>
        </w:rPr>
        <w:lastRenderedPageBreak/>
        <w:drawing>
          <wp:anchor distT="0" distB="0" distL="114300" distR="114300" simplePos="0" relativeHeight="251662848" behindDoc="0" locked="0" layoutInCell="1" allowOverlap="1" wp14:anchorId="04138E45" wp14:editId="37F9DB41">
            <wp:simplePos x="0" y="0"/>
            <wp:positionH relativeFrom="margin">
              <wp:posOffset>1171575</wp:posOffset>
            </wp:positionH>
            <wp:positionV relativeFrom="paragraph">
              <wp:posOffset>57150</wp:posOffset>
            </wp:positionV>
            <wp:extent cx="6379210" cy="5124450"/>
            <wp:effectExtent l="57150" t="57150" r="116840" b="11430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mplate_DataFlowDiagram.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379210" cy="5124450"/>
                    </a:xfrm>
                    <a:prstGeom prst="rect">
                      <a:avLst/>
                    </a:prstGeom>
                    <a:ln w="12700" cap="rnd">
                      <a:solidFill>
                        <a:schemeClr val="tx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7A6A38" w:rsidRPr="00330A04">
        <w:t xml:space="preserve">Figure </w:t>
      </w:r>
      <w:fldSimple w:instr=" SEQ Figure \* ARABIC ">
        <w:r w:rsidR="006B359F">
          <w:rPr>
            <w:noProof/>
          </w:rPr>
          <w:t>2</w:t>
        </w:r>
      </w:fldSimple>
      <w:r w:rsidR="007A6A38" w:rsidRPr="00330A04">
        <w:t xml:space="preserve"> - Data Flow Diagram</w:t>
      </w:r>
      <w:bookmarkStart w:id="46" w:name="_Toc481698248"/>
      <w:bookmarkEnd w:id="45"/>
    </w:p>
    <w:p w14:paraId="6D45A040" w14:textId="77777777" w:rsidR="006076FA" w:rsidRDefault="006076FA" w:rsidP="00C32982">
      <w:pPr>
        <w:jc w:val="center"/>
      </w:pPr>
      <w:r w:rsidRPr="00330A04">
        <w:object w:dxaOrig="16417" w:dyaOrig="13584" w14:anchorId="3D9539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6pt;height:403.45pt" o:ole="">
            <v:imagedata r:id="rId16" o:title=""/>
          </v:shape>
          <o:OLEObject Type="Embed" ProgID="Visio.Drawing.11" ShapeID="_x0000_i1025" DrawAspect="Content" ObjectID="_1730536634" r:id="rId17"/>
        </w:object>
      </w:r>
    </w:p>
    <w:p w14:paraId="45642709" w14:textId="10183645" w:rsidR="008A3CB5" w:rsidRPr="00330A04" w:rsidRDefault="008A3CB5" w:rsidP="006076FA">
      <w:pPr>
        <w:pStyle w:val="Caption"/>
        <w:jc w:val="center"/>
      </w:pPr>
      <w:bookmarkStart w:id="47" w:name="_Toc119923567"/>
      <w:r w:rsidRPr="00330A04">
        <w:t xml:space="preserve">Figure </w:t>
      </w:r>
      <w:fldSimple w:instr=" SEQ Figure \* ARABIC ">
        <w:r w:rsidR="006B359F">
          <w:rPr>
            <w:noProof/>
          </w:rPr>
          <w:t>3</w:t>
        </w:r>
      </w:fldSimple>
      <w:r w:rsidRPr="00330A04">
        <w:t>- Sequence Diagram</w:t>
      </w:r>
      <w:bookmarkEnd w:id="47"/>
    </w:p>
    <w:p w14:paraId="69AACC49" w14:textId="77777777" w:rsidR="008A3CB5" w:rsidRPr="00330A04" w:rsidRDefault="008A3CB5" w:rsidP="00330A04">
      <w:pPr>
        <w:sectPr w:rsidR="008A3CB5" w:rsidRPr="00330A04" w:rsidSect="0059456A">
          <w:pgSz w:w="15840" w:h="12240" w:orient="landscape"/>
          <w:pgMar w:top="1440" w:right="1440" w:bottom="1440" w:left="1440" w:header="0" w:footer="720" w:gutter="0"/>
          <w:cols w:space="720"/>
          <w:formProt w:val="0"/>
          <w:docGrid w:linePitch="360" w:charSpace="4096"/>
        </w:sectPr>
      </w:pPr>
    </w:p>
    <w:p w14:paraId="358409DA" w14:textId="77777777" w:rsidR="004259CB" w:rsidRDefault="004259CB" w:rsidP="004259CB">
      <w:pPr>
        <w:pStyle w:val="Heading3"/>
      </w:pPr>
      <w:bookmarkStart w:id="48" w:name="_Toc119923436"/>
      <w:r>
        <w:lastRenderedPageBreak/>
        <w:t>1.6.2 Categories of Data Sensitivity</w:t>
      </w:r>
      <w:bookmarkEnd w:id="48"/>
    </w:p>
    <w:p w14:paraId="001CBBE7" w14:textId="257AB85A" w:rsidR="004259CB" w:rsidRDefault="004259CB" w:rsidP="004259CB">
      <w:pPr>
        <w:pStyle w:val="Heading3"/>
        <w:rPr>
          <w:color w:val="365F91"/>
          <w:sz w:val="28"/>
          <w:szCs w:val="28"/>
        </w:rPr>
      </w:pPr>
      <w:r>
        <w:br w:type="page"/>
      </w:r>
    </w:p>
    <w:p w14:paraId="57FD1FB5" w14:textId="181887C1" w:rsidR="006C720E" w:rsidRPr="00330A04" w:rsidRDefault="00330A04" w:rsidP="006076FA">
      <w:pPr>
        <w:pStyle w:val="Heading1"/>
      </w:pPr>
      <w:bookmarkStart w:id="49" w:name="_Toc119923437"/>
      <w:r w:rsidRPr="00330A04">
        <w:lastRenderedPageBreak/>
        <w:t xml:space="preserve">2.0 </w:t>
      </w:r>
      <w:r w:rsidR="002E5508" w:rsidRPr="00330A04">
        <w:t>Architecture</w:t>
      </w:r>
      <w:bookmarkEnd w:id="42"/>
      <w:bookmarkEnd w:id="46"/>
      <w:bookmarkEnd w:id="49"/>
    </w:p>
    <w:p w14:paraId="24B64270" w14:textId="77777777" w:rsidR="006C720E" w:rsidRPr="00330A04" w:rsidRDefault="002E5508" w:rsidP="006076FA">
      <w:pPr>
        <w:pStyle w:val="Heading2"/>
      </w:pPr>
      <w:bookmarkStart w:id="50" w:name="_Toc390959435"/>
      <w:bookmarkStart w:id="51" w:name="_Toc391475602"/>
      <w:bookmarkStart w:id="52" w:name="_Toc481698249"/>
      <w:bookmarkStart w:id="53" w:name="_Toc119923438"/>
      <w:bookmarkEnd w:id="50"/>
      <w:r w:rsidRPr="00330A04">
        <w:t>2.1 Approved Architecture</w:t>
      </w:r>
      <w:bookmarkEnd w:id="51"/>
      <w:bookmarkEnd w:id="52"/>
      <w:bookmarkEnd w:id="53"/>
    </w:p>
    <w:p w14:paraId="7F1F9ACD" w14:textId="3AAFD8C7" w:rsidR="006C720E" w:rsidRPr="00330A04" w:rsidRDefault="002E5508" w:rsidP="006076FA">
      <w:pPr>
        <w:pStyle w:val="TextBody"/>
      </w:pPr>
      <w:r w:rsidRPr="00330A04">
        <w:t xml:space="preserve"> </w:t>
      </w:r>
      <w:r w:rsidR="00DA0EF9">
        <w:t>PROGRAM 1</w:t>
      </w:r>
      <w:r w:rsidR="008F2907" w:rsidRPr="00330A04">
        <w:t xml:space="preserve"> has a specific architecture that will be adhered to whereas smaller applications will be simple desktop applications</w:t>
      </w:r>
      <w:r w:rsidR="007A1C7F" w:rsidRPr="00330A04">
        <w:t>.</w:t>
      </w:r>
      <w:r w:rsidRPr="00330A04">
        <w:t xml:space="preserve"> </w:t>
      </w:r>
    </w:p>
    <w:p w14:paraId="56E6AC68" w14:textId="77777777" w:rsidR="00167774" w:rsidRPr="00330A04" w:rsidRDefault="00167774" w:rsidP="006076FA">
      <w:pPr>
        <w:pStyle w:val="TextBody"/>
      </w:pPr>
      <w:r w:rsidRPr="00330A04">
        <w:t xml:space="preserve">Example:  ODCPPM is represented by a classic </w:t>
      </w:r>
      <w:proofErr w:type="gramStart"/>
      <w:r w:rsidRPr="00330A04">
        <w:t>three tiered</w:t>
      </w:r>
      <w:proofErr w:type="gramEnd"/>
      <w:r w:rsidRPr="00330A04">
        <w:t xml:space="preserve"> configuration of presentation, logic, and storage encapsulated by an IIS web server, a Visual Basic processor within IIS, and a MS SQL Server relational database management system.  All components are DoD (DADMS) and sponsor approved.  </w:t>
      </w:r>
    </w:p>
    <w:p w14:paraId="728AEAE9" w14:textId="0BCF249F" w:rsidR="00167774" w:rsidRPr="00330A04" w:rsidRDefault="00167774" w:rsidP="006076FA">
      <w:pPr>
        <w:pStyle w:val="TextBody"/>
      </w:pPr>
      <w:r w:rsidRPr="00330A04">
        <w:rPr>
          <w:highlight w:val="yellow"/>
        </w:rPr>
        <w:t>&lt;provide input into the architecture this application will embrace/utilize&gt;</w:t>
      </w:r>
    </w:p>
    <w:p w14:paraId="7A829BB0" w14:textId="77777777" w:rsidR="006C720E" w:rsidRPr="00330A04" w:rsidRDefault="006C720E" w:rsidP="00330A04"/>
    <w:p w14:paraId="7F9B9A75" w14:textId="77777777" w:rsidR="006C720E" w:rsidRPr="00330A04" w:rsidRDefault="002E5508" w:rsidP="006076FA">
      <w:pPr>
        <w:pStyle w:val="Heading2"/>
      </w:pPr>
      <w:bookmarkStart w:id="54" w:name="_Toc390959436"/>
      <w:bookmarkStart w:id="55" w:name="_Toc391475603"/>
      <w:bookmarkStart w:id="56" w:name="_Toc481698250"/>
      <w:bookmarkStart w:id="57" w:name="_Toc119923439"/>
      <w:bookmarkEnd w:id="54"/>
      <w:r w:rsidRPr="00330A04">
        <w:t>2.2 Communications</w:t>
      </w:r>
      <w:bookmarkEnd w:id="55"/>
      <w:bookmarkEnd w:id="56"/>
      <w:bookmarkEnd w:id="57"/>
    </w:p>
    <w:p w14:paraId="0F816D86" w14:textId="77777777" w:rsidR="008F2907" w:rsidRPr="00330A04" w:rsidRDefault="0092485D" w:rsidP="006076FA">
      <w:pPr>
        <w:pStyle w:val="TextBody"/>
      </w:pPr>
      <w:r w:rsidRPr="00330A04">
        <w:t xml:space="preserve">  Desktop applications will utilize HTTP with Secure Socket Layers (SSL) which </w:t>
      </w:r>
      <w:r w:rsidR="00BC6243" w:rsidRPr="00330A04">
        <w:t>leverages</w:t>
      </w:r>
      <w:r w:rsidRPr="00330A04">
        <w:t xml:space="preserve"> DoD PKI to perform certificate exchanges.</w:t>
      </w:r>
    </w:p>
    <w:p w14:paraId="5FBA9919" w14:textId="5C93B0D3" w:rsidR="00B64183" w:rsidRPr="00330A04" w:rsidRDefault="002E5508" w:rsidP="006076FA">
      <w:pPr>
        <w:pStyle w:val="TextBody"/>
      </w:pPr>
      <w:r w:rsidRPr="00330A04">
        <w:t xml:space="preserve">   </w:t>
      </w:r>
      <w:r w:rsidR="00E829FF" w:rsidRPr="00330A04">
        <w:rPr>
          <w:noProof/>
        </w:rPr>
        <w:drawing>
          <wp:inline distT="0" distB="0" distL="0" distR="0" wp14:anchorId="37A58ECB" wp14:editId="6563CE19">
            <wp:extent cx="5870448" cy="4114800"/>
            <wp:effectExtent l="19050" t="19050" r="16510" b="1905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8"/>
                    <a:srcRect/>
                    <a:stretch>
                      <a:fillRect/>
                    </a:stretch>
                  </pic:blipFill>
                  <pic:spPr bwMode="auto">
                    <a:xfrm>
                      <a:off x="0" y="0"/>
                      <a:ext cx="5870448" cy="4114800"/>
                    </a:xfrm>
                    <a:prstGeom prst="rect">
                      <a:avLst/>
                    </a:prstGeom>
                    <a:noFill/>
                    <a:ln w="12700">
                      <a:solidFill>
                        <a:schemeClr val="tx1"/>
                      </a:solidFill>
                      <a:miter lim="800000"/>
                      <a:headEnd/>
                      <a:tailEnd/>
                    </a:ln>
                  </pic:spPr>
                </pic:pic>
              </a:graphicData>
            </a:graphic>
          </wp:inline>
        </w:drawing>
      </w:r>
    </w:p>
    <w:p w14:paraId="14904F7E" w14:textId="18E964CA" w:rsidR="00E829FF" w:rsidRPr="00330A04" w:rsidRDefault="00B64183" w:rsidP="006076FA">
      <w:pPr>
        <w:pStyle w:val="Caption"/>
        <w:jc w:val="center"/>
      </w:pPr>
      <w:bookmarkStart w:id="58" w:name="_Toc119923568"/>
      <w:r w:rsidRPr="00330A04">
        <w:t xml:space="preserve">Figure </w:t>
      </w:r>
      <w:fldSimple w:instr=" SEQ Figure \* ARABIC ">
        <w:r w:rsidR="006B359F">
          <w:rPr>
            <w:noProof/>
          </w:rPr>
          <w:t>4</w:t>
        </w:r>
      </w:fldSimple>
      <w:r w:rsidRPr="00330A04">
        <w:t xml:space="preserve"> </w:t>
      </w:r>
      <w:r w:rsidR="00A957F4" w:rsidRPr="00330A04">
        <w:t>- Communications</w:t>
      </w:r>
      <w:bookmarkEnd w:id="58"/>
    </w:p>
    <w:p w14:paraId="473D2630" w14:textId="77777777" w:rsidR="00E829FF" w:rsidRPr="00330A04" w:rsidRDefault="00E829FF" w:rsidP="00330A04">
      <w:pPr>
        <w:sectPr w:rsidR="00E829FF" w:rsidRPr="00330A04" w:rsidSect="00D007E7">
          <w:pgSz w:w="12240" w:h="15840"/>
          <w:pgMar w:top="1440" w:right="1440" w:bottom="1440" w:left="1440" w:header="0" w:footer="720" w:gutter="0"/>
          <w:cols w:space="720"/>
          <w:formProt w:val="0"/>
          <w:docGrid w:linePitch="360" w:charSpace="4096"/>
        </w:sectPr>
      </w:pPr>
      <w:bookmarkStart w:id="59" w:name="_Toc391475605"/>
    </w:p>
    <w:p w14:paraId="0FEEDC21" w14:textId="77777777" w:rsidR="006C720E" w:rsidRPr="00330A04" w:rsidRDefault="002E5508" w:rsidP="00C52538">
      <w:pPr>
        <w:pStyle w:val="Heading2"/>
      </w:pPr>
      <w:bookmarkStart w:id="60" w:name="_Toc481698251"/>
      <w:bookmarkStart w:id="61" w:name="_Toc119923440"/>
      <w:r w:rsidRPr="00330A04">
        <w:lastRenderedPageBreak/>
        <w:t>2.</w:t>
      </w:r>
      <w:r w:rsidR="0092485D" w:rsidRPr="00330A04">
        <w:t>3</w:t>
      </w:r>
      <w:r w:rsidRPr="00330A04">
        <w:t xml:space="preserve"> Roles</w:t>
      </w:r>
      <w:bookmarkEnd w:id="59"/>
      <w:bookmarkEnd w:id="60"/>
      <w:bookmarkEnd w:id="61"/>
    </w:p>
    <w:p w14:paraId="597F858D" w14:textId="58319950" w:rsidR="006C720E" w:rsidRPr="00330A04" w:rsidRDefault="00530759" w:rsidP="00C52538">
      <w:pPr>
        <w:pStyle w:val="TextBody"/>
      </w:pPr>
      <w:r w:rsidRPr="00330A04">
        <w:t>There are no roles defined for the smaller applications</w:t>
      </w:r>
      <w:r w:rsidR="002E5508" w:rsidRPr="00330A04">
        <w:t>.</w:t>
      </w:r>
      <w:r w:rsidRPr="00330A04">
        <w:t xml:space="preserve">  </w:t>
      </w:r>
      <w:r w:rsidR="00DA0EF9">
        <w:t>PROGRAM 1</w:t>
      </w:r>
      <w:r w:rsidRPr="00330A04">
        <w:t xml:space="preserve"> has specific</w:t>
      </w:r>
      <w:r w:rsidR="001E3AFD" w:rsidRPr="00330A04">
        <w:t xml:space="preserve"> roles which will be adhered to in accordance with </w:t>
      </w:r>
      <w:r w:rsidR="00DA0EF9">
        <w:t>PROGRAM 1</w:t>
      </w:r>
      <w:r w:rsidR="001E3AFD" w:rsidRPr="00330A04">
        <w:t xml:space="preserve"> documentation.</w:t>
      </w:r>
    </w:p>
    <w:tbl>
      <w:tblPr>
        <w:tblStyle w:val="GridTable5Dark-Accent4"/>
        <w:tblW w:w="0" w:type="auto"/>
        <w:tblLook w:val="04A0" w:firstRow="1" w:lastRow="0" w:firstColumn="1" w:lastColumn="0" w:noHBand="0" w:noVBand="1"/>
      </w:tblPr>
      <w:tblGrid>
        <w:gridCol w:w="2627"/>
        <w:gridCol w:w="2282"/>
        <w:gridCol w:w="7723"/>
      </w:tblGrid>
      <w:tr w:rsidR="008F7C13" w:rsidRPr="00330A04" w14:paraId="797B2E2D" w14:textId="77777777" w:rsidTr="00C525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7" w:type="dxa"/>
          </w:tcPr>
          <w:p w14:paraId="0C334878" w14:textId="77777777" w:rsidR="008F7C13" w:rsidRPr="00330A04" w:rsidRDefault="008F7C13" w:rsidP="00330A04">
            <w:r w:rsidRPr="00330A04">
              <w:t>Role</w:t>
            </w:r>
          </w:p>
        </w:tc>
        <w:tc>
          <w:tcPr>
            <w:tcW w:w="2282" w:type="dxa"/>
          </w:tcPr>
          <w:p w14:paraId="266FD9B2" w14:textId="77777777" w:rsidR="008F7C13" w:rsidRPr="00330A04" w:rsidRDefault="008F7C13" w:rsidP="00330A04">
            <w:pPr>
              <w:cnfStyle w:val="100000000000" w:firstRow="1" w:lastRow="0" w:firstColumn="0" w:lastColumn="0" w:oddVBand="0" w:evenVBand="0" w:oddHBand="0" w:evenHBand="0" w:firstRowFirstColumn="0" w:firstRowLastColumn="0" w:lastRowFirstColumn="0" w:lastRowLastColumn="0"/>
            </w:pPr>
            <w:r w:rsidRPr="00330A04">
              <w:t>Function/Rights</w:t>
            </w:r>
          </w:p>
        </w:tc>
        <w:tc>
          <w:tcPr>
            <w:tcW w:w="7723" w:type="dxa"/>
          </w:tcPr>
          <w:p w14:paraId="2BFF3AB0" w14:textId="77777777" w:rsidR="008F7C13" w:rsidRPr="00330A04" w:rsidRDefault="008F7C13" w:rsidP="00330A04">
            <w:pPr>
              <w:cnfStyle w:val="100000000000" w:firstRow="1" w:lastRow="0" w:firstColumn="0" w:lastColumn="0" w:oddVBand="0" w:evenVBand="0" w:oddHBand="0" w:evenHBand="0" w:firstRowFirstColumn="0" w:firstRowLastColumn="0" w:lastRowFirstColumn="0" w:lastRowLastColumn="0"/>
            </w:pPr>
            <w:r w:rsidRPr="00330A04">
              <w:t>Description</w:t>
            </w:r>
          </w:p>
        </w:tc>
      </w:tr>
      <w:tr w:rsidR="008F7C13" w:rsidRPr="00330A04" w14:paraId="21F4584D" w14:textId="77777777" w:rsidTr="00C52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7" w:type="dxa"/>
          </w:tcPr>
          <w:p w14:paraId="05A7760D" w14:textId="77777777" w:rsidR="008F7C13" w:rsidRPr="00330A04" w:rsidRDefault="008F7C13" w:rsidP="00330A04">
            <w:r w:rsidRPr="00330A04">
              <w:t>Administrator</w:t>
            </w:r>
          </w:p>
        </w:tc>
        <w:tc>
          <w:tcPr>
            <w:tcW w:w="2282" w:type="dxa"/>
          </w:tcPr>
          <w:p w14:paraId="04689463"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admin</w:t>
            </w:r>
          </w:p>
        </w:tc>
        <w:tc>
          <w:tcPr>
            <w:tcW w:w="7723" w:type="dxa"/>
          </w:tcPr>
          <w:p w14:paraId="3B114E44"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Effectively the super-user.</w:t>
            </w:r>
          </w:p>
        </w:tc>
      </w:tr>
      <w:tr w:rsidR="008F7C13" w:rsidRPr="00330A04" w14:paraId="31728297" w14:textId="77777777" w:rsidTr="00C52538">
        <w:tc>
          <w:tcPr>
            <w:cnfStyle w:val="001000000000" w:firstRow="0" w:lastRow="0" w:firstColumn="1" w:lastColumn="0" w:oddVBand="0" w:evenVBand="0" w:oddHBand="0" w:evenHBand="0" w:firstRowFirstColumn="0" w:firstRowLastColumn="0" w:lastRowFirstColumn="0" w:lastRowLastColumn="0"/>
            <w:tcW w:w="2627" w:type="dxa"/>
          </w:tcPr>
          <w:p w14:paraId="35EC5465" w14:textId="77777777" w:rsidR="008F7C13" w:rsidRPr="00330A04" w:rsidRDefault="008F7C13" w:rsidP="00330A04">
            <w:r w:rsidRPr="00330A04">
              <w:t>Maintenance</w:t>
            </w:r>
          </w:p>
        </w:tc>
        <w:tc>
          <w:tcPr>
            <w:tcW w:w="2282" w:type="dxa"/>
          </w:tcPr>
          <w:p w14:paraId="466E790A" w14:textId="77777777" w:rsidR="008F7C13" w:rsidRPr="00330A04" w:rsidRDefault="008F7C13" w:rsidP="00330A04">
            <w:pPr>
              <w:cnfStyle w:val="000000000000" w:firstRow="0" w:lastRow="0" w:firstColumn="0" w:lastColumn="0" w:oddVBand="0" w:evenVBand="0" w:oddHBand="0" w:evenHBand="0" w:firstRowFirstColumn="0" w:firstRowLastColumn="0" w:lastRowFirstColumn="0" w:lastRowLastColumn="0"/>
            </w:pPr>
            <w:proofErr w:type="spellStart"/>
            <w:r w:rsidRPr="00330A04">
              <w:t>maint</w:t>
            </w:r>
            <w:proofErr w:type="spellEnd"/>
          </w:p>
        </w:tc>
        <w:tc>
          <w:tcPr>
            <w:tcW w:w="7723" w:type="dxa"/>
          </w:tcPr>
          <w:p w14:paraId="17264003" w14:textId="77777777" w:rsidR="008F7C13" w:rsidRPr="00330A04" w:rsidRDefault="008F7C13" w:rsidP="00330A04">
            <w:pPr>
              <w:cnfStyle w:val="000000000000" w:firstRow="0" w:lastRow="0" w:firstColumn="0" w:lastColumn="0" w:oddVBand="0" w:evenVBand="0" w:oddHBand="0" w:evenHBand="0" w:firstRowFirstColumn="0" w:firstRowLastColumn="0" w:lastRowFirstColumn="0" w:lastRowLastColumn="0"/>
            </w:pPr>
            <w:r w:rsidRPr="00330A04">
              <w:t>Limited edit functionality, can view anything.</w:t>
            </w:r>
          </w:p>
        </w:tc>
      </w:tr>
      <w:tr w:rsidR="008F7C13" w:rsidRPr="00330A04" w14:paraId="67990614" w14:textId="77777777" w:rsidTr="00C52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7" w:type="dxa"/>
          </w:tcPr>
          <w:p w14:paraId="1108A9FC" w14:textId="77777777" w:rsidR="008F7C13" w:rsidRPr="00330A04" w:rsidRDefault="008F7C13" w:rsidP="00330A04">
            <w:r w:rsidRPr="00330A04">
              <w:t>Browser</w:t>
            </w:r>
          </w:p>
        </w:tc>
        <w:tc>
          <w:tcPr>
            <w:tcW w:w="2282" w:type="dxa"/>
          </w:tcPr>
          <w:p w14:paraId="146DD4D5"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browser</w:t>
            </w:r>
          </w:p>
        </w:tc>
        <w:tc>
          <w:tcPr>
            <w:tcW w:w="7723" w:type="dxa"/>
          </w:tcPr>
          <w:p w14:paraId="548AB044"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Limited view.</w:t>
            </w:r>
          </w:p>
        </w:tc>
      </w:tr>
    </w:tbl>
    <w:p w14:paraId="748B2440" w14:textId="427E266C" w:rsidR="008F7C13" w:rsidRPr="00330A04" w:rsidRDefault="008F7C13" w:rsidP="00C52538">
      <w:pPr>
        <w:pStyle w:val="Caption"/>
        <w:jc w:val="center"/>
      </w:pPr>
      <w:bookmarkStart w:id="62" w:name="_Toc119923573"/>
      <w:r w:rsidRPr="00330A04">
        <w:t xml:space="preserve">Table </w:t>
      </w:r>
      <w:fldSimple w:instr=" SEQ Table \* ARABIC ">
        <w:r w:rsidR="006B359F">
          <w:rPr>
            <w:noProof/>
          </w:rPr>
          <w:t>3</w:t>
        </w:r>
      </w:fldSimple>
      <w:r w:rsidRPr="00330A04">
        <w:t xml:space="preserve"> - Roles Definition</w:t>
      </w:r>
      <w:bookmarkEnd w:id="62"/>
    </w:p>
    <w:p w14:paraId="18FA962D" w14:textId="77777777" w:rsidR="008F7C13" w:rsidRPr="00330A04" w:rsidRDefault="008F7C13" w:rsidP="00330A04"/>
    <w:tbl>
      <w:tblPr>
        <w:tblStyle w:val="GridTable5Dark-Accent4"/>
        <w:tblW w:w="0" w:type="auto"/>
        <w:tblLook w:val="04A0" w:firstRow="1" w:lastRow="0" w:firstColumn="1" w:lastColumn="0" w:noHBand="0" w:noVBand="1"/>
      </w:tblPr>
      <w:tblGrid>
        <w:gridCol w:w="2841"/>
        <w:gridCol w:w="2282"/>
        <w:gridCol w:w="2256"/>
        <w:gridCol w:w="2249"/>
      </w:tblGrid>
      <w:tr w:rsidR="008F7C13" w:rsidRPr="00330A04" w14:paraId="455C7D56" w14:textId="77777777" w:rsidTr="00C525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7" w:type="dxa"/>
          </w:tcPr>
          <w:p w14:paraId="605FF79D" w14:textId="77777777" w:rsidR="008F7C13" w:rsidRPr="00330A04" w:rsidRDefault="008F7C13" w:rsidP="00330A04">
            <w:r w:rsidRPr="00330A04">
              <w:t>Functionality</w:t>
            </w:r>
          </w:p>
        </w:tc>
        <w:tc>
          <w:tcPr>
            <w:tcW w:w="2282" w:type="dxa"/>
          </w:tcPr>
          <w:p w14:paraId="5CAB35DF" w14:textId="77777777" w:rsidR="008F7C13" w:rsidRPr="00330A04" w:rsidRDefault="008F7C13" w:rsidP="00330A04">
            <w:pPr>
              <w:cnfStyle w:val="100000000000" w:firstRow="1" w:lastRow="0" w:firstColumn="0" w:lastColumn="0" w:oddVBand="0" w:evenVBand="0" w:oddHBand="0" w:evenHBand="0" w:firstRowFirstColumn="0" w:firstRowLastColumn="0" w:lastRowFirstColumn="0" w:lastRowLastColumn="0"/>
            </w:pPr>
            <w:r w:rsidRPr="00330A04">
              <w:t>Administrator</w:t>
            </w:r>
          </w:p>
        </w:tc>
        <w:tc>
          <w:tcPr>
            <w:tcW w:w="2256" w:type="dxa"/>
          </w:tcPr>
          <w:p w14:paraId="2F3EA52C" w14:textId="77777777" w:rsidR="008F7C13" w:rsidRPr="00330A04" w:rsidRDefault="008F7C13" w:rsidP="00330A04">
            <w:pPr>
              <w:cnfStyle w:val="100000000000" w:firstRow="1" w:lastRow="0" w:firstColumn="0" w:lastColumn="0" w:oddVBand="0" w:evenVBand="0" w:oddHBand="0" w:evenHBand="0" w:firstRowFirstColumn="0" w:firstRowLastColumn="0" w:lastRowFirstColumn="0" w:lastRowLastColumn="0"/>
            </w:pPr>
            <w:r w:rsidRPr="00330A04">
              <w:t>Maintenance</w:t>
            </w:r>
          </w:p>
        </w:tc>
        <w:tc>
          <w:tcPr>
            <w:tcW w:w="2249" w:type="dxa"/>
          </w:tcPr>
          <w:p w14:paraId="115357D0" w14:textId="77777777" w:rsidR="008F7C13" w:rsidRPr="00330A04" w:rsidRDefault="008F7C13" w:rsidP="00330A04">
            <w:pPr>
              <w:cnfStyle w:val="100000000000" w:firstRow="1" w:lastRow="0" w:firstColumn="0" w:lastColumn="0" w:oddVBand="0" w:evenVBand="0" w:oddHBand="0" w:evenHBand="0" w:firstRowFirstColumn="0" w:firstRowLastColumn="0" w:lastRowFirstColumn="0" w:lastRowLastColumn="0"/>
            </w:pPr>
            <w:r w:rsidRPr="00330A04">
              <w:t>Browser</w:t>
            </w:r>
          </w:p>
        </w:tc>
      </w:tr>
      <w:tr w:rsidR="008F7C13" w:rsidRPr="00330A04" w14:paraId="6BF7C825" w14:textId="77777777" w:rsidTr="00C52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7" w:type="dxa"/>
          </w:tcPr>
          <w:p w14:paraId="08411D9E" w14:textId="77777777" w:rsidR="008F7C13" w:rsidRPr="00330A04" w:rsidRDefault="008F7C13" w:rsidP="00330A04">
            <w:r w:rsidRPr="00330A04">
              <w:t>Administration Menu Item</w:t>
            </w:r>
          </w:p>
        </w:tc>
        <w:tc>
          <w:tcPr>
            <w:tcW w:w="2282" w:type="dxa"/>
          </w:tcPr>
          <w:p w14:paraId="4519F3EA"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2256" w:type="dxa"/>
          </w:tcPr>
          <w:p w14:paraId="0FAF36B8"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p>
        </w:tc>
        <w:tc>
          <w:tcPr>
            <w:tcW w:w="2249" w:type="dxa"/>
          </w:tcPr>
          <w:p w14:paraId="4FD2FB19"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p>
        </w:tc>
      </w:tr>
      <w:tr w:rsidR="008F7C13" w:rsidRPr="00330A04" w14:paraId="73787369" w14:textId="77777777" w:rsidTr="00C52538">
        <w:tc>
          <w:tcPr>
            <w:cnfStyle w:val="001000000000" w:firstRow="0" w:lastRow="0" w:firstColumn="1" w:lastColumn="0" w:oddVBand="0" w:evenVBand="0" w:oddHBand="0" w:evenHBand="0" w:firstRowFirstColumn="0" w:firstRowLastColumn="0" w:lastRowFirstColumn="0" w:lastRowLastColumn="0"/>
            <w:tcW w:w="2627" w:type="dxa"/>
          </w:tcPr>
          <w:p w14:paraId="1BC61A05" w14:textId="77777777" w:rsidR="008F7C13" w:rsidRPr="00330A04" w:rsidRDefault="008F7C13" w:rsidP="00330A04">
            <w:r w:rsidRPr="00330A04">
              <w:t>Reports Menu Item</w:t>
            </w:r>
          </w:p>
        </w:tc>
        <w:tc>
          <w:tcPr>
            <w:tcW w:w="2282" w:type="dxa"/>
          </w:tcPr>
          <w:p w14:paraId="19E0FEEC" w14:textId="77777777" w:rsidR="008F7C13" w:rsidRPr="00330A04" w:rsidRDefault="008F7C13" w:rsidP="00330A04">
            <w:pPr>
              <w:cnfStyle w:val="000000000000" w:firstRow="0" w:lastRow="0" w:firstColumn="0" w:lastColumn="0" w:oddVBand="0" w:evenVBand="0" w:oddHBand="0" w:evenHBand="0" w:firstRowFirstColumn="0" w:firstRowLastColumn="0" w:lastRowFirstColumn="0" w:lastRowLastColumn="0"/>
            </w:pPr>
            <w:r w:rsidRPr="00330A04">
              <w:t>●</w:t>
            </w:r>
          </w:p>
        </w:tc>
        <w:tc>
          <w:tcPr>
            <w:tcW w:w="2256" w:type="dxa"/>
          </w:tcPr>
          <w:p w14:paraId="67A053B0" w14:textId="77777777" w:rsidR="008F7C13" w:rsidRPr="00330A04" w:rsidRDefault="008F7C13" w:rsidP="00330A04">
            <w:pPr>
              <w:cnfStyle w:val="000000000000" w:firstRow="0" w:lastRow="0" w:firstColumn="0" w:lastColumn="0" w:oddVBand="0" w:evenVBand="0" w:oddHBand="0" w:evenHBand="0" w:firstRowFirstColumn="0" w:firstRowLastColumn="0" w:lastRowFirstColumn="0" w:lastRowLastColumn="0"/>
            </w:pPr>
            <w:r w:rsidRPr="00330A04">
              <w:t>●</w:t>
            </w:r>
          </w:p>
        </w:tc>
        <w:tc>
          <w:tcPr>
            <w:tcW w:w="2249" w:type="dxa"/>
          </w:tcPr>
          <w:p w14:paraId="0CB76A5F" w14:textId="77777777" w:rsidR="008F7C13" w:rsidRPr="00330A04" w:rsidRDefault="008F7C13" w:rsidP="00330A04">
            <w:pPr>
              <w:cnfStyle w:val="000000000000" w:firstRow="0" w:lastRow="0" w:firstColumn="0" w:lastColumn="0" w:oddVBand="0" w:evenVBand="0" w:oddHBand="0" w:evenHBand="0" w:firstRowFirstColumn="0" w:firstRowLastColumn="0" w:lastRowFirstColumn="0" w:lastRowLastColumn="0"/>
            </w:pPr>
          </w:p>
        </w:tc>
      </w:tr>
      <w:tr w:rsidR="008F7C13" w:rsidRPr="00330A04" w14:paraId="3FB2F98B" w14:textId="77777777" w:rsidTr="00C525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7" w:type="dxa"/>
          </w:tcPr>
          <w:p w14:paraId="6EF0661F" w14:textId="77777777" w:rsidR="008F7C13" w:rsidRPr="00330A04" w:rsidRDefault="008F7C13" w:rsidP="00330A04">
            <w:r w:rsidRPr="00330A04">
              <w:t>Create/Edit/Access/Approve Any Plan</w:t>
            </w:r>
          </w:p>
        </w:tc>
        <w:tc>
          <w:tcPr>
            <w:tcW w:w="2282" w:type="dxa"/>
          </w:tcPr>
          <w:p w14:paraId="178AB185"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2256" w:type="dxa"/>
          </w:tcPr>
          <w:p w14:paraId="3EC8F157"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r w:rsidRPr="00330A04">
              <w:t>●</w:t>
            </w:r>
          </w:p>
        </w:tc>
        <w:tc>
          <w:tcPr>
            <w:tcW w:w="2249" w:type="dxa"/>
          </w:tcPr>
          <w:p w14:paraId="3DDF6F05" w14:textId="77777777" w:rsidR="008F7C13" w:rsidRPr="00330A04" w:rsidRDefault="008F7C13" w:rsidP="00330A04">
            <w:pPr>
              <w:cnfStyle w:val="000000100000" w:firstRow="0" w:lastRow="0" w:firstColumn="0" w:lastColumn="0" w:oddVBand="0" w:evenVBand="0" w:oddHBand="1" w:evenHBand="0" w:firstRowFirstColumn="0" w:firstRowLastColumn="0" w:lastRowFirstColumn="0" w:lastRowLastColumn="0"/>
            </w:pPr>
          </w:p>
        </w:tc>
      </w:tr>
    </w:tbl>
    <w:p w14:paraId="501C2475" w14:textId="750F72CE" w:rsidR="008F7C13" w:rsidRPr="00330A04" w:rsidRDefault="008F7C13" w:rsidP="00C52538">
      <w:pPr>
        <w:pStyle w:val="Caption"/>
        <w:jc w:val="center"/>
      </w:pPr>
      <w:bookmarkStart w:id="63" w:name="_Toc119923574"/>
      <w:r w:rsidRPr="00330A04">
        <w:t xml:space="preserve">Table </w:t>
      </w:r>
      <w:fldSimple w:instr=" SEQ Table \* ARABIC ">
        <w:r w:rsidR="006B359F">
          <w:rPr>
            <w:noProof/>
          </w:rPr>
          <w:t>4</w:t>
        </w:r>
      </w:fldSimple>
      <w:r w:rsidRPr="00330A04">
        <w:t xml:space="preserve"> - Roles Definition</w:t>
      </w:r>
      <w:bookmarkEnd w:id="63"/>
    </w:p>
    <w:p w14:paraId="4897157C" w14:textId="77777777" w:rsidR="00C52538" w:rsidRDefault="00C52538" w:rsidP="00330A04"/>
    <w:p w14:paraId="62AF89F9" w14:textId="78BF0D94" w:rsidR="00D007E7" w:rsidRPr="00330A04" w:rsidRDefault="00D007E7" w:rsidP="00330A04">
      <w:r w:rsidRPr="00330A04">
        <w:t xml:space="preserve">*Only when content is </w:t>
      </w:r>
      <w:r w:rsidR="00561EED" w:rsidRPr="00330A04">
        <w:t>owned</w:t>
      </w:r>
      <w:r w:rsidRPr="00330A04">
        <w:t xml:space="preserve"> or shared can a user in any role access subject content.</w:t>
      </w:r>
    </w:p>
    <w:p w14:paraId="034CFDC3" w14:textId="77777777" w:rsidR="008F7C13" w:rsidRPr="00330A04" w:rsidRDefault="008F7C13" w:rsidP="00330A04">
      <w:pPr>
        <w:sectPr w:rsidR="008F7C13" w:rsidRPr="00330A04" w:rsidSect="008F7C13">
          <w:pgSz w:w="15840" w:h="12240" w:orient="landscape"/>
          <w:pgMar w:top="1440" w:right="1440" w:bottom="1440" w:left="1440" w:header="0" w:footer="720" w:gutter="0"/>
          <w:cols w:space="720"/>
          <w:formProt w:val="0"/>
          <w:docGrid w:linePitch="360" w:charSpace="4096"/>
        </w:sectPr>
      </w:pPr>
    </w:p>
    <w:p w14:paraId="3BAFCF52" w14:textId="77777777" w:rsidR="006C720E" w:rsidRPr="00330A04" w:rsidRDefault="002E5508" w:rsidP="00C52538">
      <w:pPr>
        <w:pStyle w:val="Heading1"/>
      </w:pPr>
      <w:bookmarkStart w:id="64" w:name="_Toc390959438"/>
      <w:bookmarkStart w:id="65" w:name="_Toc391475606"/>
      <w:bookmarkStart w:id="66" w:name="_Toc481698252"/>
      <w:bookmarkStart w:id="67" w:name="_Toc119923441"/>
      <w:bookmarkEnd w:id="64"/>
      <w:r w:rsidRPr="00330A04">
        <w:lastRenderedPageBreak/>
        <w:t>3.0 Requirements</w:t>
      </w:r>
      <w:bookmarkEnd w:id="65"/>
      <w:bookmarkEnd w:id="66"/>
      <w:bookmarkEnd w:id="67"/>
    </w:p>
    <w:p w14:paraId="67200030" w14:textId="77777777" w:rsidR="00C52538" w:rsidRDefault="00C52538" w:rsidP="00C52538">
      <w:pPr>
        <w:pStyle w:val="TextBody"/>
      </w:pPr>
    </w:p>
    <w:p w14:paraId="49CDD639" w14:textId="6081394B" w:rsidR="006C720E" w:rsidRPr="00330A04" w:rsidRDefault="002E5508" w:rsidP="00C52538">
      <w:pPr>
        <w:pStyle w:val="TextBody"/>
      </w:pPr>
      <w:r w:rsidRPr="00330A04">
        <w:t xml:space="preserve">Requirements are governed </w:t>
      </w:r>
      <w:r w:rsidR="00B64183" w:rsidRPr="00330A04">
        <w:t>and managed by the G</w:t>
      </w:r>
      <w:r w:rsidR="00BE520E" w:rsidRPr="00330A04">
        <w:t>overnment</w:t>
      </w:r>
      <w:r w:rsidRPr="00330A04">
        <w:t>.</w:t>
      </w:r>
      <w:r w:rsidR="00BE520E" w:rsidRPr="00330A04">
        <w:t xml:space="preserve">  </w:t>
      </w:r>
      <w:proofErr w:type="gramStart"/>
      <w:r w:rsidR="00BE520E" w:rsidRPr="00330A04">
        <w:t>Typically</w:t>
      </w:r>
      <w:proofErr w:type="gramEnd"/>
      <w:r w:rsidR="00BE520E" w:rsidRPr="00330A04">
        <w:t xml:space="preserve"> an Enterprise Change Request (ECR) will be submitted requesting resources or authorization to execute against a requirement identified in the ECR.  </w:t>
      </w:r>
      <w:r w:rsidR="00561EED" w:rsidRPr="00330A04">
        <w:t>Most</w:t>
      </w:r>
      <w:r w:rsidR="00BE520E" w:rsidRPr="00330A04">
        <w:t xml:space="preserve"> requirements executed by the </w:t>
      </w:r>
      <w:r w:rsidR="00561EED">
        <w:t>DEVELOPER</w:t>
      </w:r>
      <w:r w:rsidR="00BE520E" w:rsidRPr="00330A04">
        <w:t xml:space="preserve"> FST team will be based on an ECR and easily identified with an ECR number.</w:t>
      </w:r>
    </w:p>
    <w:p w14:paraId="3082BBBE" w14:textId="77777777" w:rsidR="00BE520E" w:rsidRPr="00330A04" w:rsidRDefault="00BE520E" w:rsidP="00C52538">
      <w:pPr>
        <w:pStyle w:val="TextBody"/>
      </w:pPr>
      <w:r w:rsidRPr="00330A04">
        <w:t>All requirements are tracked and managed by the government Point-of-Contact (POC) with a bi-weekly reporting tool.  Work executed will reference the appropriate ECR when documenting any aspect of this project.</w:t>
      </w:r>
    </w:p>
    <w:p w14:paraId="38D1A6D3" w14:textId="77777777" w:rsidR="00B64183" w:rsidRPr="00330A04" w:rsidRDefault="00B64183" w:rsidP="00C52538">
      <w:pPr>
        <w:pStyle w:val="TextBody"/>
      </w:pPr>
      <w:r w:rsidRPr="00330A04">
        <w:t>See the section entitled "Software Configuration Management (APSC-DV-003010)" for details regarding the proper way to start a change of this software application.</w:t>
      </w:r>
    </w:p>
    <w:p w14:paraId="5DF9B242" w14:textId="77777777" w:rsidR="00B64183" w:rsidRPr="00330A04" w:rsidRDefault="00B64183" w:rsidP="00C52538">
      <w:pPr>
        <w:pStyle w:val="TextBody"/>
      </w:pPr>
      <w:r w:rsidRPr="00330A04">
        <w:t xml:space="preserve">Requirements should be tracked with respect to change (of any type), status such as: new, tested, complete, and tracked by when the change was made and by whom.  As previously </w:t>
      </w:r>
      <w:proofErr w:type="gramStart"/>
      <w:r w:rsidRPr="00330A04">
        <w:t>mentioned</w:t>
      </w:r>
      <w:proofErr w:type="gramEnd"/>
      <w:r w:rsidRPr="00330A04">
        <w:t xml:space="preserve"> the PMP will govern all requirements management.</w:t>
      </w:r>
    </w:p>
    <w:p w14:paraId="4F38845D" w14:textId="77777777" w:rsidR="006C720E" w:rsidRPr="00330A04" w:rsidRDefault="006C720E" w:rsidP="00330A04"/>
    <w:p w14:paraId="04778514" w14:textId="77777777" w:rsidR="00C52538" w:rsidRDefault="00C52538">
      <w:pPr>
        <w:suppressAutoHyphens w:val="0"/>
      </w:pPr>
      <w:bookmarkStart w:id="68" w:name="_Toc390959439"/>
      <w:bookmarkStart w:id="69" w:name="_Toc391475607"/>
      <w:bookmarkStart w:id="70" w:name="_Toc481698253"/>
      <w:bookmarkEnd w:id="68"/>
      <w:r>
        <w:br w:type="page"/>
      </w:r>
    </w:p>
    <w:p w14:paraId="463ABD53" w14:textId="51B41431" w:rsidR="006C720E" w:rsidRPr="00330A04" w:rsidRDefault="002E5508" w:rsidP="00C52538">
      <w:pPr>
        <w:pStyle w:val="Heading1"/>
      </w:pPr>
      <w:bookmarkStart w:id="71" w:name="_Toc119923442"/>
      <w:r w:rsidRPr="00330A04">
        <w:lastRenderedPageBreak/>
        <w:t>4.0 Software Specifications</w:t>
      </w:r>
      <w:bookmarkEnd w:id="69"/>
      <w:bookmarkEnd w:id="70"/>
      <w:bookmarkEnd w:id="71"/>
    </w:p>
    <w:p w14:paraId="567DF550" w14:textId="77777777" w:rsidR="006C720E" w:rsidRPr="00330A04" w:rsidRDefault="002E5508" w:rsidP="00C52538">
      <w:pPr>
        <w:pStyle w:val="Heading2"/>
      </w:pPr>
      <w:bookmarkStart w:id="72" w:name="_Toc390959440"/>
      <w:bookmarkStart w:id="73" w:name="_Toc391475608"/>
      <w:bookmarkStart w:id="74" w:name="_Toc481698254"/>
      <w:bookmarkStart w:id="75" w:name="_Toc119923443"/>
      <w:r w:rsidRPr="00330A04">
        <w:t xml:space="preserve">4.1 System Environment and </w:t>
      </w:r>
      <w:r w:rsidR="00474BEF" w:rsidRPr="00330A04">
        <w:t xml:space="preserve">System </w:t>
      </w:r>
      <w:r w:rsidRPr="00330A04">
        <w:t>Components</w:t>
      </w:r>
      <w:bookmarkEnd w:id="72"/>
      <w:bookmarkEnd w:id="73"/>
      <w:bookmarkEnd w:id="74"/>
      <w:bookmarkEnd w:id="75"/>
      <w:r w:rsidRPr="00330A04">
        <w:t xml:space="preserve"> </w:t>
      </w:r>
    </w:p>
    <w:p w14:paraId="3938E7F0" w14:textId="3D4C26EE" w:rsidR="001C669C" w:rsidRPr="00330A04" w:rsidRDefault="006E79C7" w:rsidP="00C52538">
      <w:pPr>
        <w:pStyle w:val="TextBody"/>
      </w:pPr>
      <w:r w:rsidRPr="00330A04">
        <w:t xml:space="preserve">The Java Virtual Machine (JVM) will be used to execute the applications developed for FST.  Target environment </w:t>
      </w:r>
      <w:r w:rsidR="00882756">
        <w:t xml:space="preserve">are </w:t>
      </w:r>
      <w:r w:rsidRPr="00330A04">
        <w:t>desktops which utilize the JVM.</w:t>
      </w:r>
      <w:bookmarkStart w:id="76" w:name="_Toc390959441"/>
      <w:bookmarkStart w:id="77" w:name="_Toc390959443"/>
      <w:bookmarkStart w:id="78" w:name="_Toc390959444"/>
      <w:bookmarkEnd w:id="76"/>
      <w:bookmarkEnd w:id="77"/>
      <w:bookmarkEnd w:id="78"/>
      <w:r w:rsidR="001C669C" w:rsidRPr="00330A04">
        <w:t xml:space="preserve">  Unless noted in supplemental project documentation, software will execute on hardware compliant </w:t>
      </w:r>
      <w:r w:rsidR="00BC6243" w:rsidRPr="00330A04">
        <w:t>with IA</w:t>
      </w:r>
      <w:r w:rsidR="001C669C" w:rsidRPr="00330A04">
        <w:t xml:space="preserve">-32 (32-bit) or x86-64 (64-bit) architecture </w:t>
      </w:r>
      <w:proofErr w:type="gramStart"/>
      <w:r w:rsidR="001C669C" w:rsidRPr="00330A04">
        <w:t>most commonly provided</w:t>
      </w:r>
      <w:proofErr w:type="gramEnd"/>
      <w:r w:rsidR="001C669C" w:rsidRPr="00330A04">
        <w:t xml:space="preserve"> by Intel (Intel 64), AMD (AMD64</w:t>
      </w:r>
      <w:r w:rsidR="00BC6243" w:rsidRPr="00330A04">
        <w:t>),</w:t>
      </w:r>
      <w:r w:rsidR="001C669C" w:rsidRPr="00330A04">
        <w:t xml:space="preserve"> and VIA (x64) chip manufacturers. Software will be targeted to x86-64 unless IA-32 support is specifically required.</w:t>
      </w:r>
    </w:p>
    <w:p w14:paraId="021120DA" w14:textId="77777777" w:rsidR="00BE520E" w:rsidRPr="00330A04" w:rsidRDefault="00BE520E" w:rsidP="00C52538">
      <w:pPr>
        <w:pStyle w:val="TextBody"/>
      </w:pPr>
      <w:r w:rsidRPr="00330A04">
        <w:t>Since Public Key Infrastructure (PKI) encryption is the primary mechanism for all web service interaction both a Common Access Card (CAC) and a CAC reader is required for both development and operational execution any software developed.</w:t>
      </w:r>
    </w:p>
    <w:p w14:paraId="596E8C41" w14:textId="77777777" w:rsidR="0098361B" w:rsidRPr="00330A04" w:rsidRDefault="0098361B" w:rsidP="00C52538">
      <w:pPr>
        <w:pStyle w:val="TextBody"/>
      </w:pPr>
      <w:r w:rsidRPr="00330A04">
        <w:t>All aspects of Operating System security, maintenance, and installation are maintained by</w:t>
      </w:r>
      <w:r w:rsidR="00194CDF" w:rsidRPr="00330A04">
        <w:t xml:space="preserve"> </w:t>
      </w:r>
      <w:r w:rsidRPr="00330A04">
        <w:rPr>
          <w:highlight w:val="yellow"/>
        </w:rPr>
        <w:t>??????</w:t>
      </w:r>
      <w:r w:rsidRPr="00330A04">
        <w:t xml:space="preserve">; the Point-of-Contact is </w:t>
      </w:r>
      <w:r w:rsidRPr="00330A04">
        <w:rPr>
          <w:highlight w:val="yellow"/>
        </w:rPr>
        <w:t>????</w:t>
      </w:r>
      <w:r w:rsidRPr="00330A04">
        <w:t xml:space="preserve"> at </w:t>
      </w:r>
      <w:r w:rsidRPr="00330A04">
        <w:rPr>
          <w:highlight w:val="yellow"/>
        </w:rPr>
        <w:t>????</w:t>
      </w:r>
      <w:proofErr w:type="gramStart"/>
      <w:r w:rsidRPr="00330A04">
        <w:rPr>
          <w:highlight w:val="yellow"/>
        </w:rPr>
        <w:t>-????</w:t>
      </w:r>
      <w:r w:rsidRPr="00330A04">
        <w:t>.</w:t>
      </w:r>
      <w:proofErr w:type="gramEnd"/>
    </w:p>
    <w:p w14:paraId="01077ED8" w14:textId="77777777" w:rsidR="00474BEF" w:rsidRPr="00330A04" w:rsidRDefault="00474BEF" w:rsidP="00C52538">
      <w:pPr>
        <w:pStyle w:val="Heading3"/>
      </w:pPr>
      <w:bookmarkStart w:id="79" w:name="_Toc481698255"/>
      <w:bookmarkStart w:id="80" w:name="_Toc119923444"/>
      <w:r w:rsidRPr="00330A04">
        <w:t>4.1.1 Managed Software Domain</w:t>
      </w:r>
      <w:bookmarkEnd w:id="79"/>
      <w:bookmarkEnd w:id="80"/>
    </w:p>
    <w:p w14:paraId="1799E728" w14:textId="0C001215" w:rsidR="00474BEF" w:rsidRPr="00330A04" w:rsidRDefault="00474BEF" w:rsidP="00C52538">
      <w:pPr>
        <w:pStyle w:val="TextBody"/>
      </w:pPr>
      <w:r w:rsidRPr="00330A04">
        <w:t xml:space="preserve">See section, </w:t>
      </w:r>
      <w:r w:rsidRPr="00330A04">
        <w:fldChar w:fldCharType="begin"/>
      </w:r>
      <w:r w:rsidRPr="00330A04">
        <w:instrText xml:space="preserve"> REF _Ref481671813 \h  \* MERGEFORMAT </w:instrText>
      </w:r>
      <w:r w:rsidRPr="00330A04">
        <w:fldChar w:fldCharType="separate"/>
      </w:r>
      <w:r w:rsidR="006B359F" w:rsidRPr="00330A04">
        <w:t>1.4 Software</w:t>
      </w:r>
      <w:r w:rsidRPr="00330A04">
        <w:fldChar w:fldCharType="end"/>
      </w:r>
      <w:r w:rsidRPr="00330A04">
        <w:t>, for details regarding the managed software domain associated with this IT solution.</w:t>
      </w:r>
    </w:p>
    <w:p w14:paraId="3539551D" w14:textId="1ED731FA" w:rsidR="00D85D72" w:rsidRPr="00330A04" w:rsidRDefault="00D85D72" w:rsidP="00C52538">
      <w:pPr>
        <w:pStyle w:val="Heading3"/>
      </w:pPr>
      <w:bookmarkStart w:id="81" w:name="_Toc119923445"/>
      <w:r w:rsidRPr="00330A04">
        <w:t xml:space="preserve">4.1.2 </w:t>
      </w:r>
      <w:r w:rsidRPr="00330A04">
        <w:rPr>
          <w:highlight w:val="yellow"/>
        </w:rPr>
        <w:t>&lt;explicit software package name</w:t>
      </w:r>
      <w:r w:rsidR="00ED7275">
        <w:rPr>
          <w:highlight w:val="yellow"/>
        </w:rPr>
        <w:t>, like Tomcat or JBoss</w:t>
      </w:r>
      <w:r w:rsidRPr="00330A04">
        <w:rPr>
          <w:highlight w:val="yellow"/>
        </w:rPr>
        <w:t>&gt;</w:t>
      </w:r>
      <w:bookmarkEnd w:id="81"/>
    </w:p>
    <w:p w14:paraId="21927175" w14:textId="2098D836" w:rsidR="00D85D72" w:rsidRPr="00330A04" w:rsidRDefault="00D85D72" w:rsidP="00C52538">
      <w:pPr>
        <w:pStyle w:val="TextBody"/>
      </w:pPr>
      <w:r w:rsidRPr="00C52538">
        <w:rPr>
          <w:highlight w:val="yellow"/>
        </w:rPr>
        <w:t>&lt;Provide input into the function the software package provides</w:t>
      </w:r>
      <w:r w:rsidR="00C52538">
        <w:rPr>
          <w:highlight w:val="yellow"/>
        </w:rPr>
        <w:t xml:space="preserve"> in the execution environment</w:t>
      </w:r>
      <w:r w:rsidRPr="00C52538">
        <w:rPr>
          <w:highlight w:val="yellow"/>
        </w:rPr>
        <w:t>, any specific rules or configuration required.  Repeat as necessary.&gt;</w:t>
      </w:r>
    </w:p>
    <w:p w14:paraId="143FA9D1" w14:textId="77777777" w:rsidR="00ED7275" w:rsidRDefault="00ED7275">
      <w:pPr>
        <w:suppressAutoHyphens w:val="0"/>
        <w:rPr>
          <w:rFonts w:ascii="Cambria" w:hAnsi="Cambria"/>
          <w:b/>
          <w:bCs/>
          <w:color w:val="4F81BD"/>
          <w:sz w:val="26"/>
          <w:szCs w:val="26"/>
        </w:rPr>
      </w:pPr>
      <w:bookmarkStart w:id="82" w:name="_Toc390959447"/>
      <w:bookmarkStart w:id="83" w:name="_Toc391475610"/>
      <w:bookmarkStart w:id="84" w:name="_Toc481698256"/>
      <w:r>
        <w:br w:type="page"/>
      </w:r>
    </w:p>
    <w:p w14:paraId="0645B656" w14:textId="40A4FB0B" w:rsidR="006C720E" w:rsidRPr="00330A04" w:rsidRDefault="00D92DE4" w:rsidP="00C52538">
      <w:pPr>
        <w:pStyle w:val="Heading2"/>
      </w:pPr>
      <w:bookmarkStart w:id="85" w:name="_Toc119923446"/>
      <w:r w:rsidRPr="00330A04">
        <w:lastRenderedPageBreak/>
        <w:t>4.2</w:t>
      </w:r>
      <w:r w:rsidR="002E5508" w:rsidRPr="00330A04">
        <w:t xml:space="preserve"> Development Technique</w:t>
      </w:r>
      <w:bookmarkEnd w:id="82"/>
      <w:bookmarkEnd w:id="83"/>
      <w:bookmarkEnd w:id="84"/>
      <w:bookmarkEnd w:id="85"/>
      <w:r w:rsidR="002E5508" w:rsidRPr="00330A04">
        <w:t xml:space="preserve"> </w:t>
      </w:r>
    </w:p>
    <w:p w14:paraId="3B70C730" w14:textId="77777777" w:rsidR="006C720E" w:rsidRPr="00330A04" w:rsidRDefault="00D92DE4" w:rsidP="00C52538">
      <w:pPr>
        <w:pStyle w:val="Heading3"/>
      </w:pPr>
      <w:bookmarkStart w:id="86" w:name="_Toc390959448"/>
      <w:bookmarkStart w:id="87" w:name="_Toc481698257"/>
      <w:bookmarkStart w:id="88" w:name="_Toc119923447"/>
      <w:bookmarkEnd w:id="86"/>
      <w:r w:rsidRPr="00330A04">
        <w:t>4.2</w:t>
      </w:r>
      <w:r w:rsidR="002E5508" w:rsidRPr="00330A04">
        <w:t>.1 SDLC</w:t>
      </w:r>
      <w:bookmarkEnd w:id="87"/>
      <w:bookmarkEnd w:id="88"/>
    </w:p>
    <w:p w14:paraId="52D33F6D" w14:textId="0AFEAFD2" w:rsidR="006C720E" w:rsidRDefault="002E5508" w:rsidP="00C52538">
      <w:pPr>
        <w:pStyle w:val="TextBody"/>
      </w:pPr>
      <w:r w:rsidRPr="00330A04">
        <w:t>The Software Development Lifecycle u</w:t>
      </w:r>
      <w:r w:rsidR="00D92DE4" w:rsidRPr="00330A04">
        <w:t xml:space="preserve">sed for these applications will follow the </w:t>
      </w:r>
      <w:r w:rsidR="00D85D72" w:rsidRPr="00330A04">
        <w:rPr>
          <w:highlight w:val="yellow"/>
        </w:rPr>
        <w:t>&lt;identify process used for software development&gt;</w:t>
      </w:r>
      <w:r w:rsidR="00D92DE4" w:rsidRPr="00330A04">
        <w:t xml:space="preserve"> process which specifies how development will occur</w:t>
      </w:r>
      <w:r w:rsidRPr="00330A04">
        <w:t>.</w:t>
      </w:r>
      <w:r w:rsidR="00D92DE4" w:rsidRPr="00330A04">
        <w:t xml:space="preserve">  This process adheres to the following lifecycle: Requirements, Design,</w:t>
      </w:r>
      <w:r w:rsidR="00252564" w:rsidRPr="00330A04">
        <w:t xml:space="preserve"> Technical Design Review,</w:t>
      </w:r>
      <w:r w:rsidR="00D92DE4" w:rsidRPr="00330A04">
        <w:t xml:space="preserve"> Development, Test, </w:t>
      </w:r>
      <w:r w:rsidR="00252564" w:rsidRPr="00330A04">
        <w:t xml:space="preserve">Peer Review, </w:t>
      </w:r>
      <w:r w:rsidR="00BC6243" w:rsidRPr="00330A04">
        <w:t>and Deploy</w:t>
      </w:r>
      <w:r w:rsidR="00D92DE4" w:rsidRPr="00330A04">
        <w:t>.</w:t>
      </w:r>
    </w:p>
    <w:p w14:paraId="60577269" w14:textId="77777777" w:rsidR="00ED7275" w:rsidRDefault="00ED7275" w:rsidP="00ED7275">
      <w:pPr>
        <w:pStyle w:val="TextBody"/>
        <w:keepNext/>
        <w:jc w:val="center"/>
      </w:pPr>
      <w:r>
        <w:rPr>
          <w:noProof/>
        </w:rPr>
        <w:drawing>
          <wp:inline distT="0" distB="0" distL="0" distR="0" wp14:anchorId="0B7EBF17" wp14:editId="116FE1CF">
            <wp:extent cx="3893820" cy="36454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oftwareDevelopmentWorkflow.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96428" cy="3647905"/>
                    </a:xfrm>
                    <a:prstGeom prst="rect">
                      <a:avLst/>
                    </a:prstGeom>
                  </pic:spPr>
                </pic:pic>
              </a:graphicData>
            </a:graphic>
          </wp:inline>
        </w:drawing>
      </w:r>
    </w:p>
    <w:p w14:paraId="52FB1EBC" w14:textId="4A409EF6" w:rsidR="00ED7275" w:rsidRPr="00330A04" w:rsidRDefault="00ED7275" w:rsidP="00ED7275">
      <w:pPr>
        <w:pStyle w:val="Caption"/>
        <w:jc w:val="center"/>
      </w:pPr>
      <w:bookmarkStart w:id="89" w:name="_Toc119923575"/>
      <w:r>
        <w:t xml:space="preserve">Table </w:t>
      </w:r>
      <w:fldSimple w:instr=" SEQ Table \* ARABIC ">
        <w:r w:rsidR="006B359F">
          <w:rPr>
            <w:noProof/>
          </w:rPr>
          <w:t>5</w:t>
        </w:r>
      </w:fldSimple>
      <w:r>
        <w:t xml:space="preserve"> - SDLC Process Diagram</w:t>
      </w:r>
      <w:bookmarkEnd w:id="89"/>
    </w:p>
    <w:p w14:paraId="69628214" w14:textId="77777777" w:rsidR="00ED7275" w:rsidRDefault="00ED7275" w:rsidP="00C52538">
      <w:pPr>
        <w:pStyle w:val="Heading3"/>
      </w:pPr>
      <w:bookmarkStart w:id="90" w:name="_Toc390959449"/>
      <w:bookmarkStart w:id="91" w:name="_Toc481698258"/>
      <w:bookmarkEnd w:id="90"/>
    </w:p>
    <w:p w14:paraId="0D352D1D" w14:textId="77777777" w:rsidR="006C720E" w:rsidRPr="00330A04" w:rsidRDefault="00D92DE4" w:rsidP="00C52538">
      <w:pPr>
        <w:pStyle w:val="Heading3"/>
      </w:pPr>
      <w:bookmarkStart w:id="92" w:name="_Toc119923448"/>
      <w:r w:rsidRPr="00330A04">
        <w:t>4.2</w:t>
      </w:r>
      <w:r w:rsidR="002E5508" w:rsidRPr="00330A04">
        <w:t>.2 Standards</w:t>
      </w:r>
      <w:bookmarkEnd w:id="91"/>
      <w:bookmarkEnd w:id="92"/>
    </w:p>
    <w:p w14:paraId="2E97F7E4" w14:textId="33AA5489" w:rsidR="006C720E" w:rsidRPr="00330A04" w:rsidRDefault="002E5508" w:rsidP="00C52538">
      <w:pPr>
        <w:pStyle w:val="TextBody"/>
      </w:pPr>
      <w:r w:rsidRPr="00330A04">
        <w:t xml:space="preserve">Development efforts will follow the processes specified in the </w:t>
      </w:r>
      <w:r w:rsidR="00D85D72" w:rsidRPr="00330A04">
        <w:rPr>
          <w:highlight w:val="yellow"/>
        </w:rPr>
        <w:t>&lt;PAL reference here&gt;</w:t>
      </w:r>
      <w:r w:rsidRPr="00330A04">
        <w:t xml:space="preserve"> or other standard as specified in a kick-off meeting.</w:t>
      </w:r>
      <w:r w:rsidR="00D85D72" w:rsidRPr="00330A04">
        <w:t xml:space="preserve">  </w:t>
      </w:r>
      <w:r w:rsidR="00D85D72" w:rsidRPr="00330A04">
        <w:rPr>
          <w:highlight w:val="yellow"/>
        </w:rPr>
        <w:t>&lt;Enumerate the different processes and provide a hyperlink to their authoritative location&gt;.</w:t>
      </w:r>
    </w:p>
    <w:p w14:paraId="170D9FFA" w14:textId="77777777" w:rsidR="006C720E" w:rsidRPr="00330A04" w:rsidRDefault="00D92DE4" w:rsidP="00C52538">
      <w:pPr>
        <w:pStyle w:val="Heading3"/>
      </w:pPr>
      <w:bookmarkStart w:id="93" w:name="_Toc390959450"/>
      <w:bookmarkStart w:id="94" w:name="_Toc481698259"/>
      <w:bookmarkStart w:id="95" w:name="_Toc119923449"/>
      <w:bookmarkEnd w:id="93"/>
      <w:r w:rsidRPr="00330A04">
        <w:t>4.2</w:t>
      </w:r>
      <w:r w:rsidR="002E5508" w:rsidRPr="00330A04">
        <w:t>.3 Process Asset Library (PAL)</w:t>
      </w:r>
      <w:bookmarkEnd w:id="94"/>
      <w:bookmarkEnd w:id="95"/>
    </w:p>
    <w:p w14:paraId="36D5E13B" w14:textId="77777777" w:rsidR="00D85D72" w:rsidRPr="00330A04" w:rsidRDefault="002E5508" w:rsidP="00C52538">
      <w:pPr>
        <w:pStyle w:val="TextBody"/>
      </w:pPr>
      <w:r w:rsidRPr="00330A04">
        <w:t xml:space="preserve">The </w:t>
      </w:r>
      <w:r w:rsidR="00D85D72" w:rsidRPr="00330A04">
        <w:t>PAL</w:t>
      </w:r>
      <w:r w:rsidRPr="00330A04">
        <w:t xml:space="preserve"> contains all high level, corporate, desktop instructions, and localized versions of </w:t>
      </w:r>
      <w:r w:rsidR="00D85D72" w:rsidRPr="00330A04">
        <w:t>your</w:t>
      </w:r>
      <w:r w:rsidRPr="00330A04">
        <w:t xml:space="preserve"> processes.</w:t>
      </w:r>
      <w:r w:rsidR="00252564" w:rsidRPr="00330A04">
        <w:t xml:space="preserve">  </w:t>
      </w:r>
    </w:p>
    <w:p w14:paraId="375D5163" w14:textId="2879D859" w:rsidR="006C720E" w:rsidRPr="00330A04" w:rsidRDefault="00D85D72" w:rsidP="00C52538">
      <w:pPr>
        <w:pStyle w:val="TextBody"/>
      </w:pPr>
      <w:r w:rsidRPr="00330A04">
        <w:rPr>
          <w:highlight w:val="yellow"/>
        </w:rPr>
        <w:t xml:space="preserve">Example: </w:t>
      </w:r>
      <w:r w:rsidR="00252564" w:rsidRPr="00330A04">
        <w:rPr>
          <w:highlight w:val="yellow"/>
        </w:rPr>
        <w:t>FST has a project folder which contains any specific desktop procedures or forms which will be utilized on the project.  The Driftwood folder contains a Templates and Forms sub-folder which specifies how documents and deliveries will be structured.</w:t>
      </w:r>
      <w:r w:rsidRPr="00330A04">
        <w:rPr>
          <w:highlight w:val="yellow"/>
        </w:rPr>
        <w:t xml:space="preserve">  &lt;Provide a reference/hyperlink to the PAL.&gt;</w:t>
      </w:r>
    </w:p>
    <w:p w14:paraId="5FD1391A" w14:textId="77777777" w:rsidR="006C720E" w:rsidRPr="00330A04" w:rsidRDefault="00D92DE4" w:rsidP="00C52538">
      <w:pPr>
        <w:pStyle w:val="Heading3"/>
      </w:pPr>
      <w:bookmarkStart w:id="96" w:name="_Toc390959451"/>
      <w:bookmarkStart w:id="97" w:name="_Toc481698260"/>
      <w:bookmarkStart w:id="98" w:name="_Toc119923450"/>
      <w:bookmarkEnd w:id="96"/>
      <w:r w:rsidRPr="00330A04">
        <w:lastRenderedPageBreak/>
        <w:t>4.2</w:t>
      </w:r>
      <w:r w:rsidR="002E5508" w:rsidRPr="00330A04">
        <w:t>.4 Software Configuration Management (</w:t>
      </w:r>
      <w:r w:rsidR="00144404" w:rsidRPr="00330A04">
        <w:t>APSC-DV-003010</w:t>
      </w:r>
      <w:r w:rsidR="002E5508" w:rsidRPr="00330A04">
        <w:t>)</w:t>
      </w:r>
      <w:bookmarkEnd w:id="97"/>
      <w:bookmarkEnd w:id="98"/>
    </w:p>
    <w:p w14:paraId="266BDFFC" w14:textId="77777777" w:rsidR="006C720E" w:rsidRPr="00330A04" w:rsidRDefault="002E5508" w:rsidP="00C52538">
      <w:pPr>
        <w:pStyle w:val="TextBody"/>
      </w:pPr>
      <w:r w:rsidRPr="00330A04">
        <w:t xml:space="preserve">Software Configuration Management (SCM) is the process of tracking code as it is developed, maintaining versions of code and their </w:t>
      </w:r>
      <w:proofErr w:type="gramStart"/>
      <w:r w:rsidRPr="00330A04">
        <w:t>histories</w:t>
      </w:r>
      <w:proofErr w:type="gramEnd"/>
      <w:r w:rsidRPr="00330A04">
        <w:t xml:space="preserve"> and ensuring that only one person at a time is making changes to a given section of code.  The importance of SCM cannot be overstated, especially in a development environment with multiple programmers. </w:t>
      </w:r>
    </w:p>
    <w:p w14:paraId="137C9A18" w14:textId="77777777" w:rsidR="006C720E" w:rsidRPr="00330A04" w:rsidRDefault="006C720E" w:rsidP="00C52538">
      <w:pPr>
        <w:pStyle w:val="TextBody"/>
      </w:pPr>
    </w:p>
    <w:p w14:paraId="2E305280" w14:textId="38C2C9B6" w:rsidR="006C720E" w:rsidRPr="00330A04" w:rsidRDefault="00D92DE4" w:rsidP="00C52538">
      <w:pPr>
        <w:pStyle w:val="TextBody"/>
      </w:pPr>
      <w:r w:rsidRPr="00330A04">
        <w:t>The</w:t>
      </w:r>
      <w:r w:rsidR="002E5508" w:rsidRPr="00330A04">
        <w:t xml:space="preserve"> application</w:t>
      </w:r>
      <w:r w:rsidRPr="00330A04">
        <w:t>s will be modified as per the sponsor’s instruction.  Each modification will be tracked as a task which in turn will be the basis for software modification, testing, and eventual feature release.</w:t>
      </w:r>
      <w:r w:rsidR="009F1BAF" w:rsidRPr="00330A04">
        <w:t xml:space="preserve">  All modifications will be correlated to the </w:t>
      </w:r>
      <w:r w:rsidR="00D85D72" w:rsidRPr="00330A04">
        <w:rPr>
          <w:highlight w:val="yellow"/>
        </w:rPr>
        <w:t>&lt;host/parent organization tracking/requirements system&gt;</w:t>
      </w:r>
      <w:r w:rsidR="009F1BAF" w:rsidRPr="00330A04">
        <w:t xml:space="preserve"> which authorizes the work.</w:t>
      </w:r>
    </w:p>
    <w:p w14:paraId="55786480" w14:textId="77777777" w:rsidR="006C720E" w:rsidRPr="00330A04" w:rsidRDefault="002E5508" w:rsidP="00C52538">
      <w:pPr>
        <w:pStyle w:val="List"/>
      </w:pPr>
      <w:r w:rsidRPr="00330A04">
        <w:t>Objects considered eligible for deployment:</w:t>
      </w:r>
    </w:p>
    <w:p w14:paraId="52413084" w14:textId="77777777" w:rsidR="009F1BAF" w:rsidRPr="00330A04" w:rsidRDefault="009F1BAF" w:rsidP="00C52538">
      <w:pPr>
        <w:pStyle w:val="List"/>
        <w:numPr>
          <w:ilvl w:val="0"/>
          <w:numId w:val="4"/>
        </w:numPr>
      </w:pPr>
      <w:r w:rsidRPr="00330A04">
        <w:t xml:space="preserve">Source Code (Program files, HTML, JSP, </w:t>
      </w:r>
      <w:proofErr w:type="spellStart"/>
      <w:r w:rsidRPr="00330A04">
        <w:t>etc</w:t>
      </w:r>
      <w:proofErr w:type="spellEnd"/>
      <w:r w:rsidRPr="00330A04">
        <w:t>…)</w:t>
      </w:r>
    </w:p>
    <w:p w14:paraId="29EF14F1" w14:textId="77777777" w:rsidR="009F1BAF" w:rsidRPr="00330A04" w:rsidRDefault="009F1BAF" w:rsidP="00C52538">
      <w:pPr>
        <w:pStyle w:val="List"/>
        <w:numPr>
          <w:ilvl w:val="0"/>
          <w:numId w:val="4"/>
        </w:numPr>
      </w:pPr>
      <w:r w:rsidRPr="00330A04">
        <w:t>Configuration/Settings files</w:t>
      </w:r>
    </w:p>
    <w:p w14:paraId="540324FC" w14:textId="77777777" w:rsidR="009F1BAF" w:rsidRPr="00330A04" w:rsidRDefault="009F1BAF" w:rsidP="00C52538">
      <w:pPr>
        <w:pStyle w:val="List"/>
        <w:numPr>
          <w:ilvl w:val="0"/>
          <w:numId w:val="4"/>
        </w:numPr>
      </w:pPr>
      <w:r w:rsidRPr="00330A04">
        <w:t>Libraries used for execution at build and run-time</w:t>
      </w:r>
    </w:p>
    <w:p w14:paraId="6EE910B2" w14:textId="7E327239" w:rsidR="00D85D72" w:rsidRPr="00330A04" w:rsidRDefault="00D85D72" w:rsidP="00C52538">
      <w:pPr>
        <w:pStyle w:val="List"/>
        <w:numPr>
          <w:ilvl w:val="0"/>
          <w:numId w:val="4"/>
        </w:numPr>
        <w:rPr>
          <w:highlight w:val="yellow"/>
        </w:rPr>
      </w:pPr>
      <w:r w:rsidRPr="00330A04">
        <w:rPr>
          <w:highlight w:val="yellow"/>
        </w:rPr>
        <w:t>&lt;add additional artifacts as required&gt;</w:t>
      </w:r>
    </w:p>
    <w:p w14:paraId="26955515" w14:textId="60105DBD" w:rsidR="006C720E" w:rsidRPr="00330A04" w:rsidRDefault="002E5508" w:rsidP="00C52538">
      <w:pPr>
        <w:pStyle w:val="TextBody"/>
      </w:pPr>
      <w:r w:rsidRPr="00330A04">
        <w:t xml:space="preserve">All source code developed is managed with a </w:t>
      </w:r>
      <w:r w:rsidR="00D85D72" w:rsidRPr="00330A04">
        <w:rPr>
          <w:highlight w:val="yellow"/>
        </w:rPr>
        <w:t>&lt;explicit repository software name&gt;</w:t>
      </w:r>
      <w:r w:rsidRPr="00330A04">
        <w:t xml:space="preserve"> repository that utilizes the </w:t>
      </w:r>
      <w:r w:rsidR="00D85D72" w:rsidRPr="00330A04">
        <w:rPr>
          <w:highlight w:val="yellow"/>
        </w:rPr>
        <w:t xml:space="preserve">&lt;insert methodology used, example: </w:t>
      </w:r>
      <w:r w:rsidRPr="00330A04">
        <w:rPr>
          <w:highlight w:val="yellow"/>
        </w:rPr>
        <w:t xml:space="preserve">classic </w:t>
      </w:r>
      <w:proofErr w:type="spellStart"/>
      <w:r w:rsidRPr="00330A04">
        <w:rPr>
          <w:highlight w:val="yellow"/>
        </w:rPr>
        <w:t>Trunk|Branch|Tag</w:t>
      </w:r>
      <w:proofErr w:type="spellEnd"/>
      <w:r w:rsidR="00D85D72" w:rsidRPr="00330A04">
        <w:rPr>
          <w:highlight w:val="yellow"/>
        </w:rPr>
        <w:t>&gt;</w:t>
      </w:r>
      <w:r w:rsidRPr="00330A04">
        <w:t xml:space="preserve"> methodology.  </w:t>
      </w:r>
      <w:r w:rsidR="000804B6" w:rsidRPr="00330A04">
        <w:t>U</w:t>
      </w:r>
      <w:r w:rsidRPr="00330A04">
        <w:t>pdates</w:t>
      </w:r>
      <w:r w:rsidR="000804B6" w:rsidRPr="00330A04">
        <w:t xml:space="preserve"> and </w:t>
      </w:r>
      <w:r w:rsidRPr="00330A04">
        <w:t xml:space="preserve">commentary applied to the repository will minimally reflect the </w:t>
      </w:r>
      <w:r w:rsidR="00D92DE4" w:rsidRPr="00330A04">
        <w:t>tracking</w:t>
      </w:r>
      <w:r w:rsidRPr="00330A04">
        <w:t xml:space="preserve"> number and basic commentary regarding the change.</w:t>
      </w:r>
    </w:p>
    <w:p w14:paraId="56CA96A1" w14:textId="77777777" w:rsidR="006B359F" w:rsidRPr="00330A04" w:rsidRDefault="002E5508" w:rsidP="006B359F">
      <w:pPr>
        <w:pStyle w:val="TextBody"/>
      </w:pPr>
      <w:r w:rsidRPr="00330A04">
        <w:t xml:space="preserve">Additional information regarding operational deployment </w:t>
      </w:r>
      <w:proofErr w:type="gramStart"/>
      <w:r w:rsidRPr="00330A04">
        <w:t>is located</w:t>
      </w:r>
      <w:r w:rsidR="009F1BAF" w:rsidRPr="00330A04">
        <w:t xml:space="preserve"> in</w:t>
      </w:r>
      <w:proofErr w:type="gramEnd"/>
      <w:r w:rsidR="009F1BAF" w:rsidRPr="00330A04">
        <w:t xml:space="preserve"> the section entitled</w:t>
      </w:r>
      <w:r w:rsidRPr="00330A04">
        <w:t xml:space="preserve">: </w:t>
      </w:r>
      <w:r w:rsidR="004F17E9" w:rsidRPr="00330A04">
        <w:fldChar w:fldCharType="begin"/>
      </w:r>
      <w:r w:rsidR="004F17E9" w:rsidRPr="00330A04">
        <w:instrText xml:space="preserve"> REF _Ref481672045 \h  \* MERGEFORMAT </w:instrText>
      </w:r>
      <w:r w:rsidR="004F17E9" w:rsidRPr="00330A04">
        <w:fldChar w:fldCharType="separate"/>
      </w:r>
    </w:p>
    <w:p w14:paraId="35018DD5" w14:textId="77777777" w:rsidR="006B359F" w:rsidRPr="00330A04" w:rsidRDefault="006B359F" w:rsidP="006B359F">
      <w:pPr>
        <w:pStyle w:val="TextBody"/>
      </w:pPr>
      <w:r w:rsidRPr="00330A04">
        <w:br w:type="page"/>
      </w:r>
    </w:p>
    <w:p w14:paraId="44817C02" w14:textId="156EC173" w:rsidR="006C720E" w:rsidRPr="00330A04" w:rsidRDefault="006B359F" w:rsidP="00C52538">
      <w:pPr>
        <w:pStyle w:val="TextBody"/>
      </w:pPr>
      <w:r w:rsidRPr="00330A04">
        <w:lastRenderedPageBreak/>
        <w:t>4.7 Transferring Code from Development to Deployment (APSC-DV-003010)</w:t>
      </w:r>
      <w:r w:rsidR="004F17E9" w:rsidRPr="00330A04">
        <w:fldChar w:fldCharType="end"/>
      </w:r>
      <w:r w:rsidR="002E5508" w:rsidRPr="00330A04">
        <w:t>.</w:t>
      </w:r>
    </w:p>
    <w:p w14:paraId="4A1CA6D4" w14:textId="77777777" w:rsidR="006C720E" w:rsidRPr="00330A04" w:rsidRDefault="002E5508" w:rsidP="00C52538">
      <w:pPr>
        <w:pStyle w:val="TextBody"/>
      </w:pPr>
      <w:r w:rsidRPr="00330A04">
        <w:t xml:space="preserve">All modifications to any </w:t>
      </w:r>
      <w:r w:rsidR="009F1BAF" w:rsidRPr="00330A04">
        <w:t xml:space="preserve">configurable part </w:t>
      </w:r>
      <w:r w:rsidRPr="00330A04">
        <w:t xml:space="preserve">of the project </w:t>
      </w:r>
      <w:r w:rsidR="009F1BAF" w:rsidRPr="00330A04">
        <w:t>will be</w:t>
      </w:r>
      <w:r w:rsidRPr="00330A04">
        <w:t xml:space="preserve"> managed and tracked by using the tracking system.</w:t>
      </w:r>
    </w:p>
    <w:p w14:paraId="4B7318C4" w14:textId="063EA0A7" w:rsidR="006C720E" w:rsidRPr="00330A04" w:rsidRDefault="002E5508" w:rsidP="00C52538">
      <w:pPr>
        <w:pStyle w:val="TextBody"/>
      </w:pPr>
      <w:r w:rsidRPr="00330A04">
        <w:t xml:space="preserve">Each time this software is released a new version is indicated and a tag created, all change requests are recorded in the version history for that release.  The </w:t>
      </w:r>
      <w:r w:rsidR="00E33617" w:rsidRPr="00330A04">
        <w:t>team</w:t>
      </w:r>
      <w:r w:rsidRPr="00330A04">
        <w:t xml:space="preserve"> </w:t>
      </w:r>
      <w:r w:rsidR="00E33617" w:rsidRPr="00330A04">
        <w:t xml:space="preserve">will </w:t>
      </w:r>
      <w:r w:rsidRPr="00330A04">
        <w:t xml:space="preserve">have an environment that will represent the release of all software deployments.  All software components, source code, libraries, and project documentation will be encapsulated within </w:t>
      </w:r>
      <w:r w:rsidR="00D85D72" w:rsidRPr="00330A04">
        <w:rPr>
          <w:highlight w:val="yellow"/>
        </w:rPr>
        <w:t>&lt;repository name with URI&gt;</w:t>
      </w:r>
      <w:r w:rsidRPr="00330A04">
        <w:t xml:space="preserve"> under specific structure requirements highlighted in the top level of the repository (</w:t>
      </w:r>
      <w:r w:rsidR="00144404" w:rsidRPr="00330A04">
        <w:t>APSC-DV-003010</w:t>
      </w:r>
      <w:r w:rsidRPr="00330A04">
        <w:t xml:space="preserve">).  </w:t>
      </w:r>
    </w:p>
    <w:p w14:paraId="59BD9E04" w14:textId="77777777" w:rsidR="006C720E" w:rsidRPr="00330A04" w:rsidRDefault="000804B6" w:rsidP="00C52538">
      <w:pPr>
        <w:pStyle w:val="TextBody"/>
      </w:pPr>
      <w:r w:rsidRPr="00330A04">
        <w:t>For a</w:t>
      </w:r>
      <w:r w:rsidR="002E5508" w:rsidRPr="00330A04">
        <w:t xml:space="preserve"> baseline of all components of the software package refer to the Deployment folder for the last deployment which should contain:</w:t>
      </w:r>
    </w:p>
    <w:p w14:paraId="43D32113" w14:textId="77777777" w:rsidR="006C720E" w:rsidRPr="00330A04" w:rsidRDefault="002E5508" w:rsidP="00C52538">
      <w:pPr>
        <w:pStyle w:val="ListParagraph"/>
        <w:numPr>
          <w:ilvl w:val="0"/>
          <w:numId w:val="5"/>
        </w:numPr>
      </w:pPr>
      <w:r w:rsidRPr="00330A04">
        <w:t>Test report.</w:t>
      </w:r>
    </w:p>
    <w:p w14:paraId="15A8A15C" w14:textId="77777777" w:rsidR="006C720E" w:rsidRPr="00330A04" w:rsidRDefault="002E5508" w:rsidP="00C52538">
      <w:pPr>
        <w:pStyle w:val="ListParagraph"/>
        <w:numPr>
          <w:ilvl w:val="0"/>
          <w:numId w:val="5"/>
        </w:numPr>
      </w:pPr>
      <w:r w:rsidRPr="00330A04">
        <w:t>Sonar Source report.</w:t>
      </w:r>
    </w:p>
    <w:p w14:paraId="0142F688" w14:textId="77777777" w:rsidR="006C720E" w:rsidRPr="00330A04" w:rsidRDefault="002E5508" w:rsidP="00C52538">
      <w:pPr>
        <w:pStyle w:val="ListParagraph"/>
        <w:numPr>
          <w:ilvl w:val="0"/>
          <w:numId w:val="5"/>
        </w:numPr>
      </w:pPr>
      <w:r w:rsidRPr="00330A04">
        <w:t xml:space="preserve">Unit, </w:t>
      </w:r>
      <w:r w:rsidR="0023036C" w:rsidRPr="00330A04">
        <w:t>Human Testing</w:t>
      </w:r>
      <w:r w:rsidRPr="00330A04">
        <w:t>, Technical Acceptance Test | User Acceptance Test report.</w:t>
      </w:r>
    </w:p>
    <w:p w14:paraId="00F8640D" w14:textId="77777777" w:rsidR="006C720E" w:rsidRPr="00330A04" w:rsidRDefault="002E5508" w:rsidP="00C52538">
      <w:pPr>
        <w:pStyle w:val="ListParagraph"/>
        <w:numPr>
          <w:ilvl w:val="0"/>
          <w:numId w:val="5"/>
        </w:numPr>
      </w:pPr>
      <w:r w:rsidRPr="00330A04">
        <w:t>Security scan report</w:t>
      </w:r>
      <w:r w:rsidR="00E33617" w:rsidRPr="00330A04">
        <w:t xml:space="preserve"> (Sonar could duplicate this function)</w:t>
      </w:r>
      <w:r w:rsidRPr="00330A04">
        <w:t>.</w:t>
      </w:r>
    </w:p>
    <w:p w14:paraId="5422F361" w14:textId="77777777" w:rsidR="006C720E" w:rsidRPr="00330A04" w:rsidRDefault="002E5508" w:rsidP="00C52538">
      <w:pPr>
        <w:pStyle w:val="ListParagraph"/>
        <w:numPr>
          <w:ilvl w:val="0"/>
          <w:numId w:val="5"/>
        </w:numPr>
      </w:pPr>
      <w:r w:rsidRPr="00330A04">
        <w:t>A copy of the actual software</w:t>
      </w:r>
      <w:r w:rsidR="00E33617" w:rsidRPr="00330A04">
        <w:t xml:space="preserve"> and any supplementary content</w:t>
      </w:r>
      <w:r w:rsidRPr="00330A04">
        <w:t xml:space="preserve"> to deploy as in the binary release.</w:t>
      </w:r>
    </w:p>
    <w:p w14:paraId="5BDFBF77" w14:textId="291D13C6" w:rsidR="006C720E" w:rsidRPr="00330A04" w:rsidRDefault="002E5508" w:rsidP="00C52538">
      <w:pPr>
        <w:pStyle w:val="ListParagraph"/>
        <w:numPr>
          <w:ilvl w:val="0"/>
          <w:numId w:val="5"/>
        </w:numPr>
      </w:pPr>
      <w:r w:rsidRPr="00330A04">
        <w:t xml:space="preserve">Reference to the </w:t>
      </w:r>
      <w:r w:rsidR="00D85D72" w:rsidRPr="00C52538">
        <w:rPr>
          <w:highlight w:val="yellow"/>
        </w:rPr>
        <w:t>&lt;reference for repository&gt;</w:t>
      </w:r>
      <w:r w:rsidRPr="00330A04">
        <w:t xml:space="preserve"> for subject release of the following components:</w:t>
      </w:r>
    </w:p>
    <w:p w14:paraId="31C1270D" w14:textId="77777777" w:rsidR="006C720E" w:rsidRPr="00330A04" w:rsidRDefault="002E5508" w:rsidP="00C52538">
      <w:pPr>
        <w:pStyle w:val="ListParagraph"/>
        <w:numPr>
          <w:ilvl w:val="0"/>
          <w:numId w:val="5"/>
        </w:numPr>
      </w:pPr>
      <w:r w:rsidRPr="00330A04">
        <w:t>Source Code.</w:t>
      </w:r>
    </w:p>
    <w:p w14:paraId="5A03EA00" w14:textId="60A9D6D8" w:rsidR="006C720E" w:rsidRPr="00330A04" w:rsidRDefault="002E5508" w:rsidP="00C52538">
      <w:pPr>
        <w:pStyle w:val="ListParagraph"/>
        <w:numPr>
          <w:ilvl w:val="0"/>
          <w:numId w:val="5"/>
        </w:numPr>
      </w:pPr>
      <w:r w:rsidRPr="00330A04">
        <w:t xml:space="preserve">Documentation </w:t>
      </w:r>
      <w:r w:rsidR="009F1BAF" w:rsidRPr="00330A04">
        <w:t xml:space="preserve">such as </w:t>
      </w:r>
      <w:proofErr w:type="spellStart"/>
      <w:r w:rsidR="009F1BAF" w:rsidRPr="00330A04">
        <w:t>JavaDoc</w:t>
      </w:r>
      <w:proofErr w:type="spellEnd"/>
      <w:r w:rsidRPr="00330A04">
        <w:t>.</w:t>
      </w:r>
      <w:r w:rsidR="00E33617" w:rsidRPr="00330A04">
        <w:t xml:space="preserve">  As per the deployment guidance the following are a list of potential documents that must be created for deployments:</w:t>
      </w:r>
    </w:p>
    <w:p w14:paraId="6334D864" w14:textId="77777777" w:rsidR="00E33617" w:rsidRPr="00330A04" w:rsidRDefault="007B52E0" w:rsidP="00C52538">
      <w:pPr>
        <w:pStyle w:val="ListParagraph"/>
        <w:numPr>
          <w:ilvl w:val="0"/>
          <w:numId w:val="5"/>
        </w:numPr>
      </w:pPr>
      <w:r w:rsidRPr="00330A04">
        <w:t>Architecture diagram</w:t>
      </w:r>
    </w:p>
    <w:p w14:paraId="7D5E5EB9" w14:textId="77777777" w:rsidR="007B52E0" w:rsidRPr="00330A04" w:rsidRDefault="007B52E0" w:rsidP="00C52538">
      <w:pPr>
        <w:pStyle w:val="ListParagraph"/>
        <w:numPr>
          <w:ilvl w:val="0"/>
          <w:numId w:val="5"/>
        </w:numPr>
      </w:pPr>
      <w:r w:rsidRPr="00330A04">
        <w:t>Design document</w:t>
      </w:r>
    </w:p>
    <w:p w14:paraId="2864DCB7" w14:textId="77777777" w:rsidR="007B52E0" w:rsidRPr="00330A04" w:rsidRDefault="007B52E0" w:rsidP="00C52538">
      <w:pPr>
        <w:pStyle w:val="ListParagraph"/>
        <w:numPr>
          <w:ilvl w:val="0"/>
          <w:numId w:val="5"/>
        </w:numPr>
      </w:pPr>
      <w:r w:rsidRPr="00330A04">
        <w:t>User Release Notes</w:t>
      </w:r>
    </w:p>
    <w:p w14:paraId="4074158C" w14:textId="77777777" w:rsidR="007B52E0" w:rsidRPr="00330A04" w:rsidRDefault="007B52E0" w:rsidP="00C52538">
      <w:pPr>
        <w:pStyle w:val="ListParagraph"/>
        <w:numPr>
          <w:ilvl w:val="0"/>
          <w:numId w:val="5"/>
        </w:numPr>
      </w:pPr>
      <w:r w:rsidRPr="00330A04">
        <w:t>Test Cases</w:t>
      </w:r>
    </w:p>
    <w:p w14:paraId="406B771F" w14:textId="77777777" w:rsidR="007B52E0" w:rsidRPr="00330A04" w:rsidRDefault="007B52E0" w:rsidP="00C52538">
      <w:pPr>
        <w:pStyle w:val="ListParagraph"/>
        <w:numPr>
          <w:ilvl w:val="0"/>
          <w:numId w:val="5"/>
        </w:numPr>
      </w:pPr>
      <w:r w:rsidRPr="00330A04">
        <w:t>Application Configuration Guide</w:t>
      </w:r>
    </w:p>
    <w:p w14:paraId="75C5C33D" w14:textId="77777777" w:rsidR="007B52E0" w:rsidRPr="00330A04" w:rsidRDefault="007B52E0" w:rsidP="00C52538">
      <w:pPr>
        <w:pStyle w:val="ListParagraph"/>
        <w:numPr>
          <w:ilvl w:val="0"/>
          <w:numId w:val="5"/>
        </w:numPr>
      </w:pPr>
      <w:r w:rsidRPr="00330A04">
        <w:t>Administrator’s Guide</w:t>
      </w:r>
    </w:p>
    <w:p w14:paraId="3EDFF957" w14:textId="77777777" w:rsidR="007B52E0" w:rsidRPr="00330A04" w:rsidRDefault="007B52E0" w:rsidP="00C52538">
      <w:pPr>
        <w:pStyle w:val="ListParagraph"/>
        <w:numPr>
          <w:ilvl w:val="0"/>
          <w:numId w:val="5"/>
        </w:numPr>
      </w:pPr>
      <w:r w:rsidRPr="00330A04">
        <w:t>Deployment Guide</w:t>
      </w:r>
    </w:p>
    <w:p w14:paraId="44154999" w14:textId="68F12086" w:rsidR="00D85D72" w:rsidRPr="00C52538" w:rsidRDefault="00D85D72" w:rsidP="00C52538">
      <w:pPr>
        <w:pStyle w:val="ListParagraph"/>
        <w:numPr>
          <w:ilvl w:val="0"/>
          <w:numId w:val="5"/>
        </w:numPr>
        <w:rPr>
          <w:highlight w:val="yellow"/>
        </w:rPr>
      </w:pPr>
      <w:r w:rsidRPr="00C52538">
        <w:rPr>
          <w:highlight w:val="yellow"/>
        </w:rPr>
        <w:t>&lt;continue enumeration of deliverables&gt;</w:t>
      </w:r>
    </w:p>
    <w:p w14:paraId="4A3A66D8" w14:textId="1673E168" w:rsidR="006C720E" w:rsidRPr="00330A04" w:rsidRDefault="002E5508" w:rsidP="00C52538">
      <w:pPr>
        <w:pStyle w:val="TextBody"/>
      </w:pPr>
      <w:r w:rsidRPr="00330A04">
        <w:t xml:space="preserve">For a delta of any two points in time </w:t>
      </w:r>
      <w:r w:rsidR="00D85D72" w:rsidRPr="00330A04">
        <w:t>code repositories</w:t>
      </w:r>
      <w:r w:rsidRPr="00330A04">
        <w:t xml:space="preserve"> can provide a detailed report.  </w:t>
      </w:r>
      <w:r w:rsidR="00D85D72" w:rsidRPr="00330A04">
        <w:rPr>
          <w:highlight w:val="yellow"/>
        </w:rPr>
        <w:t>&lt;name of code repository software&gt;</w:t>
      </w:r>
      <w:r w:rsidRPr="00330A04">
        <w:t xml:space="preserve"> also provides a mechanism for controlled access to source and conflict resolution associated with multiple </w:t>
      </w:r>
      <w:r w:rsidR="00B00FD7" w:rsidRPr="00330A04">
        <w:t>commits</w:t>
      </w:r>
      <w:r w:rsidRPr="00330A04">
        <w:t xml:space="preserve">.  A </w:t>
      </w:r>
      <w:r w:rsidR="00D85D72" w:rsidRPr="00330A04">
        <w:rPr>
          <w:highlight w:val="yellow"/>
        </w:rPr>
        <w:t>&lt;name of repository software&gt;</w:t>
      </w:r>
      <w:r w:rsidRPr="00330A04">
        <w:t xml:space="preserve"> A</w:t>
      </w:r>
      <w:r w:rsidR="00D85D72" w:rsidRPr="00330A04">
        <w:t xml:space="preserve">ccess </w:t>
      </w:r>
      <w:r w:rsidRPr="00330A04">
        <w:t>C</w:t>
      </w:r>
      <w:r w:rsidR="00D85D72" w:rsidRPr="00330A04">
        <w:t xml:space="preserve">ontrol </w:t>
      </w:r>
      <w:r w:rsidRPr="00330A04">
        <w:t>L</w:t>
      </w:r>
      <w:r w:rsidR="00D85D72" w:rsidRPr="00330A04">
        <w:t>ist (ACL)</w:t>
      </w:r>
      <w:r w:rsidRPr="00330A04">
        <w:t xml:space="preserve"> is utilized to ensure only those team members that should have access can modify the repository.</w:t>
      </w:r>
    </w:p>
    <w:p w14:paraId="327C39A9" w14:textId="348B20CE" w:rsidR="006C720E" w:rsidRPr="00330A04" w:rsidRDefault="002E5508" w:rsidP="00C52538">
      <w:pPr>
        <w:pStyle w:val="TextBody"/>
      </w:pPr>
      <w:r w:rsidRPr="00330A04">
        <w:t xml:space="preserve">This project has </w:t>
      </w:r>
      <w:r w:rsidR="00D85D72" w:rsidRPr="00330A04">
        <w:rPr>
          <w:highlight w:val="yellow"/>
        </w:rPr>
        <w:t>&lt;enter classification of materials&gt;</w:t>
      </w:r>
      <w:r w:rsidRPr="00330A04">
        <w:t xml:space="preserve"> components </w:t>
      </w:r>
      <w:r w:rsidR="0023036C" w:rsidRPr="00330A04">
        <w:t>but is deployed to a classified network</w:t>
      </w:r>
      <w:r w:rsidRPr="00330A04">
        <w:t xml:space="preserve">. </w:t>
      </w:r>
    </w:p>
    <w:p w14:paraId="62BCE7A0" w14:textId="77777777" w:rsidR="006C720E" w:rsidRPr="00330A04" w:rsidRDefault="002E5508" w:rsidP="00C52538">
      <w:pPr>
        <w:pStyle w:val="Heading2"/>
      </w:pPr>
      <w:bookmarkStart w:id="99" w:name="_4.4_Build_Environment"/>
      <w:bookmarkStart w:id="100" w:name="_Toc390959452"/>
      <w:bookmarkStart w:id="101" w:name="_Toc391475611"/>
      <w:bookmarkStart w:id="102" w:name="_Toc481698261"/>
      <w:bookmarkStart w:id="103" w:name="_Ref481758936"/>
      <w:bookmarkStart w:id="104" w:name="_Toc119923451"/>
      <w:bookmarkEnd w:id="99"/>
      <w:r w:rsidRPr="00330A04">
        <w:t>4.4 Build Environment</w:t>
      </w:r>
      <w:bookmarkEnd w:id="100"/>
      <w:bookmarkEnd w:id="101"/>
      <w:bookmarkEnd w:id="102"/>
      <w:bookmarkEnd w:id="103"/>
      <w:bookmarkEnd w:id="104"/>
      <w:r w:rsidRPr="00330A04">
        <w:t xml:space="preserve"> </w:t>
      </w:r>
    </w:p>
    <w:p w14:paraId="56C01B8A" w14:textId="7AA374C7" w:rsidR="00C52538" w:rsidRPr="007B291A" w:rsidRDefault="00C52538" w:rsidP="00330A04">
      <w:pPr>
        <w:rPr>
          <w:b/>
        </w:rPr>
      </w:pPr>
      <w:bookmarkStart w:id="105" w:name="_Toc391475612"/>
      <w:bookmarkStart w:id="106" w:name="_Toc481698267"/>
      <w:r>
        <w:t>See</w:t>
      </w:r>
      <w:r w:rsidR="007154E6">
        <w:t xml:space="preserve"> Appendix</w:t>
      </w:r>
      <w:r>
        <w:t xml:space="preserve"> </w:t>
      </w:r>
      <w:r w:rsidR="007B291A">
        <w:fldChar w:fldCharType="begin"/>
      </w:r>
      <w:r w:rsidR="007B291A">
        <w:instrText xml:space="preserve"> REF _Ref483220207 \h </w:instrText>
      </w:r>
      <w:r w:rsidR="007B291A">
        <w:fldChar w:fldCharType="separate"/>
      </w:r>
      <w:r w:rsidR="006B359F">
        <w:t>E</w:t>
      </w:r>
      <w:r w:rsidR="006B359F" w:rsidRPr="00330A04">
        <w:t>.1 Required Software for Development</w:t>
      </w:r>
      <w:r w:rsidR="007B291A">
        <w:fldChar w:fldCharType="end"/>
      </w:r>
      <w:r w:rsidR="007154E6">
        <w:t xml:space="preserve"> for an explanation of the tool used in the build environment.  </w:t>
      </w:r>
    </w:p>
    <w:p w14:paraId="1DC3D8E8" w14:textId="77777777" w:rsidR="006C720E" w:rsidRPr="00330A04" w:rsidRDefault="002E5508" w:rsidP="007154E6">
      <w:pPr>
        <w:pStyle w:val="Heading2"/>
      </w:pPr>
      <w:bookmarkStart w:id="107" w:name="_4.5_Introduction_Coding"/>
      <w:bookmarkStart w:id="108" w:name="_Toc119923452"/>
      <w:bookmarkEnd w:id="107"/>
      <w:r w:rsidRPr="00330A04">
        <w:lastRenderedPageBreak/>
        <w:t>4.5 Introduction Coding Standards</w:t>
      </w:r>
      <w:bookmarkEnd w:id="105"/>
      <w:bookmarkEnd w:id="106"/>
      <w:bookmarkEnd w:id="108"/>
    </w:p>
    <w:p w14:paraId="7D64FA65" w14:textId="77777777" w:rsidR="006C720E" w:rsidRPr="00330A04" w:rsidRDefault="002E5508" w:rsidP="007154E6">
      <w:pPr>
        <w:pStyle w:val="Heading3"/>
      </w:pPr>
      <w:bookmarkStart w:id="109" w:name="_Toc390959455"/>
      <w:bookmarkStart w:id="110" w:name="_Toc481698268"/>
      <w:bookmarkStart w:id="111" w:name="_Toc119923453"/>
      <w:bookmarkEnd w:id="109"/>
      <w:r w:rsidRPr="00330A04">
        <w:t>4.5.1 Definition</w:t>
      </w:r>
      <w:bookmarkEnd w:id="110"/>
      <w:bookmarkEnd w:id="111"/>
    </w:p>
    <w:p w14:paraId="25E6E4C9" w14:textId="77777777" w:rsidR="006C720E" w:rsidRPr="00330A04" w:rsidRDefault="006362DA" w:rsidP="007154E6">
      <w:pPr>
        <w:pStyle w:val="TextBody"/>
      </w:pPr>
      <w:r w:rsidRPr="00330A04">
        <w:t xml:space="preserve"> Common programming standards are adhered to for the following reasons:</w:t>
      </w:r>
    </w:p>
    <w:p w14:paraId="2DAFF72F" w14:textId="77777777" w:rsidR="006C720E" w:rsidRPr="00330A04" w:rsidRDefault="002E5508" w:rsidP="007154E6">
      <w:pPr>
        <w:pStyle w:val="TextBody"/>
        <w:numPr>
          <w:ilvl w:val="0"/>
          <w:numId w:val="11"/>
        </w:numPr>
        <w:spacing w:after="0" w:line="240" w:lineRule="auto"/>
      </w:pPr>
      <w:r w:rsidRPr="00330A04">
        <w:t>Programmers can go into any code and</w:t>
      </w:r>
      <w:r w:rsidR="00B42EEC" w:rsidRPr="00330A04">
        <w:t xml:space="preserve"> determine the </w:t>
      </w:r>
      <w:proofErr w:type="gramStart"/>
      <w:r w:rsidR="00B42EEC" w:rsidRPr="00330A04">
        <w:t>current status</w:t>
      </w:r>
      <w:proofErr w:type="gramEnd"/>
      <w:r w:rsidRPr="00330A04">
        <w:t xml:space="preserve">  </w:t>
      </w:r>
      <w:r w:rsidR="00B42EEC" w:rsidRPr="00330A04">
        <w:t xml:space="preserve"> which increases</w:t>
      </w:r>
      <w:r w:rsidRPr="00330A04">
        <w:t xml:space="preserve"> maintainability, readability, and reusa</w:t>
      </w:r>
      <w:r w:rsidR="00423044" w:rsidRPr="00330A04">
        <w:t>bility</w:t>
      </w:r>
      <w:r w:rsidR="00B42EEC" w:rsidRPr="00330A04">
        <w:t>.</w:t>
      </w:r>
    </w:p>
    <w:p w14:paraId="52AA907A" w14:textId="77777777" w:rsidR="006C720E" w:rsidRPr="00330A04" w:rsidRDefault="002E5508" w:rsidP="007154E6">
      <w:pPr>
        <w:pStyle w:val="TextBody"/>
        <w:numPr>
          <w:ilvl w:val="0"/>
          <w:numId w:val="11"/>
        </w:numPr>
        <w:spacing w:after="0" w:line="240" w:lineRule="auto"/>
      </w:pPr>
      <w:r w:rsidRPr="00330A04">
        <w:t xml:space="preserve">New </w:t>
      </w:r>
      <w:r w:rsidR="00F106C6" w:rsidRPr="00330A04">
        <w:t xml:space="preserve">programmers </w:t>
      </w:r>
      <w:r w:rsidRPr="00330A04">
        <w:t>can</w:t>
      </w:r>
      <w:r w:rsidR="00B42EEC" w:rsidRPr="00330A04">
        <w:t xml:space="preserve"> rapidly grasp the </w:t>
      </w:r>
      <w:proofErr w:type="gramStart"/>
      <w:r w:rsidR="00B42EEC" w:rsidRPr="00330A04">
        <w:t>current status</w:t>
      </w:r>
      <w:proofErr w:type="gramEnd"/>
      <w:r w:rsidR="00B42EEC" w:rsidRPr="00330A04">
        <w:t>.</w:t>
      </w:r>
    </w:p>
    <w:p w14:paraId="74758051" w14:textId="77777777" w:rsidR="006C720E" w:rsidRPr="00330A04" w:rsidRDefault="0020296F" w:rsidP="007154E6">
      <w:pPr>
        <w:pStyle w:val="TextBody"/>
        <w:numPr>
          <w:ilvl w:val="0"/>
          <w:numId w:val="11"/>
        </w:numPr>
        <w:spacing w:after="0" w:line="240" w:lineRule="auto"/>
      </w:pPr>
      <w:r w:rsidRPr="00330A04">
        <w:t>Programmers</w:t>
      </w:r>
      <w:r w:rsidR="002E5508" w:rsidRPr="00330A04">
        <w:t xml:space="preserve"> </w:t>
      </w:r>
      <w:r w:rsidR="00F106C6" w:rsidRPr="00330A04">
        <w:t xml:space="preserve">that are </w:t>
      </w:r>
      <w:r w:rsidRPr="00330A04">
        <w:t>unfamiliar with</w:t>
      </w:r>
      <w:r w:rsidR="002E5508" w:rsidRPr="00330A04">
        <w:t xml:space="preserve"> a</w:t>
      </w:r>
      <w:r w:rsidR="00B42EEC" w:rsidRPr="00330A04">
        <w:t xml:space="preserve"> programming</w:t>
      </w:r>
      <w:r w:rsidR="002E5508" w:rsidRPr="00330A04">
        <w:t xml:space="preserve"> language</w:t>
      </w:r>
      <w:r w:rsidR="00F106C6" w:rsidRPr="00330A04">
        <w:t xml:space="preserve"> have a common standard which alleviates</w:t>
      </w:r>
      <w:r w:rsidR="002E5508" w:rsidRPr="00330A04">
        <w:t xml:space="preserve"> the need to develop a personal style</w:t>
      </w:r>
      <w:r w:rsidR="00F106C6" w:rsidRPr="00330A04">
        <w:t>.</w:t>
      </w:r>
    </w:p>
    <w:p w14:paraId="31E55D51" w14:textId="77777777" w:rsidR="007154E6" w:rsidRDefault="00F106C6" w:rsidP="007154E6">
      <w:pPr>
        <w:pStyle w:val="TextBody"/>
        <w:numPr>
          <w:ilvl w:val="0"/>
          <w:numId w:val="11"/>
        </w:numPr>
        <w:spacing w:after="0" w:line="240" w:lineRule="auto"/>
      </w:pPr>
      <w:r w:rsidRPr="00330A04">
        <w:t>Standard programming</w:t>
      </w:r>
      <w:r w:rsidR="002E5508" w:rsidRPr="00330A04">
        <w:t xml:space="preserve"> language</w:t>
      </w:r>
      <w:r w:rsidRPr="00330A04">
        <w:t xml:space="preserve"> reduces errors and increases reliability.</w:t>
      </w:r>
    </w:p>
    <w:p w14:paraId="5EE6A179" w14:textId="4739C212" w:rsidR="006C720E" w:rsidRPr="00330A04" w:rsidRDefault="0020296F" w:rsidP="007154E6">
      <w:pPr>
        <w:pStyle w:val="TextBody"/>
        <w:numPr>
          <w:ilvl w:val="0"/>
          <w:numId w:val="11"/>
        </w:numPr>
        <w:spacing w:after="0" w:line="240" w:lineRule="auto"/>
      </w:pPr>
      <w:r w:rsidRPr="00330A04">
        <w:t xml:space="preserve">Individual </w:t>
      </w:r>
      <w:r w:rsidR="002E5508" w:rsidRPr="00330A04">
        <w:t xml:space="preserve">styles are </w:t>
      </w:r>
      <w:proofErr w:type="gramStart"/>
      <w:r w:rsidR="002E5508" w:rsidRPr="00330A04">
        <w:t>replace</w:t>
      </w:r>
      <w:r w:rsidR="00E515A8" w:rsidRPr="00330A04">
        <w:t>d</w:t>
      </w:r>
      <w:proofErr w:type="gramEnd"/>
      <w:r w:rsidR="00E515A8" w:rsidRPr="00330A04">
        <w:t xml:space="preserve"> </w:t>
      </w:r>
      <w:r w:rsidRPr="00330A04">
        <w:t xml:space="preserve">and </w:t>
      </w:r>
      <w:r w:rsidR="00E515A8" w:rsidRPr="00330A04">
        <w:t>an emphasis</w:t>
      </w:r>
      <w:r w:rsidRPr="00330A04">
        <w:t xml:space="preserve"> is placed</w:t>
      </w:r>
      <w:r w:rsidR="00E515A8" w:rsidRPr="00330A04">
        <w:t xml:space="preserve"> on business </w:t>
      </w:r>
      <w:r w:rsidR="002E5508" w:rsidRPr="00330A04">
        <w:t xml:space="preserve">concerns - high productivity, maintainability, shared authorship, </w:t>
      </w:r>
      <w:r w:rsidR="00F2499E" w:rsidRPr="00330A04">
        <w:t xml:space="preserve">and other aspects that help the group achieve its goal. </w:t>
      </w:r>
    </w:p>
    <w:p w14:paraId="79CA6BCC" w14:textId="6BC3E0B0" w:rsidR="006C720E" w:rsidRPr="00330A04" w:rsidRDefault="007154E6" w:rsidP="007154E6">
      <w:pPr>
        <w:pStyle w:val="TextBody"/>
      </w:pPr>
      <w:r>
        <w:t xml:space="preserve">See: </w:t>
      </w:r>
      <w:hyperlink r:id="rId20" w:history="1">
        <w:r w:rsidR="00D81BC9" w:rsidRPr="00330A04">
          <w:rPr>
            <w:rStyle w:val="Hyperlink"/>
          </w:rPr>
          <w:t>http://www.cse.buffalo.edu/~rapaport/code.documentation.Excerpts.pdf</w:t>
        </w:r>
      </w:hyperlink>
      <w:r>
        <w:rPr>
          <w:rStyle w:val="Hyperlink"/>
        </w:rPr>
        <w:t xml:space="preserve"> </w:t>
      </w:r>
      <w:r w:rsidRPr="007154E6">
        <w:t xml:space="preserve"> for details and a more robust explanation as to why a coding standard is necessary.</w:t>
      </w:r>
    </w:p>
    <w:p w14:paraId="584C32CF" w14:textId="77777777" w:rsidR="006C720E" w:rsidRPr="00330A04" w:rsidRDefault="002E5508" w:rsidP="007154E6">
      <w:pPr>
        <w:pStyle w:val="Heading3"/>
      </w:pPr>
      <w:bookmarkStart w:id="112" w:name="_Toc390959456"/>
      <w:bookmarkStart w:id="113" w:name="_Toc481698269"/>
      <w:bookmarkStart w:id="114" w:name="_Toc119923454"/>
      <w:bookmarkEnd w:id="112"/>
      <w:r w:rsidRPr="00330A04">
        <w:t>4.5.2 Scope</w:t>
      </w:r>
      <w:bookmarkEnd w:id="113"/>
      <w:bookmarkEnd w:id="114"/>
    </w:p>
    <w:p w14:paraId="7E461F23" w14:textId="396C1DAD" w:rsidR="008B439A" w:rsidRPr="00330A04" w:rsidRDefault="008B439A" w:rsidP="00292EF8">
      <w:pPr>
        <w:pStyle w:val="TextBody"/>
      </w:pPr>
      <w:r w:rsidRPr="00330A04">
        <w:t xml:space="preserve">The coding standards outlined in this document are applicable to all materials produced by </w:t>
      </w:r>
      <w:r w:rsidR="00561EED">
        <w:t>DEVELOPER</w:t>
      </w:r>
      <w:r w:rsidRPr="00330A04">
        <w:t xml:space="preserve"> for the </w:t>
      </w:r>
      <w:r w:rsidR="00292EF8">
        <w:rPr>
          <w:highlight w:val="yellow"/>
        </w:rPr>
        <w:fldChar w:fldCharType="begin"/>
      </w:r>
      <w:r w:rsidR="00292EF8">
        <w:rPr>
          <w:highlight w:val="yellow"/>
        </w:rPr>
        <w:instrText xml:space="preserve"> DOCPROPERTY  TEMPLATE_PROJECT_NAME  \* MERGEFORMAT </w:instrText>
      </w:r>
      <w:r w:rsidR="00292EF8">
        <w:rPr>
          <w:highlight w:val="yellow"/>
        </w:rPr>
        <w:fldChar w:fldCharType="separate"/>
      </w:r>
      <w:r w:rsidR="006B359F">
        <w:rPr>
          <w:highlight w:val="yellow"/>
        </w:rPr>
        <w:t>My Project</w:t>
      </w:r>
      <w:r w:rsidR="00292EF8">
        <w:rPr>
          <w:highlight w:val="yellow"/>
        </w:rPr>
        <w:fldChar w:fldCharType="end"/>
      </w:r>
      <w:r w:rsidR="00292EF8">
        <w:t xml:space="preserve"> (</w:t>
      </w:r>
      <w:proofErr w:type="spellStart"/>
      <w:r w:rsidR="001130F8">
        <w:fldChar w:fldCharType="begin"/>
      </w:r>
      <w:r w:rsidR="001130F8">
        <w:instrText xml:space="preserve"> DOCPROPERTY  TEMPLATE_PROJECT_ACRONYM  \* MERGEFORMAT </w:instrText>
      </w:r>
      <w:r w:rsidR="001130F8">
        <w:fldChar w:fldCharType="separate"/>
      </w:r>
      <w:r w:rsidR="006B359F">
        <w:t>MyProj</w:t>
      </w:r>
      <w:proofErr w:type="spellEnd"/>
      <w:r w:rsidR="001130F8">
        <w:fldChar w:fldCharType="end"/>
      </w:r>
      <w:r w:rsidR="00292EF8">
        <w:t xml:space="preserve">) </w:t>
      </w:r>
      <w:r w:rsidR="00292EF8">
        <w:rPr>
          <w:highlight w:val="yellow"/>
        </w:rPr>
        <w:fldChar w:fldCharType="begin"/>
      </w:r>
      <w:r w:rsidR="00292EF8">
        <w:rPr>
          <w:highlight w:val="yellow"/>
        </w:rPr>
        <w:instrText xml:space="preserve"> DOCPROPERTY  TEMPLATE_VERSION  \* MERGEFORMAT </w:instrText>
      </w:r>
      <w:r w:rsidR="00292EF8">
        <w:rPr>
          <w:highlight w:val="yellow"/>
        </w:rPr>
        <w:fldChar w:fldCharType="separate"/>
      </w:r>
      <w:r w:rsidR="006B359F">
        <w:rPr>
          <w:highlight w:val="yellow"/>
        </w:rPr>
        <w:t>1.0</w:t>
      </w:r>
      <w:r w:rsidR="00292EF8">
        <w:rPr>
          <w:highlight w:val="yellow"/>
        </w:rPr>
        <w:fldChar w:fldCharType="end"/>
      </w:r>
      <w:r w:rsidR="00504DF5" w:rsidRPr="00330A04">
        <w:t xml:space="preserve"> </w:t>
      </w:r>
      <w:r w:rsidRPr="00330A04">
        <w:t>task order.</w:t>
      </w:r>
    </w:p>
    <w:p w14:paraId="63259027" w14:textId="77777777" w:rsidR="006C720E" w:rsidRPr="00330A04" w:rsidRDefault="002E5508" w:rsidP="00292EF8">
      <w:pPr>
        <w:pStyle w:val="Heading3"/>
      </w:pPr>
      <w:bookmarkStart w:id="115" w:name="_Toc390959457"/>
      <w:bookmarkStart w:id="116" w:name="_Toc481698270"/>
      <w:bookmarkStart w:id="117" w:name="_Ref481761452"/>
      <w:bookmarkStart w:id="118" w:name="_Toc119923455"/>
      <w:bookmarkEnd w:id="115"/>
      <w:r w:rsidRPr="00330A04">
        <w:t>4.5.1 Why Coding Standards?</w:t>
      </w:r>
      <w:bookmarkEnd w:id="116"/>
      <w:bookmarkEnd w:id="117"/>
      <w:bookmarkEnd w:id="118"/>
    </w:p>
    <w:p w14:paraId="33180D8C" w14:textId="7097CE02" w:rsidR="006C720E" w:rsidRPr="00330A04" w:rsidRDefault="008B439A" w:rsidP="00292EF8">
      <w:pPr>
        <w:pStyle w:val="TextBody"/>
      </w:pPr>
      <w:r w:rsidRPr="00330A04" w:rsidDel="008B439A">
        <w:t xml:space="preserve"> </w:t>
      </w:r>
      <w:r w:rsidRPr="00330A04">
        <w:t xml:space="preserve">Coding standards will be utilized for the </w:t>
      </w:r>
      <w:r w:rsidR="00292EF8" w:rsidRPr="00292EF8">
        <w:rPr>
          <w:highlight w:val="yellow"/>
        </w:rPr>
        <w:fldChar w:fldCharType="begin"/>
      </w:r>
      <w:r w:rsidR="00292EF8" w:rsidRPr="00292EF8">
        <w:rPr>
          <w:highlight w:val="yellow"/>
        </w:rPr>
        <w:instrText xml:space="preserve"> DOCPROPERTY  TEMPLATE_PROJECT_NAME  \* MERGEFORMAT </w:instrText>
      </w:r>
      <w:r w:rsidR="00292EF8" w:rsidRPr="00292EF8">
        <w:rPr>
          <w:highlight w:val="yellow"/>
        </w:rPr>
        <w:fldChar w:fldCharType="separate"/>
      </w:r>
      <w:r w:rsidR="006B359F">
        <w:rPr>
          <w:highlight w:val="yellow"/>
        </w:rPr>
        <w:t>My Project</w:t>
      </w:r>
      <w:r w:rsidR="00292EF8" w:rsidRPr="00292EF8">
        <w:rPr>
          <w:highlight w:val="yellow"/>
        </w:rPr>
        <w:fldChar w:fldCharType="end"/>
      </w:r>
      <w:r w:rsidR="00292EF8" w:rsidRPr="00292EF8">
        <w:rPr>
          <w:highlight w:val="yellow"/>
        </w:rPr>
        <w:t xml:space="preserve"> (</w:t>
      </w:r>
      <w:proofErr w:type="spellStart"/>
      <w:r w:rsidR="00292EF8" w:rsidRPr="00292EF8">
        <w:rPr>
          <w:highlight w:val="yellow"/>
        </w:rPr>
        <w:fldChar w:fldCharType="begin"/>
      </w:r>
      <w:r w:rsidR="00292EF8" w:rsidRPr="00292EF8">
        <w:rPr>
          <w:highlight w:val="yellow"/>
        </w:rPr>
        <w:instrText xml:space="preserve"> DOCPROPERTY  TEMPLATE_PROJECT_ACRONYM  \* MERGEFORMAT </w:instrText>
      </w:r>
      <w:r w:rsidR="00292EF8" w:rsidRPr="00292EF8">
        <w:rPr>
          <w:highlight w:val="yellow"/>
        </w:rPr>
        <w:fldChar w:fldCharType="separate"/>
      </w:r>
      <w:r w:rsidR="006B359F">
        <w:rPr>
          <w:highlight w:val="yellow"/>
        </w:rPr>
        <w:t>MyProj</w:t>
      </w:r>
      <w:proofErr w:type="spellEnd"/>
      <w:r w:rsidR="00292EF8" w:rsidRPr="00292EF8">
        <w:rPr>
          <w:highlight w:val="yellow"/>
        </w:rPr>
        <w:fldChar w:fldCharType="end"/>
      </w:r>
      <w:r w:rsidR="00292EF8" w:rsidRPr="00292EF8">
        <w:rPr>
          <w:highlight w:val="yellow"/>
        </w:rPr>
        <w:t xml:space="preserve">) </w:t>
      </w:r>
      <w:r w:rsidR="00292EF8" w:rsidRPr="00292EF8">
        <w:rPr>
          <w:highlight w:val="yellow"/>
        </w:rPr>
        <w:fldChar w:fldCharType="begin"/>
      </w:r>
      <w:r w:rsidR="00292EF8" w:rsidRPr="00292EF8">
        <w:rPr>
          <w:highlight w:val="yellow"/>
        </w:rPr>
        <w:instrText xml:space="preserve"> DOCPROPERTY  TEMPLATE_VERSION  \* MERGEFORMAT </w:instrText>
      </w:r>
      <w:r w:rsidR="00292EF8" w:rsidRPr="00292EF8">
        <w:rPr>
          <w:highlight w:val="yellow"/>
        </w:rPr>
        <w:fldChar w:fldCharType="separate"/>
      </w:r>
      <w:r w:rsidR="006B359F">
        <w:rPr>
          <w:highlight w:val="yellow"/>
        </w:rPr>
        <w:t>1.0</w:t>
      </w:r>
      <w:r w:rsidR="00292EF8" w:rsidRPr="00292EF8">
        <w:rPr>
          <w:highlight w:val="yellow"/>
        </w:rPr>
        <w:fldChar w:fldCharType="end"/>
      </w:r>
      <w:r w:rsidR="0030579D" w:rsidRPr="00330A04">
        <w:t xml:space="preserve"> </w:t>
      </w:r>
      <w:r w:rsidRPr="00330A04">
        <w:t>development effort to help ensure the most efficient means of introducing new developers can be achieved.  By having a consistent mechanism for the presentation of solution logic we ensure a common ground by which any developer can work from.</w:t>
      </w:r>
      <w:r w:rsidR="00646CD4" w:rsidRPr="00330A04">
        <w:t xml:space="preserve">  Establishing and adhering to a coding standard will help reduce the introduction of bugs at any insertion point of the software’s lifecycle.</w:t>
      </w:r>
    </w:p>
    <w:p w14:paraId="3CCC847C" w14:textId="77777777" w:rsidR="006C720E" w:rsidRPr="00330A04" w:rsidRDefault="002E5508" w:rsidP="00292EF8">
      <w:pPr>
        <w:pStyle w:val="Heading3"/>
      </w:pPr>
      <w:bookmarkStart w:id="119" w:name="_Toc390959458"/>
      <w:bookmarkStart w:id="120" w:name="_Toc481698271"/>
      <w:bookmarkStart w:id="121" w:name="_Toc119923456"/>
      <w:bookmarkEnd w:id="119"/>
      <w:r w:rsidRPr="00330A04">
        <w:t xml:space="preserve">4.5.2 Coding Standards Packages - </w:t>
      </w:r>
      <w:r w:rsidR="0023036C" w:rsidRPr="00330A04">
        <w:t>Java</w:t>
      </w:r>
      <w:bookmarkEnd w:id="120"/>
      <w:bookmarkEnd w:id="121"/>
    </w:p>
    <w:p w14:paraId="0D034D9C" w14:textId="77777777" w:rsidR="006C720E" w:rsidRPr="00330A04" w:rsidRDefault="002E5508" w:rsidP="00330A04">
      <w:r w:rsidRPr="00330A04">
        <w:t xml:space="preserve">See </w:t>
      </w:r>
      <w:r w:rsidR="007C40D3" w:rsidRPr="00330A04">
        <w:t xml:space="preserve">the </w:t>
      </w:r>
      <w:r w:rsidR="0023036C" w:rsidRPr="00330A04">
        <w:t>Sun Java Coding standard as the basis of the coding standard for this project</w:t>
      </w:r>
      <w:r w:rsidR="007C40D3" w:rsidRPr="00330A04">
        <w:t>.</w:t>
      </w:r>
    </w:p>
    <w:p w14:paraId="6DBE4F27" w14:textId="0AC707F5" w:rsidR="0055525E" w:rsidRPr="00330A04" w:rsidRDefault="001130F8" w:rsidP="00330A04">
      <w:hyperlink r:id="rId21" w:history="1">
        <w:r w:rsidR="00646CD4" w:rsidRPr="00330A04">
          <w:rPr>
            <w:rStyle w:val="Hyperlink"/>
          </w:rPr>
          <w:t>http://www.oracle.com/technetwork/java/codeconventions-150003.pdf</w:t>
        </w:r>
      </w:hyperlink>
      <w:r w:rsidR="00646CD4" w:rsidRPr="00330A04">
        <w:t xml:space="preserve"> - it should be noted that this is a dated document and adherence will be maintained through IDE configuration.  A script will be utilized to iterate through all source code files and apply the format template established by </w:t>
      </w:r>
      <w:r w:rsidR="0037509D" w:rsidRPr="00330A04">
        <w:t>the team.</w:t>
      </w:r>
    </w:p>
    <w:p w14:paraId="38EF8873" w14:textId="108904C5" w:rsidR="0055525E" w:rsidRPr="00330A04" w:rsidRDefault="0055525E" w:rsidP="00330A04">
      <w:r w:rsidRPr="00330A04">
        <w:t xml:space="preserve">Use the Google Java Style guide and the following solution for formatting your source: </w:t>
      </w:r>
      <w:hyperlink r:id="rId22" w:history="1">
        <w:r w:rsidRPr="00330A04">
          <w:rPr>
            <w:rStyle w:val="Hyperlink"/>
          </w:rPr>
          <w:t>https://github.com/google/google-java-format</w:t>
        </w:r>
      </w:hyperlink>
    </w:p>
    <w:p w14:paraId="5852723A" w14:textId="77777777" w:rsidR="006C720E" w:rsidRPr="00330A04" w:rsidRDefault="002E5508" w:rsidP="00292EF8">
      <w:pPr>
        <w:pStyle w:val="Heading4"/>
      </w:pPr>
      <w:r w:rsidRPr="00330A04">
        <w:t>4.5.2.1 Coding Standards - Dates</w:t>
      </w:r>
    </w:p>
    <w:p w14:paraId="7DD780F0" w14:textId="7388A6F8" w:rsidR="006C720E" w:rsidRPr="00330A04" w:rsidRDefault="002E5508" w:rsidP="00E321DC">
      <w:pPr>
        <w:pStyle w:val="TextBody"/>
      </w:pPr>
      <w:r w:rsidRPr="00330A04">
        <w:t>ISO 8601 will be utilized for all date d</w:t>
      </w:r>
      <w:r w:rsidR="00292EF8">
        <w:t xml:space="preserve">isplay, </w:t>
      </w:r>
      <w:proofErr w:type="gramStart"/>
      <w:r w:rsidR="00292EF8">
        <w:t>storage</w:t>
      </w:r>
      <w:proofErr w:type="gramEnd"/>
      <w:r w:rsidR="00292EF8">
        <w:t xml:space="preserve"> and interaction:</w:t>
      </w:r>
      <w:r w:rsidR="00E321DC">
        <w:t xml:space="preserve"> </w:t>
      </w:r>
      <w:hyperlink r:id="rId23" w:history="1">
        <w:r w:rsidR="005976BF" w:rsidRPr="00330A04">
          <w:rPr>
            <w:rStyle w:val="Hyperlink"/>
          </w:rPr>
          <w:t>http://en.wikipedia.org/wiki/ISO_8601</w:t>
        </w:r>
      </w:hyperlink>
    </w:p>
    <w:p w14:paraId="26ECF864" w14:textId="77777777" w:rsidR="006C720E" w:rsidRPr="00330A04" w:rsidRDefault="002E5508" w:rsidP="00E321DC">
      <w:pPr>
        <w:pStyle w:val="TextBody"/>
      </w:pPr>
      <w:r w:rsidRPr="00330A04">
        <w:t xml:space="preserve">ISO 8601 is an international standard covering the exchange of date and time-related data. The standard is titled "Data elements and interchange formats ~ Information interchange ~ Representation of dates </w:t>
      </w:r>
      <w:r w:rsidRPr="00330A04">
        <w:lastRenderedPageBreak/>
        <w:t xml:space="preserve">and times" and was issued by the International Organization for Standardization (ISO). The purpose of this International Standard is to eliminate the risk of misinterpretation where numeric representation of dates and times are interchanged across national boundaries, and to avoid the confusion and other consequential errors or losses. The standard organizes the </w:t>
      </w:r>
      <w:proofErr w:type="gramStart"/>
      <w:r w:rsidRPr="00330A04">
        <w:t>data</w:t>
      </w:r>
      <w:proofErr w:type="gramEnd"/>
      <w:r w:rsidRPr="00330A04">
        <w:t xml:space="preserve"> so the largest temporal term (the year) appears first in the data string and progresses to the smallest term (the second). It also provides for a standardized method of communicating time-based information across time zones by attaching an offset to Coordinated Universal Time (UTC).</w:t>
      </w:r>
    </w:p>
    <w:p w14:paraId="6C01E566" w14:textId="77777777" w:rsidR="006C720E" w:rsidRPr="00330A04" w:rsidRDefault="006C720E" w:rsidP="00E321DC">
      <w:pPr>
        <w:pStyle w:val="TextBody"/>
      </w:pPr>
    </w:p>
    <w:p w14:paraId="1FCA686D" w14:textId="77777777" w:rsidR="006C720E" w:rsidRPr="00330A04" w:rsidRDefault="002E5508" w:rsidP="00E321DC">
      <w:pPr>
        <w:pStyle w:val="TextBody"/>
      </w:pPr>
      <w:r w:rsidRPr="00330A04">
        <w:t xml:space="preserve">Date and time expressed according to ISO 8601: </w:t>
      </w:r>
    </w:p>
    <w:p w14:paraId="43DBB296" w14:textId="26D9344E" w:rsidR="006C720E" w:rsidRPr="00330A04" w:rsidRDefault="002E5508" w:rsidP="00E321DC">
      <w:pPr>
        <w:pStyle w:val="TextBody"/>
      </w:pPr>
      <w:r w:rsidRPr="00330A04">
        <w:t xml:space="preserve">Date: 2010~02~19 </w:t>
      </w:r>
    </w:p>
    <w:p w14:paraId="5E5F0885" w14:textId="75B86CF9" w:rsidR="006C720E" w:rsidRPr="00330A04" w:rsidRDefault="002E5508" w:rsidP="00E321DC">
      <w:pPr>
        <w:pStyle w:val="TextBody"/>
      </w:pPr>
      <w:r w:rsidRPr="00330A04">
        <w:t xml:space="preserve">Separate date and time in UTC: 2010~02~19 15:00Z </w:t>
      </w:r>
    </w:p>
    <w:p w14:paraId="7ED6C2F5" w14:textId="3F398817" w:rsidR="006C720E" w:rsidRPr="00330A04" w:rsidRDefault="002E5508" w:rsidP="00E321DC">
      <w:pPr>
        <w:pStyle w:val="TextBody"/>
      </w:pPr>
      <w:r w:rsidRPr="00330A04">
        <w:t xml:space="preserve">Combined date and time in UTC: 2010~02~19T15:00Z </w:t>
      </w:r>
    </w:p>
    <w:p w14:paraId="10023FBF" w14:textId="1D26A91C" w:rsidR="006C720E" w:rsidRPr="00330A04" w:rsidRDefault="002E5508" w:rsidP="00E321DC">
      <w:pPr>
        <w:pStyle w:val="TextBody"/>
      </w:pPr>
      <w:r w:rsidRPr="00330A04">
        <w:t xml:space="preserve">Date with week number: 2010-W07-5 </w:t>
      </w:r>
    </w:p>
    <w:p w14:paraId="415436E9" w14:textId="6F3246F9" w:rsidR="006C720E" w:rsidRPr="00330A04" w:rsidRDefault="002E5508" w:rsidP="00E321DC">
      <w:pPr>
        <w:pStyle w:val="TextBody"/>
      </w:pPr>
      <w:r w:rsidRPr="00330A04">
        <w:t>Ordinal date: 2010~050</w:t>
      </w:r>
    </w:p>
    <w:p w14:paraId="56CB6F25" w14:textId="77777777" w:rsidR="006C720E" w:rsidRPr="00330A04" w:rsidRDefault="002E5508" w:rsidP="00E321DC">
      <w:pPr>
        <w:pStyle w:val="Heading4"/>
      </w:pPr>
      <w:r w:rsidRPr="00330A04">
        <w:t xml:space="preserve">4.5.2.2 Coding Standards - NESI 3.1 </w:t>
      </w:r>
    </w:p>
    <w:p w14:paraId="5573CADD" w14:textId="77777777" w:rsidR="006C720E" w:rsidRPr="00330A04" w:rsidRDefault="002E5508" w:rsidP="00E321DC">
      <w:pPr>
        <w:pStyle w:val="ListParagraph"/>
        <w:numPr>
          <w:ilvl w:val="0"/>
          <w:numId w:val="12"/>
        </w:numPr>
      </w:pPr>
      <w:r w:rsidRPr="00330A04">
        <w:t xml:space="preserve">Make components independently deployable. </w:t>
      </w:r>
    </w:p>
    <w:p w14:paraId="563A53C1" w14:textId="77777777" w:rsidR="006C720E" w:rsidRPr="00330A04" w:rsidRDefault="002E5508" w:rsidP="00E321DC">
      <w:pPr>
        <w:pStyle w:val="ListParagraph"/>
        <w:numPr>
          <w:ilvl w:val="0"/>
          <w:numId w:val="12"/>
        </w:numPr>
      </w:pPr>
      <w:r w:rsidRPr="00330A04">
        <w:t xml:space="preserve">Use a set of services to expose Component functionality. </w:t>
      </w:r>
    </w:p>
    <w:p w14:paraId="16ABFA4B" w14:textId="77777777" w:rsidR="006C720E" w:rsidRPr="00330A04" w:rsidRDefault="002E5508" w:rsidP="00E321DC">
      <w:pPr>
        <w:pStyle w:val="ListParagraph"/>
        <w:numPr>
          <w:ilvl w:val="0"/>
          <w:numId w:val="12"/>
        </w:numPr>
      </w:pPr>
      <w:r w:rsidRPr="00330A04">
        <w:t>Access databases through open standard interfaces.</w:t>
      </w:r>
    </w:p>
    <w:p w14:paraId="5EADC74A" w14:textId="77777777" w:rsidR="006C720E" w:rsidRPr="00330A04" w:rsidRDefault="002E5508" w:rsidP="00E321DC">
      <w:pPr>
        <w:pStyle w:val="ListParagraph"/>
        <w:numPr>
          <w:ilvl w:val="0"/>
          <w:numId w:val="12"/>
        </w:numPr>
      </w:pPr>
      <w:r w:rsidRPr="00330A04">
        <w:t>Validate all input fields.</w:t>
      </w:r>
    </w:p>
    <w:p w14:paraId="4BC35CFD" w14:textId="77777777" w:rsidR="006C720E" w:rsidRPr="00330A04" w:rsidRDefault="002E5508" w:rsidP="00E321DC">
      <w:pPr>
        <w:pStyle w:val="ListParagraph"/>
        <w:numPr>
          <w:ilvl w:val="0"/>
          <w:numId w:val="12"/>
        </w:numPr>
      </w:pPr>
      <w:r w:rsidRPr="00330A04">
        <w:t xml:space="preserve">Follow W3C standards for code which will generate a Web page display. </w:t>
      </w:r>
    </w:p>
    <w:p w14:paraId="20D34076" w14:textId="77777777" w:rsidR="006C720E" w:rsidRPr="00330A04" w:rsidRDefault="002E5508" w:rsidP="00E321DC">
      <w:pPr>
        <w:pStyle w:val="ListParagraph"/>
        <w:numPr>
          <w:ilvl w:val="0"/>
          <w:numId w:val="12"/>
        </w:numPr>
      </w:pPr>
      <w:r w:rsidRPr="00330A04">
        <w:t xml:space="preserve">Separate formatting from data </w:t>
      </w:r>
      <w:proofErr w:type="gramStart"/>
      <w:r w:rsidRPr="00330A04">
        <w:t>through the use of</w:t>
      </w:r>
      <w:proofErr w:type="gramEnd"/>
      <w:r w:rsidRPr="00330A04">
        <w:t xml:space="preserve"> style sheets instead of hard coded HTML attributes. </w:t>
      </w:r>
    </w:p>
    <w:p w14:paraId="635CAD95" w14:textId="77777777" w:rsidR="006C720E" w:rsidRPr="00330A04" w:rsidRDefault="002E5508" w:rsidP="00E321DC">
      <w:pPr>
        <w:pStyle w:val="ListParagraph"/>
        <w:numPr>
          <w:ilvl w:val="0"/>
          <w:numId w:val="12"/>
        </w:numPr>
      </w:pPr>
      <w:r w:rsidRPr="00330A04">
        <w:t xml:space="preserve">Comply with Federal accessibility standards contained in Section 508 of the Rehabilitation Act of 1973 (as amended) when developing software user interfaces. </w:t>
      </w:r>
    </w:p>
    <w:p w14:paraId="757C083D" w14:textId="77777777" w:rsidR="006C720E" w:rsidRPr="00330A04" w:rsidRDefault="002E5508" w:rsidP="00E321DC">
      <w:pPr>
        <w:pStyle w:val="ListParagraph"/>
        <w:numPr>
          <w:ilvl w:val="0"/>
          <w:numId w:val="12"/>
        </w:numPr>
      </w:pPr>
      <w:r w:rsidRPr="00330A04">
        <w:t xml:space="preserve">Encapsulate Java code that is used in JSP(s) in tag libraries. </w:t>
      </w:r>
    </w:p>
    <w:p w14:paraId="32550791" w14:textId="77777777" w:rsidR="006C720E" w:rsidRPr="00330A04" w:rsidRDefault="002E5508" w:rsidP="00E321DC">
      <w:pPr>
        <w:pStyle w:val="ListParagraph"/>
        <w:numPr>
          <w:ilvl w:val="0"/>
          <w:numId w:val="12"/>
        </w:numPr>
      </w:pPr>
      <w:r w:rsidRPr="00330A04">
        <w:t>Separate application, presentation, and data tiers.</w:t>
      </w:r>
    </w:p>
    <w:p w14:paraId="031025D0" w14:textId="77777777" w:rsidR="006C720E" w:rsidRPr="00330A04" w:rsidRDefault="002E5508" w:rsidP="00E321DC">
      <w:pPr>
        <w:pStyle w:val="ListParagraph"/>
        <w:numPr>
          <w:ilvl w:val="0"/>
          <w:numId w:val="12"/>
        </w:numPr>
      </w:pPr>
      <w:r w:rsidRPr="00330A04">
        <w:t xml:space="preserve">Use a build tool. </w:t>
      </w:r>
    </w:p>
    <w:p w14:paraId="1D8751C4" w14:textId="77777777" w:rsidR="006C720E" w:rsidRPr="00330A04" w:rsidRDefault="002E5508" w:rsidP="00E321DC">
      <w:pPr>
        <w:pStyle w:val="ListParagraph"/>
        <w:numPr>
          <w:ilvl w:val="0"/>
          <w:numId w:val="12"/>
        </w:numPr>
      </w:pPr>
      <w:r w:rsidRPr="00330A04">
        <w:t xml:space="preserve">Use a build tool that supports operation in an automated mode. </w:t>
      </w:r>
    </w:p>
    <w:p w14:paraId="6B587E55" w14:textId="77777777" w:rsidR="006C720E" w:rsidRPr="00330A04" w:rsidRDefault="002E5508" w:rsidP="00E321DC">
      <w:pPr>
        <w:pStyle w:val="ListParagraph"/>
        <w:numPr>
          <w:ilvl w:val="0"/>
          <w:numId w:val="12"/>
        </w:numPr>
      </w:pPr>
      <w:r w:rsidRPr="00330A04">
        <w:t>Use a build tool that checks out files from configuration control.</w:t>
      </w:r>
    </w:p>
    <w:p w14:paraId="3CF36137" w14:textId="77777777" w:rsidR="006C720E" w:rsidRPr="00330A04" w:rsidRDefault="002E5508" w:rsidP="00E321DC">
      <w:pPr>
        <w:pStyle w:val="ListParagraph"/>
        <w:numPr>
          <w:ilvl w:val="0"/>
          <w:numId w:val="12"/>
        </w:numPr>
      </w:pPr>
      <w:r w:rsidRPr="00330A04">
        <w:t xml:space="preserve">Use a build tool that compiles source code and dependencies that have been modified. </w:t>
      </w:r>
    </w:p>
    <w:p w14:paraId="5FE548D4" w14:textId="77777777" w:rsidR="006C720E" w:rsidRPr="00330A04" w:rsidRDefault="002E5508" w:rsidP="00E321DC">
      <w:pPr>
        <w:pStyle w:val="ListParagraph"/>
        <w:numPr>
          <w:ilvl w:val="0"/>
          <w:numId w:val="12"/>
        </w:numPr>
      </w:pPr>
      <w:r w:rsidRPr="00330A04">
        <w:t>Use a build tool that creates libraries or archives after all required compilations are completed.</w:t>
      </w:r>
    </w:p>
    <w:p w14:paraId="7A27E2A6" w14:textId="77777777" w:rsidR="006C720E" w:rsidRPr="00330A04" w:rsidRDefault="002E5508" w:rsidP="00E321DC">
      <w:pPr>
        <w:pStyle w:val="ListParagraph"/>
        <w:numPr>
          <w:ilvl w:val="0"/>
          <w:numId w:val="12"/>
        </w:numPr>
      </w:pPr>
      <w:r w:rsidRPr="00330A04">
        <w:t>Use a build tool that creates executables.</w:t>
      </w:r>
    </w:p>
    <w:p w14:paraId="672F0140" w14:textId="77777777" w:rsidR="006C720E" w:rsidRPr="00330A04" w:rsidRDefault="002E5508" w:rsidP="00E321DC">
      <w:pPr>
        <w:pStyle w:val="ListParagraph"/>
        <w:numPr>
          <w:ilvl w:val="0"/>
          <w:numId w:val="12"/>
        </w:numPr>
      </w:pPr>
      <w:r w:rsidRPr="00330A04">
        <w:t xml:space="preserve">Use a build tool that </w:t>
      </w:r>
      <w:proofErr w:type="gramStart"/>
      <w:r w:rsidRPr="00330A04">
        <w:t>is capable of running</w:t>
      </w:r>
      <w:proofErr w:type="gramEnd"/>
      <w:r w:rsidRPr="00330A04">
        <w:t xml:space="preserve"> unit tests.</w:t>
      </w:r>
    </w:p>
    <w:p w14:paraId="114FD356" w14:textId="77777777" w:rsidR="006C720E" w:rsidRPr="00330A04" w:rsidRDefault="002E5508" w:rsidP="00E321DC">
      <w:pPr>
        <w:pStyle w:val="ListParagraph"/>
        <w:numPr>
          <w:ilvl w:val="0"/>
          <w:numId w:val="12"/>
        </w:numPr>
      </w:pPr>
      <w:r w:rsidRPr="00330A04">
        <w:t>Use a build tool that cleans out intermediate files that can be regenerated.</w:t>
      </w:r>
    </w:p>
    <w:p w14:paraId="3E6B50FA" w14:textId="77777777" w:rsidR="006C720E" w:rsidRPr="00330A04" w:rsidRDefault="002E5508" w:rsidP="00E321DC">
      <w:pPr>
        <w:pStyle w:val="ListParagraph"/>
        <w:numPr>
          <w:ilvl w:val="0"/>
          <w:numId w:val="12"/>
        </w:numPr>
      </w:pPr>
      <w:r w:rsidRPr="00330A04">
        <w:t xml:space="preserve">Use a build tool that is independent of the Integrated Development Environment. </w:t>
      </w:r>
    </w:p>
    <w:p w14:paraId="55375EA0" w14:textId="6165CA28" w:rsidR="00A973E7" w:rsidRPr="00330A04" w:rsidRDefault="002E5508" w:rsidP="00B50FFD">
      <w:pPr>
        <w:pStyle w:val="ListParagraph"/>
        <w:numPr>
          <w:ilvl w:val="0"/>
          <w:numId w:val="12"/>
        </w:numPr>
      </w:pPr>
      <w:r w:rsidRPr="00330A04">
        <w:t xml:space="preserve">Do not </w:t>
      </w:r>
      <w:proofErr w:type="gramStart"/>
      <w:r w:rsidRPr="00330A04">
        <w:t>hard-code</w:t>
      </w:r>
      <w:proofErr w:type="gramEnd"/>
      <w:r w:rsidRPr="00330A04">
        <w:t xml:space="preserve"> the configuration data of a Web service vendor. </w:t>
      </w:r>
      <w:r w:rsidR="00A973E7" w:rsidRPr="00330A04">
        <w:br w:type="page"/>
      </w:r>
    </w:p>
    <w:p w14:paraId="2262EFF4" w14:textId="77777777" w:rsidR="00A973E7" w:rsidRPr="00330A04" w:rsidRDefault="00A973E7" w:rsidP="00E321DC">
      <w:pPr>
        <w:pStyle w:val="Heading4"/>
      </w:pPr>
      <w:r w:rsidRPr="00330A04">
        <w:lastRenderedPageBreak/>
        <w:t>4.5.2.3 Coding Standards – YSLOW</w:t>
      </w:r>
    </w:p>
    <w:p w14:paraId="489C35E9" w14:textId="2A967E11" w:rsidR="00A973E7" w:rsidRPr="00330A04" w:rsidRDefault="00A973E7" w:rsidP="00E321DC">
      <w:pPr>
        <w:pStyle w:val="ListParagraph"/>
        <w:numPr>
          <w:ilvl w:val="0"/>
          <w:numId w:val="13"/>
        </w:numPr>
      </w:pPr>
      <w:r w:rsidRPr="00330A04">
        <w:t>Minimize HTTP Requests ~ combine files</w:t>
      </w:r>
    </w:p>
    <w:p w14:paraId="2BCD166B" w14:textId="2F1DBD4D" w:rsidR="00A973E7" w:rsidRPr="00330A04" w:rsidRDefault="00A973E7" w:rsidP="00E321DC">
      <w:pPr>
        <w:pStyle w:val="ListParagraph"/>
        <w:numPr>
          <w:ilvl w:val="0"/>
          <w:numId w:val="13"/>
        </w:numPr>
      </w:pPr>
      <w:r w:rsidRPr="00330A04">
        <w:t>Use a Content Delivery Network ~ distributed CPU geographically</w:t>
      </w:r>
    </w:p>
    <w:p w14:paraId="75E1DA7D" w14:textId="22F401F3" w:rsidR="00A973E7" w:rsidRPr="00330A04" w:rsidRDefault="00A973E7" w:rsidP="00E321DC">
      <w:pPr>
        <w:pStyle w:val="ListParagraph"/>
        <w:numPr>
          <w:ilvl w:val="0"/>
          <w:numId w:val="13"/>
        </w:numPr>
      </w:pPr>
      <w:r w:rsidRPr="00330A04">
        <w:t>Add an Expires or a Cache-Control Header ~ have client cache reused (</w:t>
      </w:r>
      <w:proofErr w:type="spellStart"/>
      <w:r w:rsidRPr="00330A04">
        <w:t>img</w:t>
      </w:r>
      <w:proofErr w:type="spellEnd"/>
      <w:r w:rsidRPr="00330A04">
        <w:t xml:space="preserve">, </w:t>
      </w:r>
      <w:proofErr w:type="spellStart"/>
      <w:r w:rsidRPr="00330A04">
        <w:t>jscript</w:t>
      </w:r>
      <w:proofErr w:type="spellEnd"/>
      <w:r w:rsidRPr="00330A04">
        <w:t>) content</w:t>
      </w:r>
    </w:p>
    <w:p w14:paraId="7487E285" w14:textId="05FB8BFE" w:rsidR="00A973E7" w:rsidRPr="00330A04" w:rsidRDefault="00A973E7" w:rsidP="00E321DC">
      <w:pPr>
        <w:pStyle w:val="ListParagraph"/>
        <w:numPr>
          <w:ilvl w:val="0"/>
          <w:numId w:val="13"/>
        </w:numPr>
      </w:pPr>
      <w:proofErr w:type="spellStart"/>
      <w:r w:rsidRPr="00330A04">
        <w:t>Gzip</w:t>
      </w:r>
      <w:proofErr w:type="spellEnd"/>
      <w:r w:rsidRPr="00330A04">
        <w:t xml:space="preserve"> Components ~ compress content (</w:t>
      </w:r>
      <w:proofErr w:type="spellStart"/>
      <w:r w:rsidRPr="00330A04">
        <w:t>mod_deflate</w:t>
      </w:r>
      <w:proofErr w:type="spellEnd"/>
      <w:r w:rsidRPr="00330A04">
        <w:t>)</w:t>
      </w:r>
    </w:p>
    <w:p w14:paraId="1C0A04ED" w14:textId="1E36320B" w:rsidR="00A973E7" w:rsidRPr="00330A04" w:rsidRDefault="00A973E7" w:rsidP="00E321DC">
      <w:pPr>
        <w:pStyle w:val="ListParagraph"/>
        <w:numPr>
          <w:ilvl w:val="0"/>
          <w:numId w:val="13"/>
        </w:numPr>
      </w:pPr>
      <w:r w:rsidRPr="00330A04">
        <w:t>Stylesheets at the Top</w:t>
      </w:r>
    </w:p>
    <w:p w14:paraId="476BAE45" w14:textId="202A8E44" w:rsidR="00A973E7" w:rsidRPr="00330A04" w:rsidRDefault="00A973E7" w:rsidP="00E321DC">
      <w:pPr>
        <w:pStyle w:val="ListParagraph"/>
        <w:numPr>
          <w:ilvl w:val="0"/>
          <w:numId w:val="13"/>
        </w:numPr>
      </w:pPr>
      <w:r w:rsidRPr="00330A04">
        <w:t>Scripts at the bottom ~ blocks parallel downloads, either push to bottom or call DEFER attribute</w:t>
      </w:r>
    </w:p>
    <w:p w14:paraId="0909736C" w14:textId="1BA07802" w:rsidR="00A973E7" w:rsidRPr="00330A04" w:rsidRDefault="00A973E7" w:rsidP="00E321DC">
      <w:pPr>
        <w:pStyle w:val="ListParagraph"/>
        <w:numPr>
          <w:ilvl w:val="0"/>
          <w:numId w:val="13"/>
        </w:numPr>
      </w:pPr>
      <w:r w:rsidRPr="00330A04">
        <w:t>Avoid CSS Expressions ~ calculated values on the fly</w:t>
      </w:r>
    </w:p>
    <w:p w14:paraId="4A9DAE5B" w14:textId="7628AC21" w:rsidR="00A973E7" w:rsidRPr="00330A04" w:rsidRDefault="00A973E7" w:rsidP="00E321DC">
      <w:pPr>
        <w:pStyle w:val="ListParagraph"/>
        <w:numPr>
          <w:ilvl w:val="0"/>
          <w:numId w:val="13"/>
        </w:numPr>
      </w:pPr>
      <w:r w:rsidRPr="00330A04">
        <w:t>Make JavaScript and CSS External</w:t>
      </w:r>
    </w:p>
    <w:p w14:paraId="1E36B4C6" w14:textId="1160722A" w:rsidR="00A973E7" w:rsidRPr="00330A04" w:rsidRDefault="00A973E7" w:rsidP="00E321DC">
      <w:pPr>
        <w:pStyle w:val="ListParagraph"/>
        <w:numPr>
          <w:ilvl w:val="0"/>
          <w:numId w:val="13"/>
        </w:numPr>
      </w:pPr>
      <w:r w:rsidRPr="00330A04">
        <w:t>Reduce DNS Lookups ~ reduce unique hostnames referenced</w:t>
      </w:r>
    </w:p>
    <w:p w14:paraId="33C1CFFF" w14:textId="3C08789E" w:rsidR="00A973E7" w:rsidRPr="00330A04" w:rsidRDefault="00A973E7" w:rsidP="00E321DC">
      <w:pPr>
        <w:pStyle w:val="ListParagraph"/>
        <w:numPr>
          <w:ilvl w:val="0"/>
          <w:numId w:val="13"/>
        </w:numPr>
      </w:pPr>
      <w:r w:rsidRPr="00330A04">
        <w:t>Minify CSS and JavaScript</w:t>
      </w:r>
    </w:p>
    <w:p w14:paraId="2D5528BA" w14:textId="2C082A8E" w:rsidR="00A973E7" w:rsidRPr="00330A04" w:rsidRDefault="00A973E7" w:rsidP="00E321DC">
      <w:pPr>
        <w:pStyle w:val="ListParagraph"/>
        <w:numPr>
          <w:ilvl w:val="0"/>
          <w:numId w:val="13"/>
        </w:numPr>
      </w:pPr>
      <w:r w:rsidRPr="00330A04">
        <w:t>Avoid Redirects ~ specifically for initial page starts</w:t>
      </w:r>
    </w:p>
    <w:p w14:paraId="37083F2A" w14:textId="5055454E" w:rsidR="00A973E7" w:rsidRPr="00330A04" w:rsidRDefault="00A973E7" w:rsidP="00E321DC">
      <w:pPr>
        <w:pStyle w:val="ListParagraph"/>
        <w:numPr>
          <w:ilvl w:val="0"/>
          <w:numId w:val="13"/>
        </w:numPr>
      </w:pPr>
      <w:r w:rsidRPr="00330A04">
        <w:t>Remove duplicate scripts ~ repetitive JS</w:t>
      </w:r>
    </w:p>
    <w:p w14:paraId="526BEEB2" w14:textId="72509241" w:rsidR="00A973E7" w:rsidRPr="00330A04" w:rsidRDefault="00A973E7" w:rsidP="00E321DC">
      <w:pPr>
        <w:pStyle w:val="ListParagraph"/>
        <w:numPr>
          <w:ilvl w:val="0"/>
          <w:numId w:val="13"/>
        </w:numPr>
      </w:pPr>
      <w:r w:rsidRPr="00330A04">
        <w:t xml:space="preserve">Configure </w:t>
      </w:r>
      <w:proofErr w:type="spellStart"/>
      <w:r w:rsidRPr="00330A04">
        <w:t>Etags</w:t>
      </w:r>
      <w:proofErr w:type="spellEnd"/>
      <w:r w:rsidRPr="00330A04">
        <w:t xml:space="preserve"> ~ entity tags, more guaranteed mechanism for confirmation</w:t>
      </w:r>
    </w:p>
    <w:p w14:paraId="11B10499" w14:textId="1807CE69" w:rsidR="00A973E7" w:rsidRPr="00330A04" w:rsidRDefault="00A973E7" w:rsidP="00E321DC">
      <w:pPr>
        <w:pStyle w:val="ListParagraph"/>
        <w:numPr>
          <w:ilvl w:val="0"/>
          <w:numId w:val="13"/>
        </w:numPr>
      </w:pPr>
      <w:r w:rsidRPr="00330A04">
        <w:t>Make Ajax Cacheable</w:t>
      </w:r>
    </w:p>
    <w:p w14:paraId="4F0A2491" w14:textId="7E86634A" w:rsidR="00A973E7" w:rsidRPr="00330A04" w:rsidRDefault="00A973E7" w:rsidP="00E321DC">
      <w:pPr>
        <w:pStyle w:val="ListParagraph"/>
        <w:numPr>
          <w:ilvl w:val="0"/>
          <w:numId w:val="13"/>
        </w:numPr>
      </w:pPr>
      <w:r w:rsidRPr="00330A04">
        <w:t>Flush the buffer early</w:t>
      </w:r>
    </w:p>
    <w:p w14:paraId="5329B75A" w14:textId="049C0339" w:rsidR="00A973E7" w:rsidRPr="00330A04" w:rsidRDefault="00A973E7" w:rsidP="00E321DC">
      <w:pPr>
        <w:pStyle w:val="ListParagraph"/>
        <w:numPr>
          <w:ilvl w:val="0"/>
          <w:numId w:val="13"/>
        </w:numPr>
      </w:pPr>
      <w:r w:rsidRPr="00330A04">
        <w:t>Use GET for Ajax Requests</w:t>
      </w:r>
    </w:p>
    <w:p w14:paraId="026BC806" w14:textId="70346690" w:rsidR="00A973E7" w:rsidRPr="00330A04" w:rsidRDefault="00A973E7" w:rsidP="00E321DC">
      <w:pPr>
        <w:pStyle w:val="ListParagraph"/>
        <w:numPr>
          <w:ilvl w:val="0"/>
          <w:numId w:val="13"/>
        </w:numPr>
      </w:pPr>
      <w:r w:rsidRPr="00330A04">
        <w:t>Post-load Components</w:t>
      </w:r>
    </w:p>
    <w:p w14:paraId="7BE536DD" w14:textId="254F9FBF" w:rsidR="00A973E7" w:rsidRPr="00330A04" w:rsidRDefault="00A973E7" w:rsidP="00E321DC">
      <w:pPr>
        <w:pStyle w:val="ListParagraph"/>
        <w:numPr>
          <w:ilvl w:val="0"/>
          <w:numId w:val="13"/>
        </w:numPr>
      </w:pPr>
      <w:r w:rsidRPr="00330A04">
        <w:t>Pre-load Components</w:t>
      </w:r>
    </w:p>
    <w:p w14:paraId="2376AE55" w14:textId="7AB0188E" w:rsidR="00A973E7" w:rsidRPr="00330A04" w:rsidRDefault="00A973E7" w:rsidP="00E321DC">
      <w:pPr>
        <w:pStyle w:val="ListParagraph"/>
        <w:numPr>
          <w:ilvl w:val="0"/>
          <w:numId w:val="13"/>
        </w:numPr>
      </w:pPr>
      <w:r w:rsidRPr="00330A04">
        <w:t>Reduce the Number of DOM Elements</w:t>
      </w:r>
    </w:p>
    <w:p w14:paraId="1B0AA89B" w14:textId="50AB0C4D" w:rsidR="00A973E7" w:rsidRPr="00330A04" w:rsidRDefault="00A973E7" w:rsidP="00E321DC">
      <w:pPr>
        <w:pStyle w:val="ListParagraph"/>
        <w:numPr>
          <w:ilvl w:val="0"/>
          <w:numId w:val="13"/>
        </w:numPr>
      </w:pPr>
      <w:r w:rsidRPr="00330A04">
        <w:t>Split Components Across Domains</w:t>
      </w:r>
    </w:p>
    <w:p w14:paraId="02F2FEDB" w14:textId="4D03C49B" w:rsidR="00A973E7" w:rsidRPr="00330A04" w:rsidRDefault="00A973E7" w:rsidP="00E321DC">
      <w:pPr>
        <w:pStyle w:val="ListParagraph"/>
        <w:numPr>
          <w:ilvl w:val="0"/>
          <w:numId w:val="13"/>
        </w:numPr>
      </w:pPr>
      <w:r w:rsidRPr="00330A04">
        <w:t xml:space="preserve">Minimize the Number of </w:t>
      </w:r>
      <w:proofErr w:type="spellStart"/>
      <w:r w:rsidRPr="00330A04">
        <w:t>iframes</w:t>
      </w:r>
      <w:proofErr w:type="spellEnd"/>
    </w:p>
    <w:p w14:paraId="3F27C20B" w14:textId="249A57F6" w:rsidR="00A973E7" w:rsidRPr="00330A04" w:rsidRDefault="00A973E7" w:rsidP="00E321DC">
      <w:pPr>
        <w:pStyle w:val="ListParagraph"/>
        <w:numPr>
          <w:ilvl w:val="0"/>
          <w:numId w:val="13"/>
        </w:numPr>
      </w:pPr>
      <w:r w:rsidRPr="00330A04">
        <w:t>No 404s</w:t>
      </w:r>
    </w:p>
    <w:p w14:paraId="734BF976" w14:textId="502D3030" w:rsidR="00A973E7" w:rsidRPr="00330A04" w:rsidRDefault="00A973E7" w:rsidP="00E321DC">
      <w:pPr>
        <w:pStyle w:val="ListParagraph"/>
        <w:numPr>
          <w:ilvl w:val="0"/>
          <w:numId w:val="13"/>
        </w:numPr>
      </w:pPr>
      <w:r w:rsidRPr="00330A04">
        <w:t>Reduce Cookie Size</w:t>
      </w:r>
    </w:p>
    <w:p w14:paraId="44AE1010" w14:textId="709E87A3" w:rsidR="00A973E7" w:rsidRPr="00330A04" w:rsidRDefault="00A973E7" w:rsidP="00E321DC">
      <w:pPr>
        <w:pStyle w:val="ListParagraph"/>
        <w:numPr>
          <w:ilvl w:val="0"/>
          <w:numId w:val="13"/>
        </w:numPr>
      </w:pPr>
      <w:r w:rsidRPr="00330A04">
        <w:t>Use Cookie-free Domains for Components</w:t>
      </w:r>
    </w:p>
    <w:p w14:paraId="64AB1ABD" w14:textId="0CC66F21" w:rsidR="00A973E7" w:rsidRPr="00330A04" w:rsidRDefault="00A973E7" w:rsidP="00E321DC">
      <w:pPr>
        <w:pStyle w:val="ListParagraph"/>
        <w:numPr>
          <w:ilvl w:val="0"/>
          <w:numId w:val="13"/>
        </w:numPr>
      </w:pPr>
      <w:r w:rsidRPr="00330A04">
        <w:t>Minimize DOM Access</w:t>
      </w:r>
    </w:p>
    <w:p w14:paraId="132DB834" w14:textId="33A202A8" w:rsidR="00A973E7" w:rsidRPr="00330A04" w:rsidRDefault="00A973E7" w:rsidP="00E321DC">
      <w:pPr>
        <w:pStyle w:val="ListParagraph"/>
        <w:numPr>
          <w:ilvl w:val="0"/>
          <w:numId w:val="13"/>
        </w:numPr>
      </w:pPr>
      <w:r w:rsidRPr="00330A04">
        <w:t>Develop Smart Event Handlers</w:t>
      </w:r>
    </w:p>
    <w:p w14:paraId="5C0059D0" w14:textId="694CAD50" w:rsidR="00A973E7" w:rsidRPr="00330A04" w:rsidRDefault="00A973E7" w:rsidP="00E321DC">
      <w:pPr>
        <w:pStyle w:val="ListParagraph"/>
        <w:numPr>
          <w:ilvl w:val="0"/>
          <w:numId w:val="13"/>
        </w:numPr>
      </w:pPr>
      <w:r w:rsidRPr="00330A04">
        <w:t>Choose &lt;link&gt; over @import</w:t>
      </w:r>
    </w:p>
    <w:p w14:paraId="14825FE0" w14:textId="3DA1BE70" w:rsidR="00A973E7" w:rsidRPr="00330A04" w:rsidRDefault="00A973E7" w:rsidP="00E321DC">
      <w:pPr>
        <w:pStyle w:val="ListParagraph"/>
        <w:numPr>
          <w:ilvl w:val="0"/>
          <w:numId w:val="13"/>
        </w:numPr>
      </w:pPr>
      <w:r w:rsidRPr="00330A04">
        <w:t xml:space="preserve">Avoid Filters ~ example: </w:t>
      </w:r>
      <w:proofErr w:type="spellStart"/>
      <w:r w:rsidRPr="00330A04">
        <w:t>png</w:t>
      </w:r>
      <w:proofErr w:type="spellEnd"/>
      <w:r w:rsidRPr="00330A04">
        <w:t xml:space="preserve"> fix for IE</w:t>
      </w:r>
    </w:p>
    <w:p w14:paraId="68A4C9A6" w14:textId="0113A981" w:rsidR="00A973E7" w:rsidRPr="00330A04" w:rsidRDefault="00A973E7" w:rsidP="00E321DC">
      <w:pPr>
        <w:pStyle w:val="ListParagraph"/>
        <w:numPr>
          <w:ilvl w:val="0"/>
          <w:numId w:val="13"/>
        </w:numPr>
      </w:pPr>
      <w:r w:rsidRPr="00330A04">
        <w:t>Optimize Images</w:t>
      </w:r>
    </w:p>
    <w:p w14:paraId="14D8C4C4" w14:textId="6A5A7308" w:rsidR="00A973E7" w:rsidRPr="00330A04" w:rsidRDefault="00A973E7" w:rsidP="00E321DC">
      <w:pPr>
        <w:pStyle w:val="ListParagraph"/>
        <w:numPr>
          <w:ilvl w:val="0"/>
          <w:numId w:val="13"/>
        </w:numPr>
      </w:pPr>
      <w:r w:rsidRPr="00330A04">
        <w:t>Optimize CSS Sprites</w:t>
      </w:r>
    </w:p>
    <w:p w14:paraId="5B01566A" w14:textId="2AFBEA74" w:rsidR="00A973E7" w:rsidRPr="00330A04" w:rsidRDefault="00A973E7" w:rsidP="00E321DC">
      <w:pPr>
        <w:pStyle w:val="ListParagraph"/>
        <w:numPr>
          <w:ilvl w:val="0"/>
          <w:numId w:val="13"/>
        </w:numPr>
      </w:pPr>
      <w:r w:rsidRPr="00330A04">
        <w:t>Don't Scale Images in HTML</w:t>
      </w:r>
    </w:p>
    <w:p w14:paraId="5D5CF7B9" w14:textId="1D5E1C57" w:rsidR="00A973E7" w:rsidRPr="00330A04" w:rsidRDefault="00A973E7" w:rsidP="00E321DC">
      <w:pPr>
        <w:pStyle w:val="ListParagraph"/>
        <w:numPr>
          <w:ilvl w:val="0"/>
          <w:numId w:val="13"/>
        </w:numPr>
      </w:pPr>
      <w:r w:rsidRPr="00330A04">
        <w:t>Make favicon.ico Small and Cacheable</w:t>
      </w:r>
    </w:p>
    <w:p w14:paraId="52985E88" w14:textId="3E71F1EC" w:rsidR="00A973E7" w:rsidRPr="00330A04" w:rsidRDefault="00A973E7" w:rsidP="00E321DC">
      <w:pPr>
        <w:pStyle w:val="ListParagraph"/>
        <w:numPr>
          <w:ilvl w:val="0"/>
          <w:numId w:val="13"/>
        </w:numPr>
      </w:pPr>
      <w:r w:rsidRPr="00330A04">
        <w:t>Keep Components under 25K</w:t>
      </w:r>
    </w:p>
    <w:p w14:paraId="3A6F5795" w14:textId="345ACD0B" w:rsidR="00A973E7" w:rsidRPr="00330A04" w:rsidRDefault="00A973E7" w:rsidP="00E321DC">
      <w:pPr>
        <w:pStyle w:val="ListParagraph"/>
        <w:numPr>
          <w:ilvl w:val="0"/>
          <w:numId w:val="13"/>
        </w:numPr>
      </w:pPr>
      <w:r w:rsidRPr="00330A04">
        <w:t>Pack Components into a Multipart Document</w:t>
      </w:r>
    </w:p>
    <w:p w14:paraId="201C560D" w14:textId="1A78DE77" w:rsidR="00A973E7" w:rsidRPr="00330A04" w:rsidRDefault="00A973E7" w:rsidP="00E321DC">
      <w:pPr>
        <w:pStyle w:val="ListParagraph"/>
        <w:numPr>
          <w:ilvl w:val="0"/>
          <w:numId w:val="13"/>
        </w:numPr>
      </w:pPr>
      <w:r w:rsidRPr="00330A04">
        <w:t xml:space="preserve">Avoid Empty Image </w:t>
      </w:r>
      <w:proofErr w:type="spellStart"/>
      <w:r w:rsidRPr="00330A04">
        <w:t>Src</w:t>
      </w:r>
      <w:proofErr w:type="spellEnd"/>
    </w:p>
    <w:p w14:paraId="27505D5B" w14:textId="77777777" w:rsidR="00A973E7" w:rsidRPr="00330A04" w:rsidRDefault="00A973E7" w:rsidP="00330A04">
      <w:r w:rsidRPr="00330A04">
        <w:br w:type="page"/>
      </w:r>
    </w:p>
    <w:p w14:paraId="5D91283E" w14:textId="7699AA00" w:rsidR="006C720E" w:rsidRPr="00330A04" w:rsidRDefault="002E5508" w:rsidP="00E321DC">
      <w:pPr>
        <w:pStyle w:val="Heading4"/>
      </w:pPr>
      <w:r w:rsidRPr="00330A04">
        <w:lastRenderedPageBreak/>
        <w:t>4.5.2.</w:t>
      </w:r>
      <w:r w:rsidR="00A973E7" w:rsidRPr="00330A04">
        <w:t>4</w:t>
      </w:r>
      <w:r w:rsidRPr="00330A04">
        <w:t xml:space="preserve"> General Conventions - </w:t>
      </w:r>
      <w:r w:rsidR="0023036C" w:rsidRPr="00330A04">
        <w:t>Java</w:t>
      </w:r>
    </w:p>
    <w:p w14:paraId="362EEFC0" w14:textId="692D91CA" w:rsidR="006C720E" w:rsidRPr="00330A04" w:rsidRDefault="00BC6243" w:rsidP="00330A04">
      <w:r w:rsidRPr="00330A04">
        <w:t>Unsafe</w:t>
      </w:r>
      <w:r w:rsidR="002E5508" w:rsidRPr="00330A04">
        <w:t xml:space="preserve"> Methods (</w:t>
      </w:r>
      <w:r w:rsidR="00A973E7" w:rsidRPr="00330A04">
        <w:t>APSC-DV-003210</w:t>
      </w:r>
      <w:r w:rsidR="002E5508" w:rsidRPr="00330A04">
        <w:t>)</w:t>
      </w:r>
    </w:p>
    <w:p w14:paraId="26DE76E9" w14:textId="77777777" w:rsidR="006C720E" w:rsidRPr="00330A04" w:rsidRDefault="002E5508" w:rsidP="00330A04">
      <w:r w:rsidRPr="00330A04">
        <w:t xml:space="preserve">Unsafe methods are those that have side-effects that are not understood properly or require elevated security privileges </w:t>
      </w:r>
      <w:proofErr w:type="gramStart"/>
      <w:r w:rsidRPr="00330A04">
        <w:t>in order to</w:t>
      </w:r>
      <w:proofErr w:type="gramEnd"/>
      <w:r w:rsidRPr="00330A04">
        <w:t xml:space="preserve"> perform their function.</w:t>
      </w:r>
    </w:p>
    <w:p w14:paraId="5DCA872F" w14:textId="77777777" w:rsidR="000B73E8" w:rsidRPr="00330A04" w:rsidRDefault="000B73E8" w:rsidP="00E321DC">
      <w:pPr>
        <w:pStyle w:val="Heading5"/>
      </w:pPr>
      <w:r w:rsidRPr="00330A04">
        <w:t>System Executables</w:t>
      </w:r>
    </w:p>
    <w:p w14:paraId="3DB0FDB3" w14:textId="143ECF86" w:rsidR="000B73E8" w:rsidRPr="00330A04" w:rsidRDefault="000B73E8" w:rsidP="00E321DC">
      <w:pPr>
        <w:pStyle w:val="TextBody"/>
        <w:ind w:firstLine="720"/>
      </w:pPr>
      <w:r w:rsidRPr="00330A04">
        <w:t xml:space="preserve">Using command line exe's are considered inherently unsafe, as such a </w:t>
      </w:r>
      <w:r w:rsidR="00E829FF" w:rsidRPr="00330A04">
        <w:t>SHA256</w:t>
      </w:r>
      <w:r w:rsidRPr="00330A04">
        <w:t xml:space="preserve"> hash of the executable will be gathered, stored in a configuration </w:t>
      </w:r>
      <w:proofErr w:type="gramStart"/>
      <w:r w:rsidRPr="00330A04">
        <w:t>file</w:t>
      </w:r>
      <w:proofErr w:type="gramEnd"/>
      <w:r w:rsidRPr="00330A04">
        <w:t xml:space="preserve"> and referenced prior to any call/execution of it.  Algorithm should be:</w:t>
      </w:r>
    </w:p>
    <w:p w14:paraId="4A019DE2" w14:textId="72CA61A8" w:rsidR="000B73E8" w:rsidRPr="00330A04" w:rsidRDefault="000B73E8" w:rsidP="00E321DC">
      <w:pPr>
        <w:pStyle w:val="TextBody"/>
        <w:numPr>
          <w:ilvl w:val="0"/>
          <w:numId w:val="15"/>
        </w:numPr>
        <w:spacing w:after="0" w:line="240" w:lineRule="auto"/>
      </w:pPr>
      <w:r w:rsidRPr="00330A04">
        <w:t xml:space="preserve">Perform </w:t>
      </w:r>
      <w:r w:rsidR="00E829FF" w:rsidRPr="00330A04">
        <w:t>SHA256</w:t>
      </w:r>
      <w:r w:rsidRPr="00330A04">
        <w:t xml:space="preserve"> comparison of executable about to be called.</w:t>
      </w:r>
    </w:p>
    <w:p w14:paraId="3B12C97C" w14:textId="60B0B62F" w:rsidR="000B73E8" w:rsidRPr="00330A04" w:rsidRDefault="000B73E8" w:rsidP="00E321DC">
      <w:pPr>
        <w:pStyle w:val="TextBody"/>
        <w:numPr>
          <w:ilvl w:val="0"/>
          <w:numId w:val="15"/>
        </w:numPr>
        <w:spacing w:after="0" w:line="240" w:lineRule="auto"/>
      </w:pPr>
      <w:r w:rsidRPr="00330A04">
        <w:t>All input gathered from user, in other words, is not statically defined must be scrubbed.</w:t>
      </w:r>
    </w:p>
    <w:p w14:paraId="5AC8607A" w14:textId="34E265A7" w:rsidR="000B73E8" w:rsidRPr="00330A04" w:rsidRDefault="000B73E8" w:rsidP="00E321DC">
      <w:pPr>
        <w:pStyle w:val="TextBody"/>
        <w:numPr>
          <w:ilvl w:val="0"/>
          <w:numId w:val="15"/>
        </w:numPr>
        <w:spacing w:after="0" w:line="240" w:lineRule="auto"/>
      </w:pPr>
      <w:r w:rsidRPr="00330A04">
        <w:t xml:space="preserve">If executable is </w:t>
      </w:r>
      <w:r w:rsidR="00E829FF" w:rsidRPr="00330A04">
        <w:t>SHA256</w:t>
      </w:r>
      <w:r w:rsidRPr="00330A04">
        <w:t xml:space="preserve"> </w:t>
      </w:r>
      <w:r w:rsidR="00A973E7" w:rsidRPr="00330A04">
        <w:t xml:space="preserve">tracked and </w:t>
      </w:r>
      <w:proofErr w:type="gramStart"/>
      <w:r w:rsidR="00A973E7" w:rsidRPr="00330A04">
        <w:t>verified</w:t>
      </w:r>
      <w:proofErr w:type="gramEnd"/>
      <w:r w:rsidRPr="00330A04">
        <w:t xml:space="preserve"> then the </w:t>
      </w:r>
      <w:proofErr w:type="spellStart"/>
      <w:r w:rsidRPr="00330A04">
        <w:t>System.exec</w:t>
      </w:r>
      <w:proofErr w:type="spellEnd"/>
      <w:r w:rsidRPr="00330A04">
        <w:t xml:space="preserve"> can be called.</w:t>
      </w:r>
    </w:p>
    <w:p w14:paraId="6EE5FF6C" w14:textId="77777777" w:rsidR="000B73E8" w:rsidRPr="00330A04" w:rsidRDefault="000B73E8" w:rsidP="00E321DC">
      <w:pPr>
        <w:pStyle w:val="Heading5"/>
      </w:pPr>
      <w:r w:rsidRPr="00330A04">
        <w:t>No URL's in Compiled Code</w:t>
      </w:r>
    </w:p>
    <w:p w14:paraId="0884B285" w14:textId="06A94F7F" w:rsidR="000B73E8" w:rsidRPr="00330A04" w:rsidRDefault="000B73E8" w:rsidP="00E321DC">
      <w:pPr>
        <w:pStyle w:val="TextBody"/>
        <w:ind w:firstLine="720"/>
      </w:pPr>
      <w:proofErr w:type="gramStart"/>
      <w:r w:rsidRPr="00330A04">
        <w:t>URL's</w:t>
      </w:r>
      <w:proofErr w:type="gramEnd"/>
      <w:r w:rsidRPr="00330A04">
        <w:t xml:space="preserve"> on pages</w:t>
      </w:r>
      <w:r w:rsidR="00B10EC6" w:rsidRPr="00330A04">
        <w:t>, specifically URL’s which are presented on page,</w:t>
      </w:r>
      <w:r w:rsidRPr="00330A04">
        <w:t xml:space="preserve"> will not be statically defined in page thus requiring recompilation.  Exceptions to this rule are if the language is scripted and does not require recompile (JSP, ASP, HTML, etc...).  The following algorithm will be used:</w:t>
      </w:r>
    </w:p>
    <w:p w14:paraId="65C15B86" w14:textId="5B03D4AD" w:rsidR="000B73E8" w:rsidRPr="00330A04" w:rsidRDefault="000B73E8" w:rsidP="00E321DC">
      <w:pPr>
        <w:pStyle w:val="TextBody"/>
      </w:pPr>
      <w:r w:rsidRPr="00330A04">
        <w:t>All URLs will be registered with a standard XML file.</w:t>
      </w:r>
    </w:p>
    <w:p w14:paraId="45E12142" w14:textId="1C605E9D" w:rsidR="000B73E8" w:rsidRPr="00330A04" w:rsidRDefault="000B73E8" w:rsidP="00E321DC">
      <w:pPr>
        <w:pStyle w:val="TextBody"/>
        <w:numPr>
          <w:ilvl w:val="0"/>
          <w:numId w:val="14"/>
        </w:numPr>
        <w:spacing w:after="0" w:line="240" w:lineRule="auto"/>
      </w:pPr>
      <w:r w:rsidRPr="00330A04">
        <w:t xml:space="preserve">Each segment of the site (think different package </w:t>
      </w:r>
      <w:r w:rsidR="00BC6243" w:rsidRPr="00330A04">
        <w:t>schema</w:t>
      </w:r>
      <w:r w:rsidRPr="00330A04">
        <w:t>) will be separated within the XML file.</w:t>
      </w:r>
    </w:p>
    <w:p w14:paraId="68C5CB4C" w14:textId="381A62AF" w:rsidR="000B73E8" w:rsidRPr="00330A04" w:rsidRDefault="000B73E8" w:rsidP="00E321DC">
      <w:pPr>
        <w:pStyle w:val="TextBody"/>
        <w:numPr>
          <w:ilvl w:val="0"/>
          <w:numId w:val="14"/>
        </w:numPr>
        <w:spacing w:after="0" w:line="240" w:lineRule="auto"/>
      </w:pPr>
      <w:r w:rsidRPr="00330A04">
        <w:t xml:space="preserve">A </w:t>
      </w:r>
      <w:r w:rsidR="00E829FF" w:rsidRPr="00330A04">
        <w:t>SHA256</w:t>
      </w:r>
      <w:r w:rsidRPr="00330A04">
        <w:t xml:space="preserve"> of the XML configuration file will be stored in a configuration file.</w:t>
      </w:r>
    </w:p>
    <w:p w14:paraId="07151926" w14:textId="6748AF82" w:rsidR="000B73E8" w:rsidRPr="00330A04" w:rsidRDefault="000B73E8" w:rsidP="00E321DC">
      <w:pPr>
        <w:pStyle w:val="TextBody"/>
        <w:numPr>
          <w:ilvl w:val="0"/>
          <w:numId w:val="14"/>
        </w:numPr>
        <w:spacing w:after="0" w:line="240" w:lineRule="auto"/>
      </w:pPr>
      <w:r w:rsidRPr="00330A04">
        <w:t xml:space="preserve">Upload load of the site read in a singleton after confirming the </w:t>
      </w:r>
      <w:r w:rsidR="00E829FF" w:rsidRPr="00330A04">
        <w:t>SHA256</w:t>
      </w:r>
      <w:r w:rsidRPr="00330A04">
        <w:t xml:space="preserve"> signature.</w:t>
      </w:r>
    </w:p>
    <w:p w14:paraId="4F7287EB" w14:textId="6A82098E" w:rsidR="000B73E8" w:rsidRPr="00330A04" w:rsidRDefault="000B73E8" w:rsidP="00E321DC">
      <w:pPr>
        <w:pStyle w:val="TextBody"/>
        <w:numPr>
          <w:ilvl w:val="0"/>
          <w:numId w:val="14"/>
        </w:numPr>
        <w:spacing w:after="0" w:line="240" w:lineRule="auto"/>
      </w:pPr>
      <w:r w:rsidRPr="00330A04">
        <w:t>Use a structure to persistent package/</w:t>
      </w:r>
      <w:proofErr w:type="spellStart"/>
      <w:r w:rsidRPr="00330A04">
        <w:t>url</w:t>
      </w:r>
      <w:proofErr w:type="spellEnd"/>
      <w:r w:rsidRPr="00330A04">
        <w:t xml:space="preserve"> information and call as necessary.</w:t>
      </w:r>
    </w:p>
    <w:p w14:paraId="77D5164A" w14:textId="19B58C0B" w:rsidR="000B73E8" w:rsidRPr="00330A04" w:rsidRDefault="000B73E8" w:rsidP="00E321DC">
      <w:pPr>
        <w:pStyle w:val="TextBody"/>
        <w:numPr>
          <w:ilvl w:val="0"/>
          <w:numId w:val="14"/>
        </w:numPr>
        <w:spacing w:after="0" w:line="240" w:lineRule="auto"/>
      </w:pPr>
      <w:r w:rsidRPr="00330A04">
        <w:t>Failure of any type will result in no URL being displayed on page.</w:t>
      </w:r>
    </w:p>
    <w:p w14:paraId="548AE3FC" w14:textId="77777777" w:rsidR="000B73E8" w:rsidRPr="00330A04" w:rsidRDefault="000B73E8" w:rsidP="00E321DC">
      <w:pPr>
        <w:pStyle w:val="Heading5"/>
      </w:pPr>
      <w:r w:rsidRPr="00330A04">
        <w:t>Exceptions/Error Messages</w:t>
      </w:r>
    </w:p>
    <w:p w14:paraId="6F591881" w14:textId="77777777" w:rsidR="000B73E8" w:rsidRPr="00330A04" w:rsidRDefault="000B73E8" w:rsidP="00330A04">
      <w:r w:rsidRPr="00330A04">
        <w:tab/>
        <w:t>Error messages (Exceptions) will be invoked with a custom class (API infrastructure) specifically designed to support the Application Development STIG to ensure no information expressed during error (stack traces) are displayed to the end-user thus revealing information that could be deemed valuable to an attacker.  Output of error should go to the log, based on log levels, and an obfuscated/reduced output should be displayed to the end user.</w:t>
      </w:r>
    </w:p>
    <w:p w14:paraId="480E0486" w14:textId="77777777" w:rsidR="000B73E8" w:rsidRPr="00330A04" w:rsidRDefault="000B73E8" w:rsidP="00330A04">
      <w:r w:rsidRPr="00330A04">
        <w:tab/>
        <w:t>The software specific error/exception class will extend from the base functionality of the existing language error/exception class/object.</w:t>
      </w:r>
    </w:p>
    <w:p w14:paraId="5CD065AA" w14:textId="77777777" w:rsidR="00F3534C" w:rsidRPr="00330A04" w:rsidRDefault="000B73E8" w:rsidP="00330A04">
      <w:r w:rsidRPr="00330A04">
        <w:tab/>
        <w:t>A domain of standard responses, which are application specific, will be matured over time based on encounters of the running package.</w:t>
      </w:r>
    </w:p>
    <w:p w14:paraId="04AA9BAC" w14:textId="77777777" w:rsidR="00E321DC" w:rsidRDefault="00E321DC">
      <w:pPr>
        <w:suppressAutoHyphens w:val="0"/>
        <w:rPr>
          <w:rFonts w:ascii="Cambria" w:hAnsi="Cambria"/>
          <w:color w:val="243F60"/>
        </w:rPr>
      </w:pPr>
      <w:r>
        <w:br w:type="page"/>
      </w:r>
    </w:p>
    <w:p w14:paraId="41D9148F" w14:textId="70C9B17A" w:rsidR="006C720E" w:rsidRPr="00330A04" w:rsidRDefault="00B5101C" w:rsidP="00E321DC">
      <w:pPr>
        <w:pStyle w:val="Heading5"/>
      </w:pPr>
      <w:r w:rsidRPr="00330A04">
        <w:lastRenderedPageBreak/>
        <w:t>Best Practices</w:t>
      </w:r>
    </w:p>
    <w:p w14:paraId="6D5B38B6" w14:textId="77777777" w:rsidR="006C720E" w:rsidRPr="00330A04" w:rsidRDefault="002E5508" w:rsidP="00E321DC">
      <w:pPr>
        <w:pStyle w:val="Heading6"/>
      </w:pPr>
      <w:r w:rsidRPr="00330A04">
        <w:t>Local Variables</w:t>
      </w:r>
    </w:p>
    <w:p w14:paraId="5F9B95C7" w14:textId="77777777" w:rsidR="006C720E" w:rsidRPr="00330A04" w:rsidRDefault="00423044" w:rsidP="00E321DC">
      <w:pPr>
        <w:pStyle w:val="ListParagraph"/>
        <w:numPr>
          <w:ilvl w:val="0"/>
          <w:numId w:val="16"/>
        </w:numPr>
      </w:pPr>
      <w:r w:rsidRPr="00330A04">
        <w:t xml:space="preserve">Do not </w:t>
      </w:r>
      <w:r w:rsidR="002E5508" w:rsidRPr="00330A04">
        <w:t>nam</w:t>
      </w:r>
      <w:r w:rsidRPr="00330A04">
        <w:t>e</w:t>
      </w:r>
      <w:r w:rsidR="002E5508" w:rsidRPr="00330A04">
        <w:t xml:space="preserve"> local variables with the same name as an instance (global scope) variable.</w:t>
      </w:r>
    </w:p>
    <w:p w14:paraId="6ECDD047" w14:textId="77777777" w:rsidR="006C720E" w:rsidRPr="00330A04" w:rsidRDefault="002E5508" w:rsidP="00E321DC">
      <w:pPr>
        <w:pStyle w:val="ListParagraph"/>
        <w:numPr>
          <w:ilvl w:val="0"/>
          <w:numId w:val="16"/>
        </w:numPr>
      </w:pPr>
      <w:r w:rsidRPr="00330A04">
        <w:t>One per line.</w:t>
      </w:r>
    </w:p>
    <w:p w14:paraId="68BC1D97" w14:textId="77777777" w:rsidR="006C720E" w:rsidRPr="00330A04" w:rsidRDefault="002E5508" w:rsidP="00E321DC">
      <w:pPr>
        <w:pStyle w:val="ListParagraph"/>
        <w:numPr>
          <w:ilvl w:val="0"/>
          <w:numId w:val="16"/>
        </w:numPr>
      </w:pPr>
      <w:r w:rsidRPr="00330A04">
        <w:t>Use the local variable for only one thing.</w:t>
      </w:r>
    </w:p>
    <w:p w14:paraId="13C815FB" w14:textId="77777777" w:rsidR="006C720E" w:rsidRPr="00330A04" w:rsidRDefault="002E5508" w:rsidP="00E321DC">
      <w:pPr>
        <w:pStyle w:val="Heading6"/>
      </w:pPr>
      <w:r w:rsidRPr="00330A04">
        <w:t>Methods</w:t>
      </w:r>
    </w:p>
    <w:p w14:paraId="7DFFF5C7" w14:textId="77777777" w:rsidR="006C720E" w:rsidRPr="00330A04" w:rsidRDefault="002E5508" w:rsidP="00E321DC">
      <w:pPr>
        <w:pStyle w:val="ListParagraph"/>
        <w:numPr>
          <w:ilvl w:val="0"/>
          <w:numId w:val="17"/>
        </w:numPr>
      </w:pPr>
      <w:r w:rsidRPr="00330A04">
        <w:t>Separate with blank lines.</w:t>
      </w:r>
    </w:p>
    <w:p w14:paraId="5F84CAF4" w14:textId="77777777" w:rsidR="006C720E" w:rsidRPr="00330A04" w:rsidRDefault="002E5508" w:rsidP="00E321DC">
      <w:pPr>
        <w:pStyle w:val="ListParagraph"/>
        <w:numPr>
          <w:ilvl w:val="0"/>
          <w:numId w:val="17"/>
        </w:numPr>
      </w:pPr>
      <w:r w:rsidRPr="00330A04">
        <w:t xml:space="preserve">Refactor where appropriate.  If you have a method that takes more than 60 seconds to understand, break it into helper methods.  </w:t>
      </w:r>
    </w:p>
    <w:p w14:paraId="046ACFA1" w14:textId="77777777" w:rsidR="006C720E" w:rsidRPr="00330A04" w:rsidRDefault="002E5508" w:rsidP="00E321DC">
      <w:pPr>
        <w:pStyle w:val="ListParagraph"/>
        <w:numPr>
          <w:ilvl w:val="0"/>
          <w:numId w:val="17"/>
        </w:numPr>
      </w:pPr>
      <w:r w:rsidRPr="00330A04">
        <w:t xml:space="preserve">Reuse.  If you have a routine that is called by someone/something </w:t>
      </w:r>
      <w:proofErr w:type="gramStart"/>
      <w:r w:rsidRPr="00330A04">
        <w:t>else</w:t>
      </w:r>
      <w:proofErr w:type="gramEnd"/>
      <w:r w:rsidRPr="00330A04">
        <w:t xml:space="preserve"> consider incorporation into a larger schema for access such as our APIs.</w:t>
      </w:r>
    </w:p>
    <w:p w14:paraId="10AC16ED" w14:textId="77777777" w:rsidR="006C720E" w:rsidRPr="00330A04" w:rsidRDefault="002E5508" w:rsidP="00E321DC">
      <w:pPr>
        <w:pStyle w:val="Heading6"/>
      </w:pPr>
      <w:r w:rsidRPr="00330A04">
        <w:t>Imports/Library references</w:t>
      </w:r>
    </w:p>
    <w:p w14:paraId="34F847DB" w14:textId="77777777" w:rsidR="006C720E" w:rsidRPr="00330A04" w:rsidRDefault="002E5508" w:rsidP="00E321DC">
      <w:pPr>
        <w:pStyle w:val="ListParagraph"/>
        <w:numPr>
          <w:ilvl w:val="0"/>
          <w:numId w:val="18"/>
        </w:numPr>
      </w:pPr>
      <w:r w:rsidRPr="00330A04">
        <w:t>Use separate lines.</w:t>
      </w:r>
    </w:p>
    <w:p w14:paraId="33E97A85" w14:textId="77777777" w:rsidR="006C720E" w:rsidRPr="00330A04" w:rsidRDefault="00505F22" w:rsidP="00E321DC">
      <w:pPr>
        <w:pStyle w:val="ListParagraph"/>
        <w:numPr>
          <w:ilvl w:val="0"/>
          <w:numId w:val="18"/>
        </w:numPr>
      </w:pPr>
      <w:r w:rsidRPr="00330A04">
        <w:t xml:space="preserve">Preference is to group </w:t>
      </w:r>
      <w:r w:rsidR="002E5508" w:rsidRPr="00330A04">
        <w:t>as follows: 1) standard library 2) related third party 3) local project</w:t>
      </w:r>
    </w:p>
    <w:p w14:paraId="1F0E119E" w14:textId="77777777" w:rsidR="006C720E" w:rsidRPr="00330A04" w:rsidRDefault="002E5508" w:rsidP="00E321DC">
      <w:pPr>
        <w:pStyle w:val="ListParagraph"/>
        <w:numPr>
          <w:ilvl w:val="0"/>
          <w:numId w:val="18"/>
        </w:numPr>
      </w:pPr>
      <w:r w:rsidRPr="00330A04">
        <w:t>Bulk import for #1</w:t>
      </w:r>
      <w:r w:rsidR="00E85570" w:rsidRPr="00330A04">
        <w:t>,</w:t>
      </w:r>
      <w:r w:rsidRPr="00330A04">
        <w:t xml:space="preserve"> #2,</w:t>
      </w:r>
      <w:r w:rsidR="00E85570" w:rsidRPr="00330A04">
        <w:t xml:space="preserve"> and</w:t>
      </w:r>
      <w:r w:rsidRPr="00330A04">
        <w:t xml:space="preserve"> #3 bring in specific objects needed.</w:t>
      </w:r>
    </w:p>
    <w:p w14:paraId="79C690F1" w14:textId="77777777" w:rsidR="006C720E" w:rsidRPr="00330A04" w:rsidRDefault="002E5508" w:rsidP="00E321DC">
      <w:pPr>
        <w:pStyle w:val="ListParagraph"/>
        <w:numPr>
          <w:ilvl w:val="0"/>
          <w:numId w:val="18"/>
        </w:numPr>
      </w:pPr>
      <w:r w:rsidRPr="00330A04">
        <w:t>Regardless</w:t>
      </w:r>
      <w:r w:rsidR="00423044" w:rsidRPr="00330A04">
        <w:t>,</w:t>
      </w:r>
      <w:r w:rsidRPr="00330A04">
        <w:t xml:space="preserve"> be consistent.</w:t>
      </w:r>
    </w:p>
    <w:p w14:paraId="51B376BE" w14:textId="77777777" w:rsidR="006C720E" w:rsidRPr="00330A04" w:rsidRDefault="00423044" w:rsidP="00E321DC">
      <w:pPr>
        <w:pStyle w:val="ListParagraph"/>
        <w:numPr>
          <w:ilvl w:val="0"/>
          <w:numId w:val="18"/>
        </w:numPr>
      </w:pPr>
      <w:r w:rsidRPr="00330A04">
        <w:t xml:space="preserve">Remove </w:t>
      </w:r>
      <w:r w:rsidR="002E5508" w:rsidRPr="00330A04">
        <w:t xml:space="preserve">unused import </w:t>
      </w:r>
      <w:r w:rsidR="003D6663" w:rsidRPr="00330A04">
        <w:t>statements;</w:t>
      </w:r>
      <w:r w:rsidR="00CC5311" w:rsidRPr="00330A04">
        <w:t xml:space="preserve"> leverage the IDE to find these if possible</w:t>
      </w:r>
      <w:r w:rsidR="002E5508" w:rsidRPr="00330A04">
        <w:t>.</w:t>
      </w:r>
    </w:p>
    <w:p w14:paraId="6CDF4757" w14:textId="77777777" w:rsidR="006C720E" w:rsidRPr="00330A04" w:rsidRDefault="002E5508" w:rsidP="00E321DC">
      <w:pPr>
        <w:pStyle w:val="Heading6"/>
      </w:pPr>
      <w:r w:rsidRPr="00330A04">
        <w:t>Error Handling</w:t>
      </w:r>
    </w:p>
    <w:p w14:paraId="4CC0B929" w14:textId="77777777" w:rsidR="006C720E" w:rsidRPr="00330A04" w:rsidRDefault="002E5508" w:rsidP="00E321DC">
      <w:pPr>
        <w:pStyle w:val="ListParagraph"/>
        <w:numPr>
          <w:ilvl w:val="0"/>
          <w:numId w:val="19"/>
        </w:numPr>
      </w:pPr>
      <w:r w:rsidRPr="00330A04">
        <w:t>All code will be written to degrade gracefully...if possible</w:t>
      </w:r>
      <w:r w:rsidR="00723B77" w:rsidRPr="00330A04">
        <w:t xml:space="preserve"> and where appropriate.</w:t>
      </w:r>
    </w:p>
    <w:p w14:paraId="188C2ABF" w14:textId="77777777" w:rsidR="006C720E" w:rsidRPr="00330A04" w:rsidRDefault="002E5508" w:rsidP="00E321DC">
      <w:pPr>
        <w:pStyle w:val="ListParagraph"/>
        <w:numPr>
          <w:ilvl w:val="0"/>
          <w:numId w:val="19"/>
        </w:numPr>
      </w:pPr>
      <w:r w:rsidRPr="00330A04">
        <w:t xml:space="preserve">All routines that execute a portion of the web page must be wrapped in a try/catch/finally. </w:t>
      </w:r>
    </w:p>
    <w:p w14:paraId="5450947D" w14:textId="77777777" w:rsidR="006C720E" w:rsidRPr="00330A04" w:rsidRDefault="002E5508" w:rsidP="00E321DC">
      <w:pPr>
        <w:pStyle w:val="ListParagraph"/>
        <w:numPr>
          <w:ilvl w:val="0"/>
          <w:numId w:val="19"/>
        </w:numPr>
      </w:pPr>
      <w:r w:rsidRPr="00330A04">
        <w:t>All routines that involve IO or external program calls must be wrapped in a try/catch/finally.</w:t>
      </w:r>
    </w:p>
    <w:p w14:paraId="325D549B" w14:textId="77777777" w:rsidR="006C720E" w:rsidRPr="00330A04" w:rsidRDefault="002E5508" w:rsidP="00E321DC">
      <w:pPr>
        <w:pStyle w:val="ListParagraph"/>
        <w:numPr>
          <w:ilvl w:val="0"/>
          <w:numId w:val="19"/>
        </w:numPr>
      </w:pPr>
      <w:r w:rsidRPr="00330A04">
        <w:t>All routines that the developer considers "risky" meaning has potential for failure or the developer recognized potential flaw in algorithm and is unsure of a solution will wrap the code in a try/catch/finally.</w:t>
      </w:r>
    </w:p>
    <w:p w14:paraId="418385F1" w14:textId="77777777" w:rsidR="006C720E" w:rsidRPr="00330A04" w:rsidRDefault="002E5508" w:rsidP="00E321DC">
      <w:pPr>
        <w:pStyle w:val="ListParagraph"/>
        <w:numPr>
          <w:ilvl w:val="0"/>
          <w:numId w:val="19"/>
        </w:numPr>
      </w:pPr>
      <w:r w:rsidRPr="00330A04">
        <w:t>All results of failure will gracefully degrade and report the error along with meaningful commentary.</w:t>
      </w:r>
    </w:p>
    <w:p w14:paraId="6DB63AE6" w14:textId="77777777" w:rsidR="006C720E" w:rsidRPr="00330A04" w:rsidRDefault="002E5508" w:rsidP="00E321DC">
      <w:pPr>
        <w:pStyle w:val="ListParagraph"/>
        <w:numPr>
          <w:ilvl w:val="0"/>
          <w:numId w:val="19"/>
        </w:numPr>
      </w:pPr>
      <w:r w:rsidRPr="00330A04">
        <w:t>A</w:t>
      </w:r>
      <w:r w:rsidR="00423044" w:rsidRPr="00330A04">
        <w:t>n entire page should not fail if</w:t>
      </w:r>
      <w:r w:rsidRPr="00330A04">
        <w:t xml:space="preserve"> a single component has a problem.</w:t>
      </w:r>
    </w:p>
    <w:p w14:paraId="02FE8D48" w14:textId="77777777" w:rsidR="000B73E8" w:rsidRPr="00330A04" w:rsidRDefault="000B73E8" w:rsidP="00E321DC">
      <w:pPr>
        <w:pStyle w:val="Heading6"/>
      </w:pPr>
      <w:r w:rsidRPr="00330A04">
        <w:t>Abstraction</w:t>
      </w:r>
    </w:p>
    <w:p w14:paraId="7A7EC337" w14:textId="77777777" w:rsidR="000B73E8" w:rsidRPr="00330A04" w:rsidRDefault="000B73E8" w:rsidP="00330A04">
      <w:r w:rsidRPr="00330A04">
        <w:t xml:space="preserve">Always abstract one level between API's and invocation.  If there's a class that provides Servlet </w:t>
      </w:r>
      <w:proofErr w:type="gramStart"/>
      <w:r w:rsidRPr="00330A04">
        <w:t>functionality</w:t>
      </w:r>
      <w:proofErr w:type="gramEnd"/>
      <w:r w:rsidRPr="00330A04">
        <w:t xml:space="preserve"> then the code developed will be abstracted at one level to inherit from Servlet and all use of Servlet would be that extended class.  This concept applies to any classes that will be used repeatedly or involve global level utilization.</w:t>
      </w:r>
    </w:p>
    <w:p w14:paraId="6C1420CC" w14:textId="77777777" w:rsidR="000B73E8" w:rsidRPr="00330A04" w:rsidRDefault="000B73E8" w:rsidP="00E321DC">
      <w:pPr>
        <w:pStyle w:val="Heading6"/>
      </w:pPr>
      <w:r w:rsidRPr="00330A04">
        <w:t>Source Formatting</w:t>
      </w:r>
    </w:p>
    <w:p w14:paraId="5B3B20C7" w14:textId="77777777" w:rsidR="000B73E8" w:rsidRPr="00330A04" w:rsidRDefault="000B73E8" w:rsidP="00330A04">
      <w:r w:rsidRPr="00330A04">
        <w:t>All source, for the entire project, will be formatted prior to a tag being created using, preferred, an external formatting tool thus ensuring no dependency on a specific IDE.</w:t>
      </w:r>
    </w:p>
    <w:p w14:paraId="06655713" w14:textId="77777777" w:rsidR="000B73E8" w:rsidRPr="00330A04" w:rsidRDefault="000B73E8" w:rsidP="00E321DC">
      <w:pPr>
        <w:pStyle w:val="Heading6"/>
      </w:pPr>
      <w:r w:rsidRPr="00330A04">
        <w:lastRenderedPageBreak/>
        <w:t>Static Code Analysis (SonarQube)</w:t>
      </w:r>
    </w:p>
    <w:p w14:paraId="78CA3324" w14:textId="77777777" w:rsidR="000B73E8" w:rsidRPr="00330A04" w:rsidRDefault="000B73E8" w:rsidP="00330A04">
      <w:r w:rsidRPr="00330A04">
        <w:t>Source code will be scanned for classic errors using a standardized tool (could be considered standard if a custom written solution is the only way to verify error for a language).</w:t>
      </w:r>
    </w:p>
    <w:p w14:paraId="532E05F1" w14:textId="52A0F14F" w:rsidR="000B73E8" w:rsidRPr="00330A04" w:rsidRDefault="000B73E8" w:rsidP="00E321DC">
      <w:pPr>
        <w:pStyle w:val="ListParagraph"/>
        <w:numPr>
          <w:ilvl w:val="0"/>
          <w:numId w:val="20"/>
        </w:numPr>
      </w:pPr>
      <w:r w:rsidRPr="00330A04">
        <w:t>No issues flagged as Critical will be permitted to g</w:t>
      </w:r>
      <w:r w:rsidR="00A973E7" w:rsidRPr="00330A04">
        <w:t>o forward into a release unless a</w:t>
      </w:r>
      <w:r w:rsidRPr="00330A04">
        <w:t>greed to by team.</w:t>
      </w:r>
    </w:p>
    <w:p w14:paraId="27A6D834" w14:textId="77777777" w:rsidR="000B73E8" w:rsidRPr="00330A04" w:rsidRDefault="000B73E8" w:rsidP="00E321DC">
      <w:pPr>
        <w:pStyle w:val="ListParagraph"/>
        <w:numPr>
          <w:ilvl w:val="0"/>
          <w:numId w:val="20"/>
        </w:numPr>
      </w:pPr>
      <w:r w:rsidRPr="00330A04">
        <w:t>Update tool configuration file so error doesn't propagate.</w:t>
      </w:r>
    </w:p>
    <w:p w14:paraId="46C10859" w14:textId="77777777" w:rsidR="000B73E8" w:rsidRPr="00330A04" w:rsidRDefault="000B73E8" w:rsidP="00E321DC">
      <w:pPr>
        <w:pStyle w:val="ListParagraph"/>
        <w:numPr>
          <w:ilvl w:val="0"/>
          <w:numId w:val="20"/>
        </w:numPr>
      </w:pPr>
      <w:r w:rsidRPr="00330A04">
        <w:t xml:space="preserve">CM </w:t>
      </w:r>
      <w:r w:rsidR="003D6663" w:rsidRPr="00330A04">
        <w:t>configuration files</w:t>
      </w:r>
      <w:r w:rsidRPr="00330A04">
        <w:t xml:space="preserve"> for tool.</w:t>
      </w:r>
    </w:p>
    <w:p w14:paraId="766A26C7" w14:textId="77777777" w:rsidR="000B73E8" w:rsidRPr="00330A04" w:rsidRDefault="000B73E8" w:rsidP="00E321DC">
      <w:pPr>
        <w:pStyle w:val="ListParagraph"/>
        <w:numPr>
          <w:ilvl w:val="0"/>
          <w:numId w:val="20"/>
        </w:numPr>
      </w:pPr>
      <w:r w:rsidRPr="00330A04">
        <w:t>Add to comments/readme in deployment document and design document (coding standards)</w:t>
      </w:r>
    </w:p>
    <w:p w14:paraId="6570B7ED" w14:textId="77777777" w:rsidR="00E829FF" w:rsidRPr="00330A04" w:rsidRDefault="00E829FF" w:rsidP="00330A04">
      <w:r w:rsidRPr="00330A04">
        <w:br w:type="page"/>
      </w:r>
    </w:p>
    <w:p w14:paraId="304CE2D4" w14:textId="77777777" w:rsidR="006C720E" w:rsidRPr="00330A04" w:rsidRDefault="002E5508" w:rsidP="00E321DC">
      <w:pPr>
        <w:pStyle w:val="Heading5"/>
      </w:pPr>
      <w:r w:rsidRPr="00330A04">
        <w:lastRenderedPageBreak/>
        <w:t>Top 10 Secure Coding Practices (Software Engineering Institute</w:t>
      </w:r>
      <w:r w:rsidR="00E829FF" w:rsidRPr="00330A04">
        <w:t>)</w:t>
      </w:r>
    </w:p>
    <w:p w14:paraId="65B2AAE0" w14:textId="3889E29D" w:rsidR="006C720E" w:rsidRPr="00330A04" w:rsidRDefault="002E5508" w:rsidP="00E321DC">
      <w:pPr>
        <w:pStyle w:val="TextBody"/>
      </w:pPr>
      <w:r w:rsidRPr="00330A04">
        <w:t xml:space="preserve"> 1. Validate input Validate input from all untrusted data sources. Proper input validation can eliminate </w:t>
      </w:r>
      <w:proofErr w:type="gramStart"/>
      <w:r w:rsidRPr="00330A04">
        <w:t>the vast majority of</w:t>
      </w:r>
      <w:proofErr w:type="gramEnd"/>
      <w:r w:rsidRPr="00330A04">
        <w:t xml:space="preserve"> software vulnerabilities. Be suspicious of most external data sources, including command line arguments, network interfaces, environmental variables, and user controlled.</w:t>
      </w:r>
    </w:p>
    <w:p w14:paraId="7B490757" w14:textId="5BE30A76" w:rsidR="006C720E" w:rsidRPr="00330A04" w:rsidRDefault="002E5508" w:rsidP="00E321DC">
      <w:pPr>
        <w:pStyle w:val="TextBody"/>
      </w:pPr>
      <w:r w:rsidRPr="00330A04">
        <w:t xml:space="preserve"> 2. Heed compiler warnings. Compile code using the highest warning level available for your compiler and eliminate warnings by modifying the code. Use static and dynamic analysis tools to detect and eliminate additional security flaws.</w:t>
      </w:r>
    </w:p>
    <w:p w14:paraId="3EFA4C39" w14:textId="224C9311" w:rsidR="006C720E" w:rsidRPr="00330A04" w:rsidRDefault="002E5508" w:rsidP="00E321DC">
      <w:pPr>
        <w:pStyle w:val="TextBody"/>
      </w:pPr>
      <w:r w:rsidRPr="00330A04">
        <w:t xml:space="preserve"> 3. Architect and</w:t>
      </w:r>
      <w:r w:rsidR="00423044" w:rsidRPr="00330A04">
        <w:t xml:space="preserve"> design for security policies.</w:t>
      </w:r>
      <w:r w:rsidRPr="00330A04">
        <w:t xml:space="preserve"> Create </w:t>
      </w:r>
      <w:r w:rsidR="00BC6243" w:rsidRPr="00330A04">
        <w:t>software</w:t>
      </w:r>
      <w:r w:rsidRPr="00330A04">
        <w:t xml:space="preserve"> architecture and design your software to implement and enforce security policies. For example, if your system requires different privileges at different times, consider dividing the system into distinct intercommunicating subsystems, each with an appropriate privilege set.</w:t>
      </w:r>
    </w:p>
    <w:p w14:paraId="0D4D0476" w14:textId="7878BB2E" w:rsidR="006C720E" w:rsidRPr="00330A04" w:rsidRDefault="00A973E7" w:rsidP="00E321DC">
      <w:pPr>
        <w:pStyle w:val="TextBody"/>
      </w:pPr>
      <w:r w:rsidRPr="00330A04">
        <w:t xml:space="preserve"> </w:t>
      </w:r>
      <w:r w:rsidR="002E5508" w:rsidRPr="00330A04">
        <w:t>4. Keep it simple. Keep the design as simple and small as possible. Complex designs increase the likelihood that errors will be made in their implementation, configuration, and use. Additionally, the effort required to achieve an appropriate level of assurance increases dramatically as security mechanisms become more complex.</w:t>
      </w:r>
    </w:p>
    <w:p w14:paraId="404FA8D3" w14:textId="49505942" w:rsidR="006C720E" w:rsidRPr="00330A04" w:rsidRDefault="002E5508" w:rsidP="00E321DC">
      <w:pPr>
        <w:pStyle w:val="TextBody"/>
      </w:pPr>
      <w:r w:rsidRPr="00330A04">
        <w:t xml:space="preserve"> 5. Default deny. Base access decisions on permission rather than exclusion. This means that, by default, access is </w:t>
      </w:r>
      <w:proofErr w:type="gramStart"/>
      <w:r w:rsidRPr="00330A04">
        <w:t>denied</w:t>
      </w:r>
      <w:proofErr w:type="gramEnd"/>
      <w:r w:rsidRPr="00330A04">
        <w:t xml:space="preserve"> and the protection scheme identifies conditions under which access is permitted.</w:t>
      </w:r>
    </w:p>
    <w:p w14:paraId="3773ECEC" w14:textId="7CC12B85" w:rsidR="006C720E" w:rsidRPr="00330A04" w:rsidRDefault="002E5508" w:rsidP="00E321DC">
      <w:pPr>
        <w:pStyle w:val="TextBody"/>
      </w:pPr>
      <w:r w:rsidRPr="00330A04">
        <w:t xml:space="preserve"> 6. Adhere to the principle of least privilege. Every process should execute with the least set of privileges necessary to complete the job. Any elevated permission should be held for a minimum time. This approach reduces the opportunities an attacker </w:t>
      </w:r>
      <w:proofErr w:type="gramStart"/>
      <w:r w:rsidRPr="00330A04">
        <w:t>has to</w:t>
      </w:r>
      <w:proofErr w:type="gramEnd"/>
      <w:r w:rsidRPr="00330A04">
        <w:t xml:space="preserve"> execute arbitrary code with elevated privileges.</w:t>
      </w:r>
    </w:p>
    <w:p w14:paraId="57EE761D" w14:textId="6C1D55B9" w:rsidR="006C720E" w:rsidRPr="00330A04" w:rsidRDefault="002E5508" w:rsidP="00E321DC">
      <w:pPr>
        <w:pStyle w:val="TextBody"/>
      </w:pPr>
      <w:r w:rsidRPr="00330A04">
        <w:t xml:space="preserve"> 7. Saniti</w:t>
      </w:r>
      <w:r w:rsidR="00423044" w:rsidRPr="00330A04">
        <w:t>ze data sent to other systems.</w:t>
      </w:r>
      <w:r w:rsidRPr="00330A04">
        <w:t xml:space="preserve"> Sanitize all data passed to complex subsystems such as command shells, relational databases, and commercial off-the-shelf components. Attackers may be able to invoke unused functionality in these components </w:t>
      </w:r>
      <w:proofErr w:type="gramStart"/>
      <w:r w:rsidRPr="00330A04">
        <w:t>through the use of</w:t>
      </w:r>
      <w:proofErr w:type="gramEnd"/>
      <w:r w:rsidRPr="00330A04">
        <w:t xml:space="preserve"> SQL, command, or other injection attacks. This is not necessarily an input validation problem because the complex subsystem being invoked does not understand the context in which the call is made. Because the calling process understands the context, it is responsible for sanitizing the data </w:t>
      </w:r>
      <w:r w:rsidR="00591F2C" w:rsidRPr="00330A04">
        <w:t>b</w:t>
      </w:r>
      <w:r w:rsidRPr="00330A04">
        <w:t>efore invoking the subsystem.</w:t>
      </w:r>
    </w:p>
    <w:p w14:paraId="2340D4F5" w14:textId="16984A61" w:rsidR="006C720E" w:rsidRPr="00330A04" w:rsidRDefault="002E5508" w:rsidP="00E321DC">
      <w:pPr>
        <w:pStyle w:val="TextBody"/>
      </w:pPr>
      <w:r w:rsidRPr="00330A04">
        <w:t xml:space="preserve"> 8. Practice defense in depth. Manage risk with multiple defensive strategies, so that if one layer of defense turns out to be inadequate, another layer of defense can prevent a security flaw from becoming an exploitable vulnerability and/or limit the consequences of a successful exploit. For example, combining secure programming techniques with secure runtime environments should reduce the likelihood that vulnerabilities remaining in the code at deployment time can be exploited in the operational environment.</w:t>
      </w:r>
    </w:p>
    <w:p w14:paraId="0ADF97D7" w14:textId="0D31D2B2" w:rsidR="006C720E" w:rsidRPr="00330A04" w:rsidRDefault="002E5508" w:rsidP="00E321DC">
      <w:pPr>
        <w:pStyle w:val="TextBody"/>
      </w:pPr>
      <w:r w:rsidRPr="00330A04">
        <w:t xml:space="preserve">  9. Use effective quality assurance techniques. Good quality assurance techniques can be effective in identifying and eliminating vulnerabilities. Fuzz testing, penetration testing, and source code audits should all be incorporated as part of an effective quality assurance program. Independent security reviews can lead to more secure systems. External reviewers bring an independent perspective; for example, in identifying and correcting invalid assumptions.</w:t>
      </w:r>
    </w:p>
    <w:p w14:paraId="68486BDA" w14:textId="19DE5FCD" w:rsidR="006C720E" w:rsidRPr="00330A04" w:rsidRDefault="002E5508" w:rsidP="00E321DC">
      <w:pPr>
        <w:pStyle w:val="TextBody"/>
      </w:pPr>
      <w:r w:rsidRPr="00330A04">
        <w:lastRenderedPageBreak/>
        <w:t xml:space="preserve">   10. Adopt a secure coding standard. Develop and/or apply a secure coding standard for your target development language and platform.</w:t>
      </w:r>
    </w:p>
    <w:p w14:paraId="6EC23ECB" w14:textId="77777777" w:rsidR="006C720E" w:rsidRPr="00330A04" w:rsidRDefault="002E5508" w:rsidP="00E321DC">
      <w:pPr>
        <w:pStyle w:val="Heading4"/>
      </w:pPr>
      <w:r w:rsidRPr="00330A04">
        <w:t>4.5.2.</w:t>
      </w:r>
      <w:r w:rsidR="00E9475C" w:rsidRPr="00330A04">
        <w:t>4</w:t>
      </w:r>
      <w:r w:rsidRPr="00330A04">
        <w:t xml:space="preserve"> Documentation Conventions </w:t>
      </w:r>
      <w:r w:rsidR="00AA2C91" w:rsidRPr="00330A04">
        <w:t>–</w:t>
      </w:r>
      <w:r w:rsidRPr="00330A04">
        <w:t xml:space="preserve"> </w:t>
      </w:r>
      <w:r w:rsidR="00B5101C" w:rsidRPr="00330A04">
        <w:t>Java</w:t>
      </w:r>
      <w:r w:rsidR="00AA2C91" w:rsidRPr="00330A04">
        <w:t xml:space="preserve"> Source Code</w:t>
      </w:r>
    </w:p>
    <w:p w14:paraId="7C8A4507" w14:textId="77777777" w:rsidR="005A0C64" w:rsidRPr="00330A04" w:rsidRDefault="005A0C64" w:rsidP="00E321DC">
      <w:pPr>
        <w:pStyle w:val="Heading5"/>
      </w:pPr>
      <w:r w:rsidRPr="00330A04">
        <w:t>General Rules</w:t>
      </w:r>
    </w:p>
    <w:p w14:paraId="5F871281" w14:textId="77777777" w:rsidR="005A0C64" w:rsidRPr="00330A04" w:rsidRDefault="005A0C64" w:rsidP="00E321DC">
      <w:pPr>
        <w:pStyle w:val="ListParagraph"/>
        <w:numPr>
          <w:ilvl w:val="0"/>
          <w:numId w:val="21"/>
        </w:numPr>
      </w:pPr>
      <w:r w:rsidRPr="00330A04">
        <w:t xml:space="preserve">Comments are necessary.  However not all comments are necessary.  </w:t>
      </w:r>
    </w:p>
    <w:p w14:paraId="5BDDCD88" w14:textId="77777777" w:rsidR="005A0C64" w:rsidRPr="00330A04" w:rsidRDefault="005A0C64" w:rsidP="00E321DC">
      <w:pPr>
        <w:pStyle w:val="ListParagraph"/>
        <w:numPr>
          <w:ilvl w:val="0"/>
          <w:numId w:val="21"/>
        </w:numPr>
      </w:pPr>
      <w:r w:rsidRPr="00330A04">
        <w:t xml:space="preserve">Doc comments should not be all inclusive.  A summary of the purpose of the declaration is a must.  </w:t>
      </w:r>
    </w:p>
    <w:p w14:paraId="6722BF1C" w14:textId="77777777" w:rsidR="005A0C64" w:rsidRPr="00330A04" w:rsidRDefault="005A0C64" w:rsidP="00E321DC">
      <w:pPr>
        <w:pStyle w:val="ListParagraph"/>
        <w:numPr>
          <w:ilvl w:val="0"/>
          <w:numId w:val="21"/>
        </w:numPr>
      </w:pPr>
      <w:r w:rsidRPr="00330A04">
        <w:t>Multiple paragraphs explaining every step of the implementation of the method is NOT required, or even wanted!</w:t>
      </w:r>
    </w:p>
    <w:p w14:paraId="3B0A73CF" w14:textId="77777777" w:rsidR="005A0C64" w:rsidRPr="00330A04" w:rsidRDefault="005A0C64" w:rsidP="00E321DC">
      <w:pPr>
        <w:pStyle w:val="ListParagraph"/>
        <w:numPr>
          <w:ilvl w:val="0"/>
          <w:numId w:val="21"/>
        </w:numPr>
      </w:pPr>
      <w:r w:rsidRPr="00330A04">
        <w:t>Don't put implementation details in the comments.  Leave implementation in the code which should read like a story.</w:t>
      </w:r>
    </w:p>
    <w:p w14:paraId="1B098F7D" w14:textId="77777777" w:rsidR="005A0C64" w:rsidRPr="00330A04" w:rsidRDefault="005A0C64" w:rsidP="00E321DC">
      <w:pPr>
        <w:pStyle w:val="ListParagraph"/>
        <w:numPr>
          <w:ilvl w:val="0"/>
          <w:numId w:val="21"/>
        </w:numPr>
      </w:pPr>
      <w:r w:rsidRPr="00330A04">
        <w:t>Never assume someone else will know what you are thinking.  Don't be familiar.</w:t>
      </w:r>
    </w:p>
    <w:p w14:paraId="58D2663B" w14:textId="77777777" w:rsidR="005A0C64" w:rsidRPr="00330A04" w:rsidRDefault="005A0C64" w:rsidP="00E321DC">
      <w:pPr>
        <w:pStyle w:val="ListParagraph"/>
        <w:numPr>
          <w:ilvl w:val="0"/>
          <w:numId w:val="21"/>
        </w:numPr>
      </w:pPr>
      <w:r w:rsidRPr="00330A04">
        <w:t>Document arguments in a complete manner.  If unclear use an example.</w:t>
      </w:r>
    </w:p>
    <w:p w14:paraId="1AA8CBA3" w14:textId="77777777" w:rsidR="005A0C64" w:rsidRPr="00330A04" w:rsidRDefault="005A0C64" w:rsidP="00E321DC">
      <w:pPr>
        <w:pStyle w:val="Heading5"/>
      </w:pPr>
      <w:r w:rsidRPr="00330A04">
        <w:t>Single Line Comments</w:t>
      </w:r>
    </w:p>
    <w:p w14:paraId="5898FCC3" w14:textId="77777777" w:rsidR="005A0C64" w:rsidRPr="00330A04" w:rsidRDefault="005A0C64" w:rsidP="00E321DC">
      <w:pPr>
        <w:pStyle w:val="ListParagraph"/>
        <w:numPr>
          <w:ilvl w:val="0"/>
          <w:numId w:val="22"/>
        </w:numPr>
      </w:pPr>
      <w:r w:rsidRPr="00330A04">
        <w:t>Are used within methods to document business logic, code sections, or declarations of temporary variables.</w:t>
      </w:r>
    </w:p>
    <w:p w14:paraId="0025A8CC" w14:textId="77777777" w:rsidR="005A0C64" w:rsidRPr="00330A04" w:rsidRDefault="005A0C64" w:rsidP="00E321DC">
      <w:pPr>
        <w:pStyle w:val="ListParagraph"/>
        <w:numPr>
          <w:ilvl w:val="0"/>
          <w:numId w:val="22"/>
        </w:numPr>
      </w:pPr>
      <w:r w:rsidRPr="00330A04">
        <w:t>Start with "'".</w:t>
      </w:r>
    </w:p>
    <w:p w14:paraId="3FC9596D" w14:textId="77777777" w:rsidR="005A0C64" w:rsidRPr="00330A04" w:rsidRDefault="005A0C64" w:rsidP="00E321DC">
      <w:pPr>
        <w:pStyle w:val="Heading5"/>
      </w:pPr>
      <w:r w:rsidRPr="00330A04">
        <w:t>Comment Header Block</w:t>
      </w:r>
    </w:p>
    <w:p w14:paraId="2A7870BC" w14:textId="77777777" w:rsidR="005A0C64" w:rsidRPr="00330A04" w:rsidRDefault="005A0C64" w:rsidP="00330A04">
      <w:r w:rsidRPr="00330A04">
        <w:t>Each major routine should have a header that identifies:</w:t>
      </w:r>
    </w:p>
    <w:p w14:paraId="69899EC2" w14:textId="77777777" w:rsidR="005A0C64" w:rsidRPr="00330A04" w:rsidRDefault="005A0C64" w:rsidP="00E321DC">
      <w:pPr>
        <w:pStyle w:val="ListParagraph"/>
        <w:numPr>
          <w:ilvl w:val="0"/>
          <w:numId w:val="23"/>
        </w:numPr>
      </w:pPr>
      <w:r w:rsidRPr="00330A04">
        <w:t xml:space="preserve">who wrote </w:t>
      </w:r>
      <w:proofErr w:type="gramStart"/>
      <w:r w:rsidRPr="00330A04">
        <w:t>it</w:t>
      </w:r>
      <w:proofErr w:type="gramEnd"/>
    </w:p>
    <w:p w14:paraId="5F9C56BC" w14:textId="77777777" w:rsidR="005A0C64" w:rsidRPr="00330A04" w:rsidRDefault="005A0C64" w:rsidP="00E321DC">
      <w:pPr>
        <w:pStyle w:val="ListParagraph"/>
        <w:numPr>
          <w:ilvl w:val="0"/>
          <w:numId w:val="23"/>
        </w:numPr>
      </w:pPr>
      <w:r w:rsidRPr="00330A04">
        <w:t>what it is supposed to do</w:t>
      </w:r>
    </w:p>
    <w:p w14:paraId="0BB85779" w14:textId="77777777" w:rsidR="005A0C64" w:rsidRPr="00330A04" w:rsidRDefault="005A0C64" w:rsidP="00E321DC">
      <w:pPr>
        <w:pStyle w:val="ListParagraph"/>
        <w:numPr>
          <w:ilvl w:val="0"/>
          <w:numId w:val="23"/>
        </w:numPr>
      </w:pPr>
      <w:r w:rsidRPr="00330A04">
        <w:t>what the parameters mean (both input and output)</w:t>
      </w:r>
    </w:p>
    <w:p w14:paraId="3A006305" w14:textId="77777777" w:rsidR="005A0C64" w:rsidRPr="00330A04" w:rsidRDefault="005A0C64" w:rsidP="00E321DC">
      <w:pPr>
        <w:pStyle w:val="ListParagraph"/>
        <w:numPr>
          <w:ilvl w:val="0"/>
          <w:numId w:val="23"/>
        </w:numPr>
      </w:pPr>
      <w:r w:rsidRPr="00330A04">
        <w:t>what it returns (if it's a function)</w:t>
      </w:r>
    </w:p>
    <w:p w14:paraId="3BE39B25" w14:textId="77777777" w:rsidR="005A0C64" w:rsidRPr="00330A04" w:rsidRDefault="005A0C64" w:rsidP="00E321DC">
      <w:pPr>
        <w:pStyle w:val="ListParagraph"/>
        <w:numPr>
          <w:ilvl w:val="0"/>
          <w:numId w:val="23"/>
        </w:numPr>
      </w:pPr>
      <w:r w:rsidRPr="00330A04">
        <w:t>what assumptions it makes about the state of the program or environment</w:t>
      </w:r>
    </w:p>
    <w:p w14:paraId="25C3BC99" w14:textId="77777777" w:rsidR="005A0C64" w:rsidRPr="00330A04" w:rsidRDefault="005A0C64" w:rsidP="00E321DC">
      <w:pPr>
        <w:pStyle w:val="ListParagraph"/>
        <w:numPr>
          <w:ilvl w:val="0"/>
          <w:numId w:val="23"/>
        </w:numPr>
      </w:pPr>
      <w:r w:rsidRPr="00330A04">
        <w:t>any known limitations</w:t>
      </w:r>
    </w:p>
    <w:p w14:paraId="317E8372" w14:textId="0F6F09A7" w:rsidR="006C720E" w:rsidRPr="00330A04" w:rsidRDefault="005A0C64" w:rsidP="00E321DC">
      <w:pPr>
        <w:pStyle w:val="ListParagraph"/>
        <w:numPr>
          <w:ilvl w:val="0"/>
          <w:numId w:val="23"/>
        </w:numPr>
      </w:pPr>
      <w:r w:rsidRPr="00330A04">
        <w:t>an amendment history</w:t>
      </w:r>
    </w:p>
    <w:p w14:paraId="5D857278" w14:textId="77777777" w:rsidR="006C720E" w:rsidRPr="00330A04" w:rsidRDefault="00E9475C" w:rsidP="00E321DC">
      <w:pPr>
        <w:pStyle w:val="Heading4"/>
      </w:pPr>
      <w:r w:rsidRPr="00330A04">
        <w:t>4.5.2.5</w:t>
      </w:r>
      <w:r w:rsidR="002E5508" w:rsidRPr="00330A04">
        <w:t xml:space="preserve"> References</w:t>
      </w:r>
    </w:p>
    <w:tbl>
      <w:tblPr>
        <w:tblStyle w:val="GridTable5Dark-Accent4"/>
        <w:tblW w:w="0" w:type="auto"/>
        <w:tblLook w:val="04A0" w:firstRow="1" w:lastRow="0" w:firstColumn="1" w:lastColumn="0" w:noHBand="0" w:noVBand="1"/>
      </w:tblPr>
      <w:tblGrid>
        <w:gridCol w:w="3217"/>
        <w:gridCol w:w="6133"/>
      </w:tblGrid>
      <w:tr w:rsidR="006C720E" w:rsidRPr="00330A04" w14:paraId="5E1CF759" w14:textId="77777777" w:rsidTr="00E321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7" w:type="dxa"/>
          </w:tcPr>
          <w:p w14:paraId="0EAABFC7" w14:textId="77777777" w:rsidR="006C720E" w:rsidRPr="00330A04" w:rsidRDefault="002E5508" w:rsidP="00330A04">
            <w:r w:rsidRPr="00330A04">
              <w:t>Subject</w:t>
            </w:r>
          </w:p>
        </w:tc>
        <w:tc>
          <w:tcPr>
            <w:tcW w:w="6133" w:type="dxa"/>
          </w:tcPr>
          <w:p w14:paraId="478BED57" w14:textId="77777777" w:rsidR="006C720E" w:rsidRPr="00330A04" w:rsidRDefault="002E5508" w:rsidP="00330A04">
            <w:pPr>
              <w:cnfStyle w:val="100000000000" w:firstRow="1" w:lastRow="0" w:firstColumn="0" w:lastColumn="0" w:oddVBand="0" w:evenVBand="0" w:oddHBand="0" w:evenHBand="0" w:firstRowFirstColumn="0" w:firstRowLastColumn="0" w:lastRowFirstColumn="0" w:lastRowLastColumn="0"/>
            </w:pPr>
            <w:r w:rsidRPr="00330A04">
              <w:t>URL</w:t>
            </w:r>
          </w:p>
        </w:tc>
      </w:tr>
      <w:tr w:rsidR="006C720E" w:rsidRPr="00330A04" w14:paraId="541710AD" w14:textId="77777777" w:rsidTr="00E32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7" w:type="dxa"/>
          </w:tcPr>
          <w:p w14:paraId="1849FBE2" w14:textId="77777777" w:rsidR="006C720E" w:rsidRPr="00330A04" w:rsidRDefault="00B5101C" w:rsidP="00330A04">
            <w:r w:rsidRPr="00330A04">
              <w:t>Java Coding Standards</w:t>
            </w:r>
            <w:r w:rsidR="004E52EC" w:rsidRPr="00330A04">
              <w:t xml:space="preserve"> (September 12, 1997)</w:t>
            </w:r>
          </w:p>
        </w:tc>
        <w:tc>
          <w:tcPr>
            <w:tcW w:w="6133" w:type="dxa"/>
          </w:tcPr>
          <w:p w14:paraId="6950CBD0" w14:textId="5C7A7B24" w:rsidR="004E52EC"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24" w:history="1">
              <w:r w:rsidR="004E52EC" w:rsidRPr="00330A04">
                <w:rPr>
                  <w:rStyle w:val="Hyperlink"/>
                </w:rPr>
                <w:t>http://www.oracle.com/technetwork/java/codeconvtoc-136057.html</w:t>
              </w:r>
            </w:hyperlink>
          </w:p>
          <w:p w14:paraId="5BA7EC0A" w14:textId="77777777" w:rsidR="004E52EC" w:rsidRPr="00330A04" w:rsidRDefault="004E52EC" w:rsidP="00330A04">
            <w:pPr>
              <w:cnfStyle w:val="000000100000" w:firstRow="0" w:lastRow="0" w:firstColumn="0" w:lastColumn="0" w:oddVBand="0" w:evenVBand="0" w:oddHBand="1" w:evenHBand="0" w:firstRowFirstColumn="0" w:firstRowLastColumn="0" w:lastRowFirstColumn="0" w:lastRowLastColumn="0"/>
            </w:pPr>
          </w:p>
        </w:tc>
      </w:tr>
    </w:tbl>
    <w:p w14:paraId="13E79CE9" w14:textId="77777777" w:rsidR="006C720E" w:rsidRPr="00330A04" w:rsidRDefault="006C720E" w:rsidP="00330A04"/>
    <w:p w14:paraId="377B44E0" w14:textId="77777777" w:rsidR="00AA56D4" w:rsidRPr="00330A04" w:rsidRDefault="00AA56D4" w:rsidP="00330A04">
      <w:bookmarkStart w:id="122" w:name="_Toc390959459"/>
      <w:bookmarkStart w:id="123" w:name="_Toc390959472"/>
      <w:bookmarkStart w:id="124" w:name="_Toc390959476"/>
      <w:bookmarkEnd w:id="122"/>
      <w:bookmarkEnd w:id="123"/>
      <w:bookmarkEnd w:id="124"/>
      <w:r w:rsidRPr="00330A04">
        <w:br w:type="page"/>
      </w:r>
    </w:p>
    <w:p w14:paraId="0F0E21FD" w14:textId="77777777" w:rsidR="006C720E" w:rsidRPr="00330A04" w:rsidRDefault="002E5508" w:rsidP="00E321DC">
      <w:pPr>
        <w:pStyle w:val="Heading2"/>
      </w:pPr>
      <w:bookmarkStart w:id="125" w:name="_Toc481698272"/>
      <w:bookmarkStart w:id="126" w:name="_Toc119923457"/>
      <w:r w:rsidRPr="00330A04">
        <w:lastRenderedPageBreak/>
        <w:t>4.</w:t>
      </w:r>
      <w:r w:rsidR="001A6D3D" w:rsidRPr="00330A04">
        <w:t xml:space="preserve">6 </w:t>
      </w:r>
      <w:r w:rsidRPr="00330A04">
        <w:t>Reusable Objects</w:t>
      </w:r>
      <w:bookmarkEnd w:id="125"/>
      <w:bookmarkEnd w:id="126"/>
      <w:r w:rsidRPr="00330A04">
        <w:t xml:space="preserve"> </w:t>
      </w:r>
    </w:p>
    <w:p w14:paraId="622CF803" w14:textId="77777777" w:rsidR="006C720E" w:rsidRPr="00330A04" w:rsidRDefault="002E5508" w:rsidP="00E321DC">
      <w:pPr>
        <w:pStyle w:val="TextBody"/>
      </w:pPr>
      <w:r w:rsidRPr="00330A04">
        <w:t>All member variables of a class that are no longer required after object utilization should be set to null in the finally portion of the object as appropriate.</w:t>
      </w:r>
    </w:p>
    <w:p w14:paraId="390A0C41" w14:textId="77777777" w:rsidR="006C720E" w:rsidRPr="00330A04" w:rsidRDefault="002E5508" w:rsidP="00E321DC">
      <w:pPr>
        <w:pStyle w:val="TextBody"/>
      </w:pPr>
      <w:r w:rsidRPr="00330A04">
        <w:t>No information, including encrypted representatio</w:t>
      </w:r>
      <w:r w:rsidR="00DA24BD" w:rsidRPr="00330A04">
        <w:t>ns of information, produced by</w:t>
      </w:r>
      <w:r w:rsidRPr="00330A04">
        <w:t xml:space="preserve"> prior actions is available to any subsequent use of the object. There should be no residual data from the former object.  </w:t>
      </w:r>
    </w:p>
    <w:p w14:paraId="73238A54" w14:textId="77777777" w:rsidR="006C720E" w:rsidRPr="00330A04" w:rsidRDefault="002E5508" w:rsidP="00E321DC">
      <w:pPr>
        <w:pStyle w:val="TextBody"/>
      </w:pPr>
      <w:r w:rsidRPr="00330A04">
        <w:t>Of concern would be any database representations, as objects, that contain residual data after load, therefore clearing/nullifying database objects is considered essential.</w:t>
      </w:r>
    </w:p>
    <w:p w14:paraId="357EB413" w14:textId="77777777" w:rsidR="006C720E" w:rsidRPr="00330A04" w:rsidRDefault="001A6D3D" w:rsidP="00E321DC">
      <w:pPr>
        <w:pStyle w:val="Heading3"/>
      </w:pPr>
      <w:bookmarkStart w:id="127" w:name="_Toc119923458"/>
      <w:r w:rsidRPr="00330A04">
        <w:t>4.6.1</w:t>
      </w:r>
      <w:r w:rsidR="002E5508" w:rsidRPr="00330A04">
        <w:t xml:space="preserve"> Modules</w:t>
      </w:r>
      <w:bookmarkEnd w:id="127"/>
    </w:p>
    <w:p w14:paraId="58CF049C" w14:textId="77777777" w:rsidR="006C720E" w:rsidRDefault="00804E77" w:rsidP="00E321DC">
      <w:pPr>
        <w:pStyle w:val="TextBody"/>
      </w:pPr>
      <w:r w:rsidRPr="00330A04">
        <w:t>Where appropriate Java package structure will be created (modules) to support specific functionality, Object Oriented Programming principles will be followed whereby objects communicate with one another vice straight procedure programming techniques</w:t>
      </w:r>
      <w:r w:rsidR="002E5508" w:rsidRPr="00330A04">
        <w:t>.</w:t>
      </w:r>
    </w:p>
    <w:p w14:paraId="6D964109" w14:textId="1A614B1F" w:rsidR="00F67815" w:rsidRDefault="00F67815" w:rsidP="00F67815">
      <w:pPr>
        <w:pStyle w:val="Heading3"/>
      </w:pPr>
      <w:bookmarkStart w:id="128" w:name="_Toc119923459"/>
      <w:r w:rsidRPr="00330A04">
        <w:t>4.6.</w:t>
      </w:r>
      <w:r>
        <w:t>2 Mobile Code</w:t>
      </w:r>
      <w:bookmarkEnd w:id="128"/>
    </w:p>
    <w:p w14:paraId="4C83FF47" w14:textId="13261777" w:rsidR="002E642D" w:rsidRDefault="002E642D" w:rsidP="002E642D">
      <w:pPr>
        <w:pStyle w:val="TextBody"/>
      </w:pPr>
      <w:r>
        <w:t xml:space="preserve">As per Assistant Security of Defense, March 14, </w:t>
      </w:r>
      <w:proofErr w:type="gramStart"/>
      <w:r>
        <w:t>2011</w:t>
      </w:r>
      <w:proofErr w:type="gramEnd"/>
      <w:r>
        <w:t xml:space="preserve"> Policy Guidance for use of Mobile Code Technologies in Department of Defense (DoD) Information Systems.  </w:t>
      </w:r>
      <w:proofErr w:type="gramStart"/>
      <w:r w:rsidRPr="002E642D">
        <w:t>By definition, mobile</w:t>
      </w:r>
      <w:proofErr w:type="gramEnd"/>
      <w:r w:rsidRPr="002E642D">
        <w:t xml:space="preserve"> code is software obtained from remote systems outside the enclave boundary, transferred across a network, and then downloaded and executed on a local system without explicit installation or execution by the recipient.</w:t>
      </w:r>
    </w:p>
    <w:p w14:paraId="15F05A60" w14:textId="03E095B0" w:rsidR="002E642D" w:rsidRPr="002E642D" w:rsidRDefault="002E642D" w:rsidP="002E642D">
      <w:pPr>
        <w:pStyle w:val="Heading4"/>
      </w:pPr>
      <w:r>
        <w:t xml:space="preserve">4.6.2.1 </w:t>
      </w:r>
      <w:r w:rsidRPr="002E642D">
        <w:t>Categories</w:t>
      </w:r>
    </w:p>
    <w:p w14:paraId="40C7E0B4" w14:textId="77777777" w:rsidR="002E642D" w:rsidRPr="002E642D" w:rsidRDefault="002E642D" w:rsidP="002E642D">
      <w:pPr>
        <w:pStyle w:val="TextBody"/>
      </w:pPr>
      <w:r w:rsidRPr="002E642D">
        <w:t>Category 1 - Great thread, broad functionality with unmediated access to DoD IT systems. Can pose a significant threat to DoD information systems. </w:t>
      </w:r>
    </w:p>
    <w:p w14:paraId="4F042C56" w14:textId="77777777" w:rsidR="002E642D" w:rsidRPr="002E642D" w:rsidRDefault="002E642D" w:rsidP="002E642D">
      <w:pPr>
        <w:pStyle w:val="TextBody"/>
        <w:numPr>
          <w:ilvl w:val="1"/>
          <w:numId w:val="37"/>
        </w:numPr>
      </w:pPr>
      <w:r w:rsidRPr="002E642D">
        <w:t xml:space="preserve">1A - Can be signed, is allowed, used only when the mobile code is signed with a DoD-approved PKI code signing certificate and the mobile code is obtained from a trusted source. Examples </w:t>
      </w:r>
      <w:proofErr w:type="gramStart"/>
      <w:r w:rsidRPr="002E642D">
        <w:t>include:</w:t>
      </w:r>
      <w:proofErr w:type="gramEnd"/>
      <w:r w:rsidRPr="002E642D">
        <w:t xml:space="preserve"> ActiveX controls, mobile code scripts that execute in Windows Scripting Host (WSH).</w:t>
      </w:r>
    </w:p>
    <w:p w14:paraId="6E25BC00" w14:textId="77777777" w:rsidR="002E642D" w:rsidRPr="002E642D" w:rsidRDefault="002E642D" w:rsidP="002E642D">
      <w:pPr>
        <w:pStyle w:val="TextBody"/>
        <w:numPr>
          <w:ilvl w:val="1"/>
          <w:numId w:val="37"/>
        </w:numPr>
      </w:pPr>
      <w:r w:rsidRPr="002E642D">
        <w:t xml:space="preserve">1X - Cannot be signed, is </w:t>
      </w:r>
      <w:r w:rsidRPr="002E642D">
        <w:rPr>
          <w:b/>
          <w:bCs/>
        </w:rPr>
        <w:t>not allowed</w:t>
      </w:r>
      <w:r w:rsidRPr="002E642D">
        <w:t>. Examples include MS-DOS batch scripts, Unix shell scripts, Shockwave movies that execute in the Shockwave for Director plugin.</w:t>
      </w:r>
    </w:p>
    <w:p w14:paraId="38AA4742" w14:textId="77777777" w:rsidR="002E642D" w:rsidRPr="002E642D" w:rsidRDefault="002E642D" w:rsidP="002E642D">
      <w:pPr>
        <w:pStyle w:val="TextBody"/>
      </w:pPr>
      <w:r w:rsidRPr="002E642D">
        <w:t>Category 2 – Moderate thread, limited capability that can be controlled.</w:t>
      </w:r>
    </w:p>
    <w:p w14:paraId="777C812B" w14:textId="77777777" w:rsidR="002E642D" w:rsidRPr="002E642D" w:rsidRDefault="002E642D" w:rsidP="002E642D">
      <w:pPr>
        <w:pStyle w:val="TextBody"/>
        <w:numPr>
          <w:ilvl w:val="1"/>
          <w:numId w:val="37"/>
        </w:numPr>
      </w:pPr>
      <w:r w:rsidRPr="002E642D">
        <w:t xml:space="preserve">May be used in DoD information systems if the mobile code is obtained from a trusted source over </w:t>
      </w:r>
      <w:proofErr w:type="gramStart"/>
      <w:r w:rsidRPr="002E642D">
        <w:t>a</w:t>
      </w:r>
      <w:proofErr w:type="gramEnd"/>
      <w:r w:rsidRPr="002E642D">
        <w:t xml:space="preserve"> assured channel.  In addition, unsigned Category 2 mobile code, </w:t>
      </w:r>
      <w:proofErr w:type="gramStart"/>
      <w:r w:rsidRPr="002E642D">
        <w:t>whether or not</w:t>
      </w:r>
      <w:proofErr w:type="gramEnd"/>
      <w:r w:rsidRPr="002E642D">
        <w:t xml:space="preserve"> obtained from a trusted source or an assured channel, may be used if it executes in a constrained environment without access to the local system and network resources (other than its originating host).</w:t>
      </w:r>
    </w:p>
    <w:p w14:paraId="7E7458C9" w14:textId="77777777" w:rsidR="002E642D" w:rsidRPr="002E642D" w:rsidRDefault="002E642D" w:rsidP="002E642D">
      <w:pPr>
        <w:pStyle w:val="TextBody"/>
        <w:numPr>
          <w:ilvl w:val="1"/>
          <w:numId w:val="37"/>
        </w:numPr>
      </w:pPr>
      <w:r w:rsidRPr="002E642D">
        <w:t>Mention of a mobile code risk strategy as part of the risk management plan should be included.</w:t>
      </w:r>
    </w:p>
    <w:p w14:paraId="507F1520" w14:textId="77777777" w:rsidR="002E642D" w:rsidRPr="002E642D" w:rsidRDefault="002E642D" w:rsidP="002E642D">
      <w:pPr>
        <w:pStyle w:val="TextBody"/>
        <w:numPr>
          <w:ilvl w:val="1"/>
          <w:numId w:val="37"/>
        </w:numPr>
      </w:pPr>
      <w:r w:rsidRPr="002E642D">
        <w:lastRenderedPageBreak/>
        <w:t>The Application Security and Development STIG V3R10 highly leans towards signing Category 2 mobile code.</w:t>
      </w:r>
    </w:p>
    <w:p w14:paraId="365A3B13" w14:textId="77777777" w:rsidR="002E642D" w:rsidRPr="002E642D" w:rsidRDefault="002E642D" w:rsidP="002E642D">
      <w:pPr>
        <w:pStyle w:val="TextBody"/>
      </w:pPr>
      <w:r w:rsidRPr="002E642D">
        <w:t>Category 3 – Limited functionality with no capability for unmediated access to DoD IT systems.</w:t>
      </w:r>
    </w:p>
    <w:p w14:paraId="3E99288F" w14:textId="77777777" w:rsidR="002E642D" w:rsidRPr="002E642D" w:rsidRDefault="002E642D" w:rsidP="002E642D">
      <w:pPr>
        <w:pStyle w:val="TextBody"/>
        <w:numPr>
          <w:ilvl w:val="1"/>
          <w:numId w:val="37"/>
        </w:numPr>
      </w:pPr>
      <w:r w:rsidRPr="002E642D">
        <w:t>May be used in DoD information systems.  No additional requirements.</w:t>
      </w:r>
    </w:p>
    <w:p w14:paraId="18C0F7AA" w14:textId="5B066E5E" w:rsidR="002E642D" w:rsidRPr="00330A04" w:rsidRDefault="0069389E" w:rsidP="0069389E">
      <w:pPr>
        <w:pStyle w:val="TextBody"/>
      </w:pPr>
      <w:r>
        <w:t>Technology cited as being outside the scope of the DoD Mobile Code Policy DoDI8552.01 are scripts and applets that execute in the context of the web server.  Examples of technologies in this application area are Java servlets, Java Server Pages, Common Gateway Interface (CGI) applications, Active Server Pages (ASP), etc.  Distributed object-oriented programming systems that do not convey executable objects such as: SOAP, CORBA, and DCOM.</w:t>
      </w:r>
    </w:p>
    <w:p w14:paraId="622622F5" w14:textId="77F7B442" w:rsidR="00FB6561" w:rsidRDefault="00FB6561" w:rsidP="00FB6561">
      <w:pPr>
        <w:pStyle w:val="Heading4"/>
      </w:pPr>
      <w:r>
        <w:t xml:space="preserve">4.6.2.1 </w:t>
      </w:r>
      <w:r w:rsidR="001130F8">
        <w:fldChar w:fldCharType="begin"/>
      </w:r>
      <w:r w:rsidR="001130F8">
        <w:instrText xml:space="preserve"> DOCPROPERTY  TEMPLATE_PROJECT_NAME  \* MERGEFORMAT </w:instrText>
      </w:r>
      <w:r w:rsidR="001130F8">
        <w:fldChar w:fldCharType="separate"/>
      </w:r>
      <w:r w:rsidR="006B359F">
        <w:t>My Project</w:t>
      </w:r>
      <w:r w:rsidR="001130F8">
        <w:fldChar w:fldCharType="end"/>
      </w:r>
      <w:r>
        <w:t xml:space="preserve"> Mobile Code Categorization</w:t>
      </w:r>
    </w:p>
    <w:tbl>
      <w:tblPr>
        <w:tblStyle w:val="GridTable5Dark-Accent4"/>
        <w:tblW w:w="0" w:type="auto"/>
        <w:tblLook w:val="04A0" w:firstRow="1" w:lastRow="0" w:firstColumn="1" w:lastColumn="0" w:noHBand="0" w:noVBand="1"/>
      </w:tblPr>
      <w:tblGrid>
        <w:gridCol w:w="3116"/>
        <w:gridCol w:w="3117"/>
        <w:gridCol w:w="3117"/>
      </w:tblGrid>
      <w:tr w:rsidR="00FB6561" w14:paraId="58474791" w14:textId="77777777" w:rsidTr="00FB6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CDA4A1" w14:textId="41917911" w:rsidR="00FB6561" w:rsidRDefault="00FB6561" w:rsidP="00FB6561">
            <w:pPr>
              <w:pStyle w:val="TextBody"/>
            </w:pPr>
            <w:r>
              <w:t>Code</w:t>
            </w:r>
          </w:p>
        </w:tc>
        <w:tc>
          <w:tcPr>
            <w:tcW w:w="3117" w:type="dxa"/>
          </w:tcPr>
          <w:p w14:paraId="3A317EBE" w14:textId="5FC40C3B" w:rsidR="00FB6561" w:rsidRDefault="00FB6561" w:rsidP="00FB6561">
            <w:pPr>
              <w:pStyle w:val="TextBody"/>
              <w:cnfStyle w:val="100000000000" w:firstRow="1" w:lastRow="0" w:firstColumn="0" w:lastColumn="0" w:oddVBand="0" w:evenVBand="0" w:oddHBand="0" w:evenHBand="0" w:firstRowFirstColumn="0" w:firstRowLastColumn="0" w:lastRowFirstColumn="0" w:lastRowLastColumn="0"/>
            </w:pPr>
            <w:r>
              <w:t>Category</w:t>
            </w:r>
          </w:p>
        </w:tc>
        <w:tc>
          <w:tcPr>
            <w:tcW w:w="3117" w:type="dxa"/>
          </w:tcPr>
          <w:p w14:paraId="17D81917" w14:textId="0C30464B" w:rsidR="00FB6561" w:rsidRDefault="00FB6561" w:rsidP="00FB6561">
            <w:pPr>
              <w:pStyle w:val="TextBody"/>
              <w:cnfStyle w:val="100000000000" w:firstRow="1" w:lastRow="0" w:firstColumn="0" w:lastColumn="0" w:oddVBand="0" w:evenVBand="0" w:oddHBand="0" w:evenHBand="0" w:firstRowFirstColumn="0" w:firstRowLastColumn="0" w:lastRowFirstColumn="0" w:lastRowLastColumn="0"/>
            </w:pPr>
            <w:r>
              <w:t>Description</w:t>
            </w:r>
          </w:p>
        </w:tc>
      </w:tr>
      <w:tr w:rsidR="00FB6561" w14:paraId="541C5895" w14:textId="77777777" w:rsidTr="00FB6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B14F92" w14:textId="5E7F1FF9" w:rsidR="00FB6561" w:rsidRDefault="00FB6561" w:rsidP="00FB6561">
            <w:pPr>
              <w:pStyle w:val="TextBody"/>
            </w:pPr>
            <w:r>
              <w:t>JavaScript</w:t>
            </w:r>
          </w:p>
        </w:tc>
        <w:tc>
          <w:tcPr>
            <w:tcW w:w="3117" w:type="dxa"/>
          </w:tcPr>
          <w:p w14:paraId="68469630" w14:textId="4DFA771C" w:rsidR="00FB6561" w:rsidRDefault="00FB6561" w:rsidP="00FB6561">
            <w:pPr>
              <w:pStyle w:val="TextBody"/>
              <w:cnfStyle w:val="000000100000" w:firstRow="0" w:lastRow="0" w:firstColumn="0" w:lastColumn="0" w:oddVBand="0" w:evenVBand="0" w:oddHBand="1" w:evenHBand="0" w:firstRowFirstColumn="0" w:firstRowLastColumn="0" w:lastRowFirstColumn="0" w:lastRowLastColumn="0"/>
            </w:pPr>
            <w:r>
              <w:t>3</w:t>
            </w:r>
          </w:p>
        </w:tc>
        <w:tc>
          <w:tcPr>
            <w:tcW w:w="3117" w:type="dxa"/>
          </w:tcPr>
          <w:p w14:paraId="76FC9CE8" w14:textId="1CB85D58" w:rsidR="00FB6561" w:rsidRDefault="00FB6561" w:rsidP="00FB6561">
            <w:pPr>
              <w:pStyle w:val="TextBody"/>
              <w:keepNext/>
              <w:cnfStyle w:val="000000100000" w:firstRow="0" w:lastRow="0" w:firstColumn="0" w:lastColumn="0" w:oddVBand="0" w:evenVBand="0" w:oddHBand="1" w:evenHBand="0" w:firstRowFirstColumn="0" w:firstRowLastColumn="0" w:lastRowFirstColumn="0" w:lastRowLastColumn="0"/>
            </w:pPr>
            <w:r>
              <w:t>JavaScript used in client browser to perform in browser functions related to the application.</w:t>
            </w:r>
          </w:p>
        </w:tc>
      </w:tr>
    </w:tbl>
    <w:p w14:paraId="35852C01" w14:textId="40C69A34" w:rsidR="00FB6561" w:rsidRDefault="00FB6561" w:rsidP="00FB6561">
      <w:pPr>
        <w:pStyle w:val="Caption"/>
        <w:jc w:val="center"/>
      </w:pPr>
      <w:bookmarkStart w:id="129" w:name="_Toc119923576"/>
      <w:r>
        <w:t xml:space="preserve">Table </w:t>
      </w:r>
      <w:fldSimple w:instr=" SEQ Table \* ARABIC ">
        <w:r w:rsidR="006B359F">
          <w:rPr>
            <w:noProof/>
          </w:rPr>
          <w:t>6</w:t>
        </w:r>
      </w:fldSimple>
      <w:r>
        <w:t xml:space="preserve"> - Mobile Code</w:t>
      </w:r>
      <w:bookmarkEnd w:id="129"/>
    </w:p>
    <w:p w14:paraId="65C94B73" w14:textId="67E1A938" w:rsidR="00FB6561" w:rsidRPr="002E642D" w:rsidRDefault="00FB6561" w:rsidP="00FB6561">
      <w:pPr>
        <w:pStyle w:val="TextBody"/>
      </w:pPr>
      <w:r>
        <w:t>No additional requirements for the code in this application are required with respect to Mobile Code concerns.</w:t>
      </w:r>
    </w:p>
    <w:p w14:paraId="0E4C5FA1" w14:textId="77777777" w:rsidR="00F67815" w:rsidRPr="00330A04" w:rsidRDefault="00F67815" w:rsidP="00E321DC">
      <w:pPr>
        <w:pStyle w:val="TextBody"/>
      </w:pPr>
    </w:p>
    <w:p w14:paraId="18F0A7FF" w14:textId="37A46247" w:rsidR="006C720E" w:rsidRPr="00330A04" w:rsidRDefault="00F67815" w:rsidP="00E321DC">
      <w:pPr>
        <w:pStyle w:val="Heading3"/>
      </w:pPr>
      <w:bookmarkStart w:id="130" w:name="_Toc390959477"/>
      <w:bookmarkStart w:id="131" w:name="_Toc481698273"/>
      <w:bookmarkStart w:id="132" w:name="_Toc119923460"/>
      <w:bookmarkEnd w:id="130"/>
      <w:r>
        <w:t>4.6.3</w:t>
      </w:r>
      <w:r w:rsidR="002E5508" w:rsidRPr="00330A04">
        <w:t xml:space="preserve"> References</w:t>
      </w:r>
      <w:bookmarkEnd w:id="131"/>
      <w:bookmarkEnd w:id="132"/>
    </w:p>
    <w:tbl>
      <w:tblPr>
        <w:tblStyle w:val="GridTable5Dark-Accent4"/>
        <w:tblW w:w="0" w:type="auto"/>
        <w:tblLook w:val="04A0" w:firstRow="1" w:lastRow="0" w:firstColumn="1" w:lastColumn="0" w:noHBand="0" w:noVBand="1"/>
      </w:tblPr>
      <w:tblGrid>
        <w:gridCol w:w="1998"/>
        <w:gridCol w:w="7352"/>
      </w:tblGrid>
      <w:tr w:rsidR="006C720E" w:rsidRPr="00330A04" w14:paraId="3640BA85" w14:textId="77777777" w:rsidTr="00E321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3699483" w14:textId="77777777" w:rsidR="006C720E" w:rsidRPr="00330A04" w:rsidRDefault="002E5508" w:rsidP="00330A04">
            <w:r w:rsidRPr="00330A04">
              <w:t>Subject</w:t>
            </w:r>
          </w:p>
        </w:tc>
        <w:tc>
          <w:tcPr>
            <w:tcW w:w="7398" w:type="dxa"/>
          </w:tcPr>
          <w:p w14:paraId="64734C3D" w14:textId="77777777" w:rsidR="006C720E" w:rsidRPr="00330A04" w:rsidRDefault="002E5508" w:rsidP="00330A04">
            <w:pPr>
              <w:cnfStyle w:val="100000000000" w:firstRow="1" w:lastRow="0" w:firstColumn="0" w:lastColumn="0" w:oddVBand="0" w:evenVBand="0" w:oddHBand="0" w:evenHBand="0" w:firstRowFirstColumn="0" w:firstRowLastColumn="0" w:lastRowFirstColumn="0" w:lastRowLastColumn="0"/>
            </w:pPr>
            <w:r w:rsidRPr="00330A04">
              <w:t>Reference</w:t>
            </w:r>
          </w:p>
        </w:tc>
      </w:tr>
      <w:tr w:rsidR="006C720E" w:rsidRPr="00330A04" w14:paraId="632035AD" w14:textId="77777777" w:rsidTr="00E32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C404B8B" w14:textId="77777777" w:rsidR="006C720E" w:rsidRPr="00330A04" w:rsidRDefault="002E5508" w:rsidP="00330A04">
            <w:r w:rsidRPr="00330A04">
              <w:t xml:space="preserve">Data </w:t>
            </w:r>
            <w:r w:rsidR="00DA24BD" w:rsidRPr="00330A04">
              <w:t>Validation</w:t>
            </w:r>
          </w:p>
        </w:tc>
        <w:tc>
          <w:tcPr>
            <w:tcW w:w="7398" w:type="dxa"/>
          </w:tcPr>
          <w:p w14:paraId="799EFB6B" w14:textId="1E16A4F8"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25">
              <w:r w:rsidR="002E5508" w:rsidRPr="00330A04">
                <w:rPr>
                  <w:rStyle w:val="Hyperlink"/>
                </w:rPr>
                <w:t>http://en.wikipedia.org/wiki/Data_validation</w:t>
              </w:r>
            </w:hyperlink>
          </w:p>
        </w:tc>
      </w:tr>
      <w:tr w:rsidR="002E642D" w:rsidRPr="00330A04" w14:paraId="1A2E9EAD" w14:textId="77777777" w:rsidTr="00E321DC">
        <w:tc>
          <w:tcPr>
            <w:cnfStyle w:val="001000000000" w:firstRow="0" w:lastRow="0" w:firstColumn="1" w:lastColumn="0" w:oddVBand="0" w:evenVBand="0" w:oddHBand="0" w:evenHBand="0" w:firstRowFirstColumn="0" w:firstRowLastColumn="0" w:lastRowFirstColumn="0" w:lastRowLastColumn="0"/>
            <w:tcW w:w="2178" w:type="dxa"/>
          </w:tcPr>
          <w:p w14:paraId="62863670" w14:textId="4001B1BF" w:rsidR="002E642D" w:rsidRPr="00330A04" w:rsidRDefault="00561EED" w:rsidP="00330A04">
            <w:r>
              <w:t>DEVELOPER</w:t>
            </w:r>
            <w:r w:rsidR="002E642D">
              <w:t xml:space="preserve"> BSL Mobile Code Documentation</w:t>
            </w:r>
          </w:p>
        </w:tc>
        <w:tc>
          <w:tcPr>
            <w:tcW w:w="7398" w:type="dxa"/>
          </w:tcPr>
          <w:p w14:paraId="6118E0AD" w14:textId="2E1DF346" w:rsidR="002E642D" w:rsidRDefault="001130F8" w:rsidP="00330A04">
            <w:pPr>
              <w:cnfStyle w:val="000000000000" w:firstRow="0" w:lastRow="0" w:firstColumn="0" w:lastColumn="0" w:oddVBand="0" w:evenVBand="0" w:oddHBand="0" w:evenHBand="0" w:firstRowFirstColumn="0" w:firstRowLastColumn="0" w:lastRowFirstColumn="0" w:lastRowLastColumn="0"/>
            </w:pPr>
            <w:hyperlink r:id="rId26" w:history="1">
              <w:r w:rsidR="002E642D" w:rsidRPr="002B4B6D">
                <w:rPr>
                  <w:rStyle w:val="Hyperlink"/>
                </w:rPr>
                <w:t>http://confluence.</w:t>
              </w:r>
              <w:r w:rsidR="00561EED">
                <w:rPr>
                  <w:rStyle w:val="Hyperlink"/>
                </w:rPr>
                <w:t>developer</w:t>
              </w:r>
              <w:r w:rsidR="002E642D" w:rsidRPr="002B4B6D">
                <w:rPr>
                  <w:rStyle w:val="Hyperlink"/>
                </w:rPr>
                <w:t>.bsl.lab/pages/viewpage.action?pageId=11600094</w:t>
              </w:r>
            </w:hyperlink>
          </w:p>
          <w:p w14:paraId="51E35B33" w14:textId="1DDDCD47" w:rsidR="002E642D" w:rsidRDefault="002E642D" w:rsidP="00330A04">
            <w:pPr>
              <w:cnfStyle w:val="000000000000" w:firstRow="0" w:lastRow="0" w:firstColumn="0" w:lastColumn="0" w:oddVBand="0" w:evenVBand="0" w:oddHBand="0" w:evenHBand="0" w:firstRowFirstColumn="0" w:firstRowLastColumn="0" w:lastRowFirstColumn="0" w:lastRowLastColumn="0"/>
            </w:pPr>
          </w:p>
        </w:tc>
      </w:tr>
      <w:tr w:rsidR="002E642D" w:rsidRPr="00330A04" w14:paraId="26AE653F" w14:textId="77777777" w:rsidTr="00E32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7C07B377" w14:textId="0B6EE746" w:rsidR="002E642D" w:rsidRDefault="002E642D" w:rsidP="00330A04">
            <w:r>
              <w:t>Department of Defense Instruction 8550.01</w:t>
            </w:r>
          </w:p>
        </w:tc>
        <w:tc>
          <w:tcPr>
            <w:tcW w:w="7398" w:type="dxa"/>
          </w:tcPr>
          <w:p w14:paraId="4FF1FBD0" w14:textId="17A08BED" w:rsidR="002E642D" w:rsidRDefault="001130F8" w:rsidP="00330A04">
            <w:pPr>
              <w:cnfStyle w:val="000000100000" w:firstRow="0" w:lastRow="0" w:firstColumn="0" w:lastColumn="0" w:oddVBand="0" w:evenVBand="0" w:oddHBand="1" w:evenHBand="0" w:firstRowFirstColumn="0" w:firstRowLastColumn="0" w:lastRowFirstColumn="0" w:lastRowLastColumn="0"/>
            </w:pPr>
            <w:hyperlink r:id="rId27" w:history="1">
              <w:r w:rsidR="002E642D" w:rsidRPr="002B4B6D">
                <w:rPr>
                  <w:rStyle w:val="Hyperlink"/>
                </w:rPr>
                <w:t>https://powhatan.iiie.disa.mil/mcp/mobile-code-memo-2011Mar14.pdf</w:t>
              </w:r>
            </w:hyperlink>
          </w:p>
          <w:p w14:paraId="4E7CD96F" w14:textId="71EDEEE0" w:rsidR="002E642D" w:rsidRDefault="002E642D" w:rsidP="00330A04">
            <w:pPr>
              <w:cnfStyle w:val="000000100000" w:firstRow="0" w:lastRow="0" w:firstColumn="0" w:lastColumn="0" w:oddVBand="0" w:evenVBand="0" w:oddHBand="1" w:evenHBand="0" w:firstRowFirstColumn="0" w:firstRowLastColumn="0" w:lastRowFirstColumn="0" w:lastRowLastColumn="0"/>
            </w:pPr>
          </w:p>
        </w:tc>
      </w:tr>
    </w:tbl>
    <w:p w14:paraId="65B806C9" w14:textId="77777777" w:rsidR="00AA56D4" w:rsidRPr="00330A04" w:rsidRDefault="00AA56D4" w:rsidP="00330A04">
      <w:bookmarkStart w:id="133" w:name="_Toc390959478"/>
      <w:bookmarkStart w:id="134" w:name="_Ref481672045"/>
      <w:bookmarkEnd w:id="133"/>
    </w:p>
    <w:p w14:paraId="5FE93E29" w14:textId="77777777" w:rsidR="00AA56D4" w:rsidRPr="00330A04" w:rsidRDefault="00AA56D4" w:rsidP="00330A04">
      <w:r w:rsidRPr="00330A04">
        <w:br w:type="page"/>
      </w:r>
    </w:p>
    <w:p w14:paraId="12028F60" w14:textId="77777777" w:rsidR="006C720E" w:rsidRPr="00330A04" w:rsidRDefault="001A6D3D" w:rsidP="00E321DC">
      <w:pPr>
        <w:pStyle w:val="Heading2"/>
      </w:pPr>
      <w:bookmarkStart w:id="135" w:name="_Toc481698274"/>
      <w:bookmarkStart w:id="136" w:name="_Toc119923461"/>
      <w:r w:rsidRPr="00330A04">
        <w:lastRenderedPageBreak/>
        <w:t>4.7</w:t>
      </w:r>
      <w:r w:rsidR="002E5508" w:rsidRPr="00330A04">
        <w:t xml:space="preserve"> Transferring Code from Development to Deployment (</w:t>
      </w:r>
      <w:r w:rsidR="00144404" w:rsidRPr="00330A04">
        <w:t>APSC-DV-003010</w:t>
      </w:r>
      <w:r w:rsidR="002E5508" w:rsidRPr="00330A04">
        <w:t>)</w:t>
      </w:r>
      <w:bookmarkEnd w:id="134"/>
      <w:bookmarkEnd w:id="135"/>
      <w:bookmarkEnd w:id="136"/>
    </w:p>
    <w:p w14:paraId="35204CF5" w14:textId="230D4DDB" w:rsidR="006C720E" w:rsidRPr="00330A04" w:rsidRDefault="002E5508" w:rsidP="00330A04">
      <w:r w:rsidRPr="00330A04">
        <w:t xml:space="preserve">As referenced in </w:t>
      </w:r>
      <w:r w:rsidR="00447868" w:rsidRPr="00330A04">
        <w:t xml:space="preserve">section </w:t>
      </w:r>
      <w:r w:rsidR="00F16079" w:rsidRPr="00330A04">
        <w:fldChar w:fldCharType="begin"/>
      </w:r>
      <w:r w:rsidR="00F16079" w:rsidRPr="00330A04">
        <w:instrText xml:space="preserve"> REF _Ref481758936 \h  \* MERGEFORMAT </w:instrText>
      </w:r>
      <w:r w:rsidR="00F16079" w:rsidRPr="00330A04">
        <w:fldChar w:fldCharType="separate"/>
      </w:r>
      <w:r w:rsidR="006B359F" w:rsidRPr="00330A04">
        <w:t>4.4 Build Environment</w:t>
      </w:r>
      <w:r w:rsidR="00F16079" w:rsidRPr="00330A04">
        <w:fldChar w:fldCharType="end"/>
      </w:r>
      <w:r w:rsidR="00DA24BD" w:rsidRPr="00330A04">
        <w:t>,</w:t>
      </w:r>
      <w:r w:rsidRPr="00330A04">
        <w:t xml:space="preserve"> multiple environments are used to develop this application. Build and Test (BAT) is the actual developer's workstation.  Code is written after the trunk is branched and the appropriate change request is updated.  The developer implements the algorithm/modifications to their branch on their workstation and conducts tests prior to reintegration of the branch into the trunk.  </w:t>
      </w:r>
    </w:p>
    <w:p w14:paraId="1A81C695" w14:textId="2D58C5B1" w:rsidR="006C720E" w:rsidRPr="00330A04" w:rsidRDefault="002E5508" w:rsidP="00330A04">
      <w:r w:rsidRPr="00330A04">
        <w:t xml:space="preserve">The Operational environment </w:t>
      </w:r>
      <w:r w:rsidR="00C951B6" w:rsidRPr="00330A04">
        <w:t xml:space="preserve">is </w:t>
      </w:r>
      <w:r w:rsidR="00F16079" w:rsidRPr="00330A04">
        <w:rPr>
          <w:highlight w:val="yellow"/>
        </w:rPr>
        <w:t>&lt;name of environment&gt;</w:t>
      </w:r>
      <w:r w:rsidR="00E9475C" w:rsidRPr="00330A04">
        <w:t xml:space="preserve"> and is </w:t>
      </w:r>
      <w:r w:rsidRPr="00330A04">
        <w:t xml:space="preserve">maintained by </w:t>
      </w:r>
      <w:r w:rsidR="00F16079" w:rsidRPr="00330A04">
        <w:rPr>
          <w:highlight w:val="yellow"/>
        </w:rPr>
        <w:t>&lt;maintainer’s name&gt;</w:t>
      </w:r>
      <w:r w:rsidRPr="00330A04">
        <w:t xml:space="preserve"> representatives.</w:t>
      </w:r>
    </w:p>
    <w:p w14:paraId="7FAC03C3" w14:textId="77777777" w:rsidR="006C720E" w:rsidRPr="00330A04" w:rsidRDefault="001A6D3D" w:rsidP="00E321DC">
      <w:pPr>
        <w:pStyle w:val="Heading3"/>
      </w:pPr>
      <w:bookmarkStart w:id="137" w:name="_Toc390959479"/>
      <w:bookmarkStart w:id="138" w:name="_Toc481698275"/>
      <w:bookmarkStart w:id="139" w:name="_Toc119923462"/>
      <w:bookmarkEnd w:id="137"/>
      <w:r w:rsidRPr="00330A04">
        <w:t>4.7</w:t>
      </w:r>
      <w:r w:rsidR="002E5508" w:rsidRPr="00330A04">
        <w:t>.1 Deployment</w:t>
      </w:r>
      <w:bookmarkEnd w:id="138"/>
      <w:bookmarkEnd w:id="139"/>
    </w:p>
    <w:p w14:paraId="0519548B" w14:textId="77777777" w:rsidR="006C720E" w:rsidRPr="00330A04" w:rsidRDefault="002E5508" w:rsidP="00330A04">
      <w:r w:rsidRPr="00330A04">
        <w:t>The final steps in any deployment are to specifically test both general functionality as well as specific functionality of what was released with the specific stakeholder for each change request.</w:t>
      </w:r>
    </w:p>
    <w:p w14:paraId="4E8535D2" w14:textId="5B9527A5" w:rsidR="00AF7A13" w:rsidRPr="00330A04" w:rsidRDefault="00F16079" w:rsidP="00330A04">
      <w:r w:rsidRPr="00330A04">
        <w:rPr>
          <w:highlight w:val="yellow"/>
        </w:rPr>
        <w:t>&lt;provide details regarding deployment requirements, references, and techniques&gt;</w:t>
      </w:r>
      <w:r w:rsidRPr="00330A04">
        <w:br/>
      </w:r>
      <w:r w:rsidR="008A5317" w:rsidRPr="00330A04">
        <w:t xml:space="preserve"> The diagram below</w:t>
      </w:r>
      <w:r w:rsidR="00586F0F" w:rsidRPr="00330A04">
        <w:t xml:space="preserve"> is a workflow that specifies the </w:t>
      </w:r>
      <w:r w:rsidRPr="00330A04">
        <w:rPr>
          <w:highlight w:val="yellow"/>
        </w:rPr>
        <w:t>&lt;name of organization&gt;</w:t>
      </w:r>
      <w:r w:rsidR="00586F0F" w:rsidRPr="00330A04">
        <w:t xml:space="preserve"> deployment path:</w:t>
      </w:r>
    </w:p>
    <w:p w14:paraId="36F6486D" w14:textId="77777777" w:rsidR="00F16079" w:rsidRPr="00330A04" w:rsidRDefault="00586F0F" w:rsidP="00330A04">
      <w:r w:rsidRPr="00330A04">
        <w:rPr>
          <w:noProof/>
        </w:rPr>
        <w:drawing>
          <wp:inline distT="0" distB="0" distL="0" distR="0" wp14:anchorId="4DC25FC5" wp14:editId="34E0EAE0">
            <wp:extent cx="5932170" cy="14535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2170" cy="1453515"/>
                    </a:xfrm>
                    <a:prstGeom prst="rect">
                      <a:avLst/>
                    </a:prstGeom>
                    <a:noFill/>
                    <a:ln>
                      <a:noFill/>
                    </a:ln>
                  </pic:spPr>
                </pic:pic>
              </a:graphicData>
            </a:graphic>
          </wp:inline>
        </w:drawing>
      </w:r>
    </w:p>
    <w:p w14:paraId="676E99DF" w14:textId="6C6AFDE7" w:rsidR="00586F0F" w:rsidRPr="00330A04" w:rsidRDefault="00F16079" w:rsidP="00E321DC">
      <w:pPr>
        <w:pStyle w:val="Caption"/>
        <w:jc w:val="center"/>
      </w:pPr>
      <w:bookmarkStart w:id="140" w:name="_Toc119923569"/>
      <w:r w:rsidRPr="00330A04">
        <w:t xml:space="preserve">Figure </w:t>
      </w:r>
      <w:fldSimple w:instr=" SEQ Figure \* ARABIC ">
        <w:r w:rsidR="006B359F">
          <w:rPr>
            <w:noProof/>
          </w:rPr>
          <w:t>5</w:t>
        </w:r>
      </w:fldSimple>
      <w:r w:rsidRPr="00330A04">
        <w:t xml:space="preserve"> - Deployment Path</w:t>
      </w:r>
      <w:bookmarkEnd w:id="140"/>
    </w:p>
    <w:p w14:paraId="1911DF06" w14:textId="77777777" w:rsidR="00586F0F" w:rsidRPr="00330A04" w:rsidRDefault="00586F0F" w:rsidP="00330A04"/>
    <w:p w14:paraId="5DA5A8F1" w14:textId="315D7D3E" w:rsidR="00FD25E3" w:rsidRPr="00330A04" w:rsidRDefault="00F16079" w:rsidP="00330A04">
      <w:r w:rsidRPr="00330A04">
        <w:rPr>
          <w:highlight w:val="yellow"/>
        </w:rPr>
        <w:t>&lt;</w:t>
      </w:r>
      <w:r w:rsidR="00FD25E3" w:rsidRPr="00330A04">
        <w:rPr>
          <w:highlight w:val="yellow"/>
        </w:rPr>
        <w:t xml:space="preserve">Reference Organization specific deployment requirements here. </w:t>
      </w:r>
      <w:r w:rsidRPr="00330A04">
        <w:rPr>
          <w:highlight w:val="yellow"/>
        </w:rPr>
        <w:t>&gt;</w:t>
      </w:r>
    </w:p>
    <w:p w14:paraId="374F157F" w14:textId="77777777" w:rsidR="006C720E" w:rsidRPr="00330A04" w:rsidRDefault="001A6D3D" w:rsidP="00E321DC">
      <w:pPr>
        <w:pStyle w:val="Heading4"/>
      </w:pPr>
      <w:r w:rsidRPr="00330A04">
        <w:t>4.7</w:t>
      </w:r>
      <w:r w:rsidR="002E5508" w:rsidRPr="00330A04">
        <w:t>.1.1 Creation of Deployment Materials</w:t>
      </w:r>
    </w:p>
    <w:p w14:paraId="6FF86AD9" w14:textId="04D93A5B" w:rsidR="006C720E" w:rsidRPr="00330A04" w:rsidRDefault="00F16079" w:rsidP="00330A04">
      <w:r w:rsidRPr="00330A04">
        <w:rPr>
          <w:highlight w:val="yellow"/>
        </w:rPr>
        <w:t>&lt;indicate where deployment materials are kept as part of a deployment, if using a code repository be sure to include the URI.&gt;</w:t>
      </w:r>
    </w:p>
    <w:p w14:paraId="2827EC23" w14:textId="77777777" w:rsidR="00A12428" w:rsidRPr="00330A04" w:rsidRDefault="00A12428" w:rsidP="00330A04">
      <w:bookmarkStart w:id="141" w:name="_Toc390959480"/>
      <w:bookmarkStart w:id="142" w:name="_Toc390959481"/>
      <w:bookmarkEnd w:id="141"/>
      <w:bookmarkEnd w:id="142"/>
      <w:r w:rsidRPr="00330A04">
        <w:br w:type="page"/>
      </w:r>
    </w:p>
    <w:p w14:paraId="1E9AC45F" w14:textId="77777777" w:rsidR="006C720E" w:rsidRPr="00330A04" w:rsidRDefault="002E5508" w:rsidP="00E321DC">
      <w:pPr>
        <w:pStyle w:val="Heading1"/>
      </w:pPr>
      <w:bookmarkStart w:id="143" w:name="_Toc391475616"/>
      <w:bookmarkStart w:id="144" w:name="_Toc481698276"/>
      <w:bookmarkStart w:id="145" w:name="_Toc119923463"/>
      <w:r w:rsidRPr="00330A04">
        <w:lastRenderedPageBreak/>
        <w:t>5.0 Security</w:t>
      </w:r>
      <w:bookmarkEnd w:id="143"/>
      <w:bookmarkEnd w:id="144"/>
      <w:bookmarkEnd w:id="145"/>
    </w:p>
    <w:p w14:paraId="7CDAEDFB" w14:textId="77777777" w:rsidR="006C720E" w:rsidRPr="00330A04" w:rsidRDefault="002E5508" w:rsidP="00E321DC">
      <w:pPr>
        <w:pStyle w:val="Heading2"/>
      </w:pPr>
      <w:bookmarkStart w:id="146" w:name="_Toc390959482"/>
      <w:bookmarkStart w:id="147" w:name="_Toc481698277"/>
      <w:bookmarkStart w:id="148" w:name="_Toc119923464"/>
      <w:bookmarkEnd w:id="146"/>
      <w:r w:rsidRPr="00330A04">
        <w:t>5.1 Definition</w:t>
      </w:r>
      <w:bookmarkEnd w:id="147"/>
      <w:bookmarkEnd w:id="148"/>
    </w:p>
    <w:p w14:paraId="75E8A693" w14:textId="77777777" w:rsidR="006C720E" w:rsidRPr="00330A04" w:rsidRDefault="001E4442" w:rsidP="00E321DC">
      <w:pPr>
        <w:pStyle w:val="TextBody"/>
      </w:pPr>
      <w:r w:rsidRPr="00330A04">
        <w:t>The focus of this section is to discuss security within a DoD environment for web application as well as Desktop application development.  Security in this context are those measures taken to protect an application from aberrant/malicious actions by any user accessing the application.</w:t>
      </w:r>
      <w:r w:rsidR="00F54A26" w:rsidRPr="00330A04">
        <w:t xml:space="preserve">  Security is the use of various mechanisms, with defense in depth taken into consideration, intended to thwart and/or record the </w:t>
      </w:r>
      <w:proofErr w:type="gramStart"/>
      <w:r w:rsidR="00F54A26" w:rsidRPr="00330A04">
        <w:t>aforementioned aberrant/malicious</w:t>
      </w:r>
      <w:proofErr w:type="gramEnd"/>
      <w:r w:rsidR="00F54A26" w:rsidRPr="00330A04">
        <w:t xml:space="preserve"> user behavior.</w:t>
      </w:r>
    </w:p>
    <w:p w14:paraId="794B40EC" w14:textId="77777777" w:rsidR="006C720E" w:rsidRPr="00330A04" w:rsidRDefault="002E5508" w:rsidP="00E321DC">
      <w:pPr>
        <w:pStyle w:val="Heading2"/>
      </w:pPr>
      <w:bookmarkStart w:id="149" w:name="_Toc390959483"/>
      <w:bookmarkStart w:id="150" w:name="_Toc481698278"/>
      <w:bookmarkStart w:id="151" w:name="_Toc119923465"/>
      <w:bookmarkEnd w:id="149"/>
      <w:r w:rsidRPr="00330A04">
        <w:t>5.2 Scope</w:t>
      </w:r>
      <w:bookmarkEnd w:id="150"/>
      <w:bookmarkEnd w:id="151"/>
    </w:p>
    <w:p w14:paraId="570690C0" w14:textId="77777777" w:rsidR="006C720E" w:rsidRPr="00330A04" w:rsidRDefault="002E5508" w:rsidP="00E321DC">
      <w:pPr>
        <w:pStyle w:val="TextBody"/>
      </w:pPr>
      <w:r w:rsidRPr="00330A04">
        <w:t>This document represents core knowledge of the project in question regarding application security which will serve as the authoritative medium for all decisions</w:t>
      </w:r>
      <w:r w:rsidR="001C05A9" w:rsidRPr="00330A04">
        <w:t>.</w:t>
      </w:r>
      <w:r w:rsidRPr="00330A04">
        <w:t xml:space="preserve">  Standards, rules, and guidance on action will come from the material contained in this document.</w:t>
      </w:r>
    </w:p>
    <w:p w14:paraId="424AD16D" w14:textId="77777777" w:rsidR="006C720E" w:rsidRPr="00330A04" w:rsidRDefault="002E5508" w:rsidP="00E321DC">
      <w:pPr>
        <w:pStyle w:val="TextBody"/>
      </w:pPr>
      <w:r w:rsidRPr="00330A04">
        <w:t xml:space="preserve">The goal of application security is to prevent unauthorized access to the application and its respective data. It should be noted that there is no completely secure application; </w:t>
      </w:r>
      <w:proofErr w:type="gramStart"/>
      <w:r w:rsidRPr="00330A04">
        <w:t>however</w:t>
      </w:r>
      <w:proofErr w:type="gramEnd"/>
      <w:r w:rsidRPr="00330A04">
        <w:t xml:space="preserve"> attack vectors can be secured such that the efforts to overcome security implementations far outweigh any gains that could be had.</w:t>
      </w:r>
    </w:p>
    <w:p w14:paraId="00FF0EE6" w14:textId="77777777" w:rsidR="006C720E" w:rsidRPr="00330A04" w:rsidRDefault="002E5508" w:rsidP="00E321DC">
      <w:pPr>
        <w:pStyle w:val="TextBody"/>
      </w:pPr>
      <w:r w:rsidRPr="00330A04">
        <w:t xml:space="preserve">The SANS Institute has an excellent and sufficiently generic checklist regarding application security. This checklist notes important points to consider during the design process: risk assessment, authentication, and authorization/access control. Security issues within the actual codebase fall outside the scope of this document. </w:t>
      </w:r>
    </w:p>
    <w:p w14:paraId="039D9C69" w14:textId="77777777" w:rsidR="006C720E" w:rsidRPr="00330A04" w:rsidRDefault="002E5508" w:rsidP="00E321DC">
      <w:pPr>
        <w:pStyle w:val="TextBody"/>
      </w:pPr>
      <w:r w:rsidRPr="00330A04">
        <w:t>The Department of Defense (DoD) is sufficiently concerned about this topic to dedicate a complete Security Technical Implementation Guide (STIG) to the subject. Information Assurance Officers (IAO) and even end users should also be concerned with web application security because of its direct effect on data integrity.</w:t>
      </w:r>
    </w:p>
    <w:p w14:paraId="43D01515" w14:textId="77777777" w:rsidR="006C720E" w:rsidRPr="00330A04" w:rsidRDefault="002E5508" w:rsidP="00330A04">
      <w:r w:rsidRPr="00330A04">
        <w:t>Major categories within application security discussed in this text are:</w:t>
      </w:r>
    </w:p>
    <w:p w14:paraId="55EF6CB1" w14:textId="01B933DD" w:rsidR="006C720E" w:rsidRPr="00330A04" w:rsidRDefault="002E5508" w:rsidP="00E321DC">
      <w:pPr>
        <w:pStyle w:val="ListParagraph"/>
        <w:numPr>
          <w:ilvl w:val="0"/>
          <w:numId w:val="24"/>
        </w:numPr>
      </w:pPr>
      <w:r w:rsidRPr="00330A04">
        <w:t>Security Technical Implementation Guide (STIG)</w:t>
      </w:r>
    </w:p>
    <w:p w14:paraId="5D299FA9" w14:textId="500A66B6" w:rsidR="006C720E" w:rsidRPr="00330A04" w:rsidRDefault="00DA24BD" w:rsidP="00E321DC">
      <w:pPr>
        <w:pStyle w:val="ListParagraph"/>
        <w:numPr>
          <w:ilvl w:val="0"/>
          <w:numId w:val="24"/>
        </w:numPr>
      </w:pPr>
      <w:r w:rsidRPr="00330A04">
        <w:t>Application Security a</w:t>
      </w:r>
      <w:r w:rsidR="00FD25E3" w:rsidRPr="00330A04">
        <w:t>nd Development (</w:t>
      </w:r>
      <w:proofErr w:type="spellStart"/>
      <w:r w:rsidR="00B22880" w:rsidRPr="00330A04">
        <w:t>AppDev</w:t>
      </w:r>
      <w:proofErr w:type="spellEnd"/>
      <w:r w:rsidR="00FD25E3" w:rsidRPr="00330A04">
        <w:t>), Version 4</w:t>
      </w:r>
      <w:r w:rsidR="002E5508" w:rsidRPr="00330A04">
        <w:t xml:space="preserve">, Release </w:t>
      </w:r>
      <w:r w:rsidR="00B22880" w:rsidRPr="00330A04">
        <w:t>3</w:t>
      </w:r>
      <w:r w:rsidR="002E5508" w:rsidRPr="00330A04">
        <w:t xml:space="preserve"> (</w:t>
      </w:r>
      <w:r w:rsidR="00FD25E3" w:rsidRPr="00330A04">
        <w:t>27 January 2017</w:t>
      </w:r>
      <w:r w:rsidR="002E5508" w:rsidRPr="00330A04">
        <w:t>)</w:t>
      </w:r>
    </w:p>
    <w:p w14:paraId="45CF5F62" w14:textId="45FC78F5" w:rsidR="00B22880" w:rsidRPr="00330A04" w:rsidRDefault="00B22880" w:rsidP="00E321DC">
      <w:pPr>
        <w:pStyle w:val="ListParagraph"/>
        <w:numPr>
          <w:ilvl w:val="0"/>
          <w:numId w:val="24"/>
        </w:numPr>
      </w:pPr>
      <w:r w:rsidRPr="00330A04">
        <w:t>A</w:t>
      </w:r>
      <w:r w:rsidR="002E5508" w:rsidRPr="00330A04">
        <w:t>uthentication</w:t>
      </w:r>
    </w:p>
    <w:p w14:paraId="1B26CE6F" w14:textId="55F8AABF" w:rsidR="00410A67" w:rsidRPr="00330A04" w:rsidRDefault="00410A67" w:rsidP="00E321DC">
      <w:pPr>
        <w:pStyle w:val="ListParagraph"/>
        <w:numPr>
          <w:ilvl w:val="0"/>
          <w:numId w:val="24"/>
        </w:numPr>
      </w:pPr>
      <w:r w:rsidRPr="00330A04">
        <w:t>Desktop applications will not utilize authentication and will rely solely on Windows credentials/rights to execute.</w:t>
      </w:r>
    </w:p>
    <w:p w14:paraId="7B43CF04" w14:textId="6B8A4824" w:rsidR="006C720E" w:rsidRPr="00330A04" w:rsidRDefault="00B22880" w:rsidP="00E321DC">
      <w:pPr>
        <w:pStyle w:val="ListParagraph"/>
        <w:numPr>
          <w:ilvl w:val="0"/>
          <w:numId w:val="24"/>
        </w:numPr>
      </w:pPr>
      <w:r w:rsidRPr="00330A04">
        <w:t>C</w:t>
      </w:r>
      <w:r w:rsidR="002E5508" w:rsidRPr="00330A04">
        <w:t>ommon Access Card</w:t>
      </w:r>
      <w:r w:rsidR="00DA24BD" w:rsidRPr="00330A04">
        <w:t xml:space="preserve"> (CAC)</w:t>
      </w:r>
      <w:r w:rsidR="00410A67" w:rsidRPr="00330A04">
        <w:t xml:space="preserve"> where necessary.</w:t>
      </w:r>
    </w:p>
    <w:p w14:paraId="7369D7BE" w14:textId="669F1271" w:rsidR="006C720E" w:rsidRPr="00330A04" w:rsidRDefault="002E5508" w:rsidP="00E321DC">
      <w:pPr>
        <w:pStyle w:val="ListParagraph"/>
        <w:numPr>
          <w:ilvl w:val="0"/>
          <w:numId w:val="24"/>
        </w:numPr>
      </w:pPr>
      <w:r w:rsidRPr="00330A04">
        <w:t>Open Web Application Security Project (OWASP)</w:t>
      </w:r>
      <w:r w:rsidR="00B22880" w:rsidRPr="00330A04">
        <w:t xml:space="preserve"> h</w:t>
      </w:r>
      <w:r w:rsidR="001807A2" w:rsidRPr="00330A04">
        <w:t>ttps://www.owasp.org/index.php/Main_Page</w:t>
      </w:r>
    </w:p>
    <w:p w14:paraId="5A9B388F" w14:textId="1CF10EDD" w:rsidR="006C720E" w:rsidRPr="00330A04" w:rsidRDefault="002E5508" w:rsidP="00E321DC">
      <w:pPr>
        <w:pStyle w:val="ListParagraph"/>
        <w:numPr>
          <w:ilvl w:val="0"/>
          <w:numId w:val="24"/>
        </w:numPr>
      </w:pPr>
      <w:r w:rsidRPr="00330A04">
        <w:t>National Institute of Standards and Technology (NIST)</w:t>
      </w:r>
      <w:r w:rsidR="001807A2" w:rsidRPr="00330A04">
        <w:t xml:space="preserve"> - http://www.nist.gov/</w:t>
      </w:r>
    </w:p>
    <w:p w14:paraId="0FD5A244" w14:textId="77777777" w:rsidR="006C720E" w:rsidRPr="00330A04" w:rsidRDefault="006C720E" w:rsidP="00330A04"/>
    <w:p w14:paraId="11BEB5CA" w14:textId="77777777" w:rsidR="00AA56D4" w:rsidRPr="00330A04" w:rsidRDefault="00AA56D4" w:rsidP="00330A04">
      <w:bookmarkStart w:id="152" w:name="_Toc390959484"/>
      <w:bookmarkEnd w:id="152"/>
      <w:r w:rsidRPr="00330A04">
        <w:br w:type="page"/>
      </w:r>
    </w:p>
    <w:p w14:paraId="5C50CADE" w14:textId="77777777" w:rsidR="006C720E" w:rsidRPr="00330A04" w:rsidRDefault="002E5508" w:rsidP="00E321DC">
      <w:pPr>
        <w:pStyle w:val="Heading2"/>
      </w:pPr>
      <w:bookmarkStart w:id="153" w:name="_Toc481698279"/>
      <w:bookmarkStart w:id="154" w:name="_Toc119923466"/>
      <w:r w:rsidRPr="00330A04">
        <w:lastRenderedPageBreak/>
        <w:t>5.3 Categories</w:t>
      </w:r>
      <w:bookmarkEnd w:id="153"/>
      <w:bookmarkEnd w:id="154"/>
    </w:p>
    <w:p w14:paraId="2283813D" w14:textId="77777777" w:rsidR="006C720E" w:rsidRPr="00330A04" w:rsidRDefault="002E5508" w:rsidP="00E321DC">
      <w:pPr>
        <w:pStyle w:val="Heading3"/>
      </w:pPr>
      <w:bookmarkStart w:id="155" w:name="_Toc390959485"/>
      <w:bookmarkStart w:id="156" w:name="_Toc481698280"/>
      <w:bookmarkStart w:id="157" w:name="_Toc119923467"/>
      <w:bookmarkEnd w:id="155"/>
      <w:r w:rsidRPr="00330A04">
        <w:t>5.3.1 Security Technical Implementation Guide (STIG)</w:t>
      </w:r>
      <w:bookmarkEnd w:id="156"/>
      <w:bookmarkEnd w:id="157"/>
    </w:p>
    <w:p w14:paraId="2A01CBCA" w14:textId="77777777" w:rsidR="006C720E" w:rsidRPr="00330A04" w:rsidRDefault="002E5508" w:rsidP="00E321DC">
      <w:pPr>
        <w:pStyle w:val="TextBody"/>
      </w:pPr>
      <w:r w:rsidRPr="00330A04">
        <w:t xml:space="preserve">From the STIG: </w:t>
      </w:r>
    </w:p>
    <w:p w14:paraId="21F3DAED" w14:textId="77777777" w:rsidR="006C720E" w:rsidRPr="00330A04" w:rsidRDefault="002E5508" w:rsidP="00E321DC">
      <w:pPr>
        <w:pStyle w:val="TextBody"/>
      </w:pPr>
      <w:r w:rsidRPr="00330A04">
        <w:t>DoD Directive 8500.01E requires that "all IA and IA-enabled IT products incorporated into DoD information systems shall be configured in accordance with DoD-approved security configuration guidelines" and tasks DISA to "develop and provide security configuration guidance for IA and IA-enabled IT products in coordination with Director, NSA".</w:t>
      </w:r>
    </w:p>
    <w:p w14:paraId="7ECAE96F" w14:textId="77777777" w:rsidR="006C720E" w:rsidRPr="00330A04" w:rsidRDefault="002E5508" w:rsidP="00E321DC">
      <w:pPr>
        <w:pStyle w:val="TextBody"/>
      </w:pPr>
      <w:r w:rsidRPr="00330A04">
        <w:t xml:space="preserve">By using the STIG, developers achieve a twofold accomplishment: compliance with DoD mandates, and usage of fully vetted best practices.  The STIG addresses three levels (or categories) of vulnerabilities -- CAT I (highest, can lead to immediate unauthorized access), CAT II (high potential of granting unauthorized access), and CAT III (can indirectly cause unauthorized access). </w:t>
      </w:r>
    </w:p>
    <w:p w14:paraId="0ED0A600" w14:textId="77777777" w:rsidR="006C720E" w:rsidRPr="00330A04" w:rsidRDefault="001807A2" w:rsidP="00E321DC">
      <w:pPr>
        <w:pStyle w:val="TextBody"/>
      </w:pPr>
      <w:r w:rsidRPr="00330A04">
        <w:t>A vulnerabilities document related to each application will be created, for example the FST-</w:t>
      </w:r>
      <w:proofErr w:type="spellStart"/>
      <w:r w:rsidRPr="00330A04">
        <w:t>BTPortlet</w:t>
      </w:r>
      <w:proofErr w:type="spellEnd"/>
      <w:r w:rsidRPr="00330A04">
        <w:t xml:space="preserve"> has a STIG review document that will be maintained with the code base.</w:t>
      </w:r>
    </w:p>
    <w:p w14:paraId="757D0BE3" w14:textId="77777777" w:rsidR="006C720E" w:rsidRPr="00330A04" w:rsidRDefault="002E5508" w:rsidP="00E321DC">
      <w:pPr>
        <w:pStyle w:val="Heading3"/>
      </w:pPr>
      <w:bookmarkStart w:id="158" w:name="_Toc390959486"/>
      <w:bookmarkStart w:id="159" w:name="_Toc481698281"/>
      <w:bookmarkStart w:id="160" w:name="_Toc119923468"/>
      <w:bookmarkEnd w:id="158"/>
      <w:r w:rsidRPr="00330A04">
        <w:t>5.3.2 Authentication</w:t>
      </w:r>
      <w:bookmarkEnd w:id="159"/>
      <w:bookmarkEnd w:id="160"/>
    </w:p>
    <w:p w14:paraId="3B53468A" w14:textId="777121E6" w:rsidR="006C720E" w:rsidRPr="00330A04" w:rsidRDefault="002E5508" w:rsidP="00E321DC">
      <w:pPr>
        <w:pStyle w:val="TextBody"/>
      </w:pPr>
      <w:r w:rsidRPr="00330A04">
        <w:t>DoD PKI credential authentication has been mandated for all web applications residing on DoD Information Systems (IS) where user authentication is necessary. The DoD CAC card uses DoD PKI credentials and should be the primary form of authentication</w:t>
      </w:r>
      <w:r w:rsidR="00410A67" w:rsidRPr="00330A04">
        <w:t xml:space="preserve"> for any web applications developed for this effort.</w:t>
      </w:r>
    </w:p>
    <w:p w14:paraId="04C5FF0B" w14:textId="77777777" w:rsidR="00410A67" w:rsidRPr="00330A04" w:rsidRDefault="00410A67" w:rsidP="00E321DC">
      <w:pPr>
        <w:pStyle w:val="TextBody"/>
      </w:pPr>
      <w:r w:rsidRPr="00330A04">
        <w:t xml:space="preserve">If a desktop application connects to a DoD web </w:t>
      </w:r>
      <w:proofErr w:type="gramStart"/>
      <w:r w:rsidRPr="00330A04">
        <w:t>service</w:t>
      </w:r>
      <w:proofErr w:type="gramEnd"/>
      <w:r w:rsidRPr="00330A04">
        <w:t xml:space="preserve"> the regular rules associated with that server will apply.  Desktop applications will not utilize an authentication schema outside of the host operating system unless otherwise noted in this section.</w:t>
      </w:r>
    </w:p>
    <w:p w14:paraId="3CEA8F26" w14:textId="77777777" w:rsidR="00EF584E" w:rsidRPr="00330A04" w:rsidRDefault="00EF584E" w:rsidP="00E321DC">
      <w:pPr>
        <w:pStyle w:val="TextBody"/>
      </w:pPr>
      <w:r w:rsidRPr="00330A04">
        <w:t xml:space="preserve">Any Java web services or Rich Internet Applications (RIA’s) running on NMCI will have to be signed by a Certificate </w:t>
      </w:r>
      <w:proofErr w:type="gramStart"/>
      <w:r w:rsidRPr="00330A04">
        <w:t>with in</w:t>
      </w:r>
      <w:proofErr w:type="gramEnd"/>
      <w:r w:rsidRPr="00330A04">
        <w:t xml:space="preserve"> the Certificate Authority (CA) as the JRE will be locked down and not allow execution of subject Java based technology.</w:t>
      </w:r>
    </w:p>
    <w:p w14:paraId="0D827A00" w14:textId="77777777" w:rsidR="00EF584E" w:rsidRPr="00330A04" w:rsidRDefault="00EF584E" w:rsidP="00E321DC">
      <w:pPr>
        <w:pStyle w:val="TextBody"/>
      </w:pPr>
      <w:r w:rsidRPr="00330A04">
        <w:t>Java Archive Resources (JAR) executions will not be affected by Java signing.</w:t>
      </w:r>
    </w:p>
    <w:p w14:paraId="153CD78F" w14:textId="52BB7088" w:rsidR="008E1FA1" w:rsidRPr="00330A04" w:rsidRDefault="008E1FA1" w:rsidP="008E1FA1">
      <w:pPr>
        <w:pStyle w:val="Heading3"/>
      </w:pPr>
      <w:bookmarkStart w:id="161" w:name="_Toc119923469"/>
      <w:r>
        <w:t>5.3.3</w:t>
      </w:r>
      <w:r w:rsidRPr="00330A04">
        <w:t xml:space="preserve"> </w:t>
      </w:r>
      <w:r>
        <w:t>Unique Security Requirements</w:t>
      </w:r>
      <w:bookmarkEnd w:id="161"/>
    </w:p>
    <w:p w14:paraId="618F19A1" w14:textId="7BD8E89F" w:rsidR="006C720E" w:rsidRPr="00330A04" w:rsidRDefault="008E1FA1" w:rsidP="00330A04">
      <w:r w:rsidRPr="008E1FA1">
        <w:rPr>
          <w:highlight w:val="yellow"/>
        </w:rPr>
        <w:t xml:space="preserve">&lt;specify any unique security requirement associated with this application.  For example, if a web application </w:t>
      </w:r>
      <w:proofErr w:type="gramStart"/>
      <w:r w:rsidRPr="008E1FA1">
        <w:rPr>
          <w:highlight w:val="yellow"/>
        </w:rPr>
        <w:t>explain</w:t>
      </w:r>
      <w:proofErr w:type="gramEnd"/>
      <w:r w:rsidRPr="008E1FA1">
        <w:rPr>
          <w:highlight w:val="yellow"/>
        </w:rPr>
        <w:t xml:space="preserve"> that two-way SSL using TLS &gt; 1.0 is in use and that the encryption certificates are part of the Department of Defense (DoD) Public Key Infrastructure (PKI).&gt;</w:t>
      </w:r>
    </w:p>
    <w:p w14:paraId="0311333E" w14:textId="77777777" w:rsidR="008E1FA1" w:rsidRDefault="008E1FA1">
      <w:pPr>
        <w:suppressAutoHyphens w:val="0"/>
        <w:rPr>
          <w:rFonts w:ascii="Cambria" w:hAnsi="Cambria"/>
          <w:b/>
          <w:bCs/>
          <w:color w:val="4F81BD"/>
        </w:rPr>
      </w:pPr>
      <w:bookmarkStart w:id="162" w:name="_Toc390959487"/>
      <w:bookmarkStart w:id="163" w:name="_Toc481698282"/>
      <w:bookmarkEnd w:id="162"/>
      <w:r>
        <w:br w:type="page"/>
      </w:r>
    </w:p>
    <w:p w14:paraId="49D72834" w14:textId="06C65E02" w:rsidR="006C720E" w:rsidRPr="00330A04" w:rsidRDefault="002E5508" w:rsidP="00E321DC">
      <w:pPr>
        <w:pStyle w:val="Heading3"/>
      </w:pPr>
      <w:bookmarkStart w:id="164" w:name="_Toc119923470"/>
      <w:r w:rsidRPr="00330A04">
        <w:lastRenderedPageBreak/>
        <w:t>5.3.</w:t>
      </w:r>
      <w:r w:rsidR="008E1FA1">
        <w:t>4</w:t>
      </w:r>
      <w:r w:rsidRPr="00330A04">
        <w:t xml:space="preserve"> Open Web Application Security Project (OWASP)</w:t>
      </w:r>
      <w:bookmarkEnd w:id="163"/>
      <w:bookmarkEnd w:id="164"/>
    </w:p>
    <w:p w14:paraId="2CFDED87" w14:textId="77777777" w:rsidR="006C720E" w:rsidRPr="00330A04" w:rsidRDefault="00B714E4" w:rsidP="00330A04">
      <w:r w:rsidRPr="00330A04">
        <w:t xml:space="preserve">OWASP advocates the following </w:t>
      </w:r>
      <w:r w:rsidR="002E5508" w:rsidRPr="00330A04">
        <w:t>security principles:</w:t>
      </w:r>
    </w:p>
    <w:p w14:paraId="7D29ECC7" w14:textId="77777777" w:rsidR="006C720E" w:rsidRPr="00330A04" w:rsidRDefault="002E5508" w:rsidP="00E321DC">
      <w:pPr>
        <w:pStyle w:val="ListParagraph"/>
        <w:numPr>
          <w:ilvl w:val="0"/>
          <w:numId w:val="25"/>
        </w:numPr>
      </w:pPr>
      <w:r w:rsidRPr="00330A04">
        <w:t>Minimize Attack Surface Area</w:t>
      </w:r>
    </w:p>
    <w:p w14:paraId="4C6D9AB5" w14:textId="77777777" w:rsidR="006C720E" w:rsidRPr="00330A04" w:rsidRDefault="002E5508" w:rsidP="00E321DC">
      <w:pPr>
        <w:pStyle w:val="ListParagraph"/>
        <w:numPr>
          <w:ilvl w:val="0"/>
          <w:numId w:val="25"/>
        </w:numPr>
      </w:pPr>
      <w:r w:rsidRPr="00330A04">
        <w:t>Secure Defaults</w:t>
      </w:r>
    </w:p>
    <w:p w14:paraId="23D4FAE1" w14:textId="77777777" w:rsidR="006C720E" w:rsidRPr="00330A04" w:rsidRDefault="002E5508" w:rsidP="00E321DC">
      <w:pPr>
        <w:pStyle w:val="ListParagraph"/>
        <w:numPr>
          <w:ilvl w:val="0"/>
          <w:numId w:val="25"/>
        </w:numPr>
      </w:pPr>
      <w:r w:rsidRPr="00330A04">
        <w:t>Principle of Least Privilege</w:t>
      </w:r>
    </w:p>
    <w:p w14:paraId="3CA95D82" w14:textId="77777777" w:rsidR="006C720E" w:rsidRPr="00330A04" w:rsidRDefault="002E5508" w:rsidP="00E321DC">
      <w:pPr>
        <w:pStyle w:val="ListParagraph"/>
        <w:numPr>
          <w:ilvl w:val="0"/>
          <w:numId w:val="25"/>
        </w:numPr>
      </w:pPr>
      <w:r w:rsidRPr="00330A04">
        <w:t>Principle of Defense in Depth</w:t>
      </w:r>
    </w:p>
    <w:p w14:paraId="487520EA" w14:textId="77777777" w:rsidR="006C720E" w:rsidRPr="00330A04" w:rsidRDefault="002E5508" w:rsidP="00E321DC">
      <w:pPr>
        <w:pStyle w:val="ListParagraph"/>
        <w:numPr>
          <w:ilvl w:val="0"/>
          <w:numId w:val="25"/>
        </w:numPr>
      </w:pPr>
      <w:r w:rsidRPr="00330A04">
        <w:t>Fail Securely</w:t>
      </w:r>
    </w:p>
    <w:p w14:paraId="507C7EEF" w14:textId="77777777" w:rsidR="006C720E" w:rsidRPr="00330A04" w:rsidRDefault="002E5508" w:rsidP="00E321DC">
      <w:pPr>
        <w:pStyle w:val="ListParagraph"/>
        <w:numPr>
          <w:ilvl w:val="0"/>
          <w:numId w:val="25"/>
        </w:numPr>
      </w:pPr>
      <w:r w:rsidRPr="00330A04">
        <w:t>External Systems are Insecure</w:t>
      </w:r>
    </w:p>
    <w:p w14:paraId="531E6D11" w14:textId="77777777" w:rsidR="006C720E" w:rsidRPr="00330A04" w:rsidRDefault="002E5508" w:rsidP="00E321DC">
      <w:pPr>
        <w:pStyle w:val="ListParagraph"/>
        <w:numPr>
          <w:ilvl w:val="0"/>
          <w:numId w:val="25"/>
        </w:numPr>
      </w:pPr>
      <w:r w:rsidRPr="00330A04">
        <w:t>Separation of Duties</w:t>
      </w:r>
    </w:p>
    <w:p w14:paraId="514B01A3" w14:textId="77777777" w:rsidR="006C720E" w:rsidRPr="00330A04" w:rsidRDefault="002E5508" w:rsidP="00E321DC">
      <w:pPr>
        <w:pStyle w:val="ListParagraph"/>
        <w:numPr>
          <w:ilvl w:val="0"/>
          <w:numId w:val="25"/>
        </w:numPr>
      </w:pPr>
      <w:r w:rsidRPr="00330A04">
        <w:t>Do not trust Security through Obscurity</w:t>
      </w:r>
    </w:p>
    <w:p w14:paraId="458AA999" w14:textId="77777777" w:rsidR="006C720E" w:rsidRPr="00330A04" w:rsidRDefault="002E5508" w:rsidP="00E321DC">
      <w:pPr>
        <w:pStyle w:val="ListParagraph"/>
        <w:numPr>
          <w:ilvl w:val="0"/>
          <w:numId w:val="25"/>
        </w:numPr>
      </w:pPr>
      <w:r w:rsidRPr="00330A04">
        <w:t>Simplicity</w:t>
      </w:r>
    </w:p>
    <w:p w14:paraId="7399352F" w14:textId="77777777" w:rsidR="006C720E" w:rsidRPr="00330A04" w:rsidRDefault="002E5508" w:rsidP="00E321DC">
      <w:pPr>
        <w:pStyle w:val="ListParagraph"/>
        <w:numPr>
          <w:ilvl w:val="0"/>
          <w:numId w:val="25"/>
        </w:numPr>
      </w:pPr>
      <w:r w:rsidRPr="00330A04">
        <w:t>Fix Security Issues Correctly</w:t>
      </w:r>
    </w:p>
    <w:p w14:paraId="579A4DC6" w14:textId="6027E8AE" w:rsidR="006C720E" w:rsidRPr="00330A04" w:rsidRDefault="002E5508" w:rsidP="00E321DC">
      <w:pPr>
        <w:pStyle w:val="Heading3"/>
      </w:pPr>
      <w:bookmarkStart w:id="165" w:name="_Toc390959488"/>
      <w:bookmarkStart w:id="166" w:name="_Toc481698283"/>
      <w:bookmarkStart w:id="167" w:name="_Toc119923471"/>
      <w:bookmarkEnd w:id="165"/>
      <w:r w:rsidRPr="00330A04">
        <w:t>5.3.</w:t>
      </w:r>
      <w:r w:rsidR="008E1FA1">
        <w:t>5</w:t>
      </w:r>
      <w:r w:rsidRPr="00330A04">
        <w:t xml:space="preserve"> Common Weakness Enumeration (CWE)</w:t>
      </w:r>
      <w:bookmarkEnd w:id="166"/>
      <w:bookmarkEnd w:id="167"/>
    </w:p>
    <w:p w14:paraId="55A68EF4" w14:textId="77777777" w:rsidR="006C720E" w:rsidRPr="00330A04" w:rsidRDefault="002E5508" w:rsidP="00E321DC">
      <w:pPr>
        <w:pStyle w:val="TextBody"/>
      </w:pPr>
      <w:r w:rsidRPr="00330A04">
        <w:t>From the website:</w:t>
      </w:r>
    </w:p>
    <w:p w14:paraId="163A4953" w14:textId="188E9198" w:rsidR="00D516DA" w:rsidRPr="00330A04" w:rsidRDefault="002E5508" w:rsidP="00E321DC">
      <w:pPr>
        <w:pStyle w:val="TextBody"/>
      </w:pPr>
      <w:r w:rsidRPr="00330A04">
        <w:t xml:space="preserve">"International in scope and free for public use, CWE(TM) provides </w:t>
      </w:r>
      <w:proofErr w:type="gramStart"/>
      <w:r w:rsidRPr="00330A04">
        <w:t>an</w:t>
      </w:r>
      <w:proofErr w:type="gramEnd"/>
      <w:r w:rsidRPr="00330A04">
        <w:t xml:space="preserve">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w:t>
      </w:r>
      <w:r w:rsidR="002B1AB2" w:rsidRPr="00330A04">
        <w:t xml:space="preserve"> </w:t>
      </w:r>
      <w:r w:rsidRPr="00330A04">
        <w:t>The Common Weakness Enumeration website can certainly be consulted periodically concerning vulnerabilities and weaknesses or as issues arise, otherwise this website should not be considered a must-visit by developers.</w:t>
      </w:r>
    </w:p>
    <w:p w14:paraId="551BA82D" w14:textId="77777777" w:rsidR="00D516DA" w:rsidRPr="00330A04" w:rsidRDefault="00D516DA" w:rsidP="00E321DC">
      <w:pPr>
        <w:pStyle w:val="TextBody"/>
      </w:pPr>
      <w:r w:rsidRPr="00330A04">
        <w:t>It should be noted that valuable information related to application security can be obtained from this site.  While not mandatory, as DoD STIG requirements represent the highest standard, this site is worth periodic review for potential vulnerabilities when executing a threat assessment.</w:t>
      </w:r>
    </w:p>
    <w:p w14:paraId="738354F0" w14:textId="77777777" w:rsidR="006C720E" w:rsidRPr="00330A04" w:rsidRDefault="002E5508" w:rsidP="00AB6F29">
      <w:pPr>
        <w:pStyle w:val="Heading3"/>
      </w:pPr>
      <w:bookmarkStart w:id="168" w:name="_Toc390959489"/>
      <w:bookmarkStart w:id="169" w:name="_Toc481698284"/>
      <w:bookmarkStart w:id="170" w:name="_Toc119923472"/>
      <w:bookmarkEnd w:id="168"/>
      <w:r w:rsidRPr="00330A04">
        <w:t>5.3.5 National Institute of Standards and Technology (NIST)</w:t>
      </w:r>
      <w:bookmarkEnd w:id="169"/>
      <w:bookmarkEnd w:id="170"/>
    </w:p>
    <w:p w14:paraId="119CB514" w14:textId="7445FC45" w:rsidR="006C720E" w:rsidRPr="00330A04" w:rsidRDefault="002E5508" w:rsidP="00AB6F29">
      <w:pPr>
        <w:pStyle w:val="TextBody"/>
      </w:pPr>
      <w:r w:rsidRPr="00330A04">
        <w:t>From the website:</w:t>
      </w:r>
    </w:p>
    <w:p w14:paraId="43DB7C5C" w14:textId="77777777" w:rsidR="006C720E" w:rsidRPr="00330A04" w:rsidRDefault="002E5508" w:rsidP="00AB6F29">
      <w:pPr>
        <w:pStyle w:val="TextBody"/>
      </w:pPr>
      <w:r w:rsidRPr="00330A04">
        <w:t>"Founded in 1901, NIST is a non-regulatory federal agency within the U.S. Department of Commerce. NIST's mission is to promote U.S. innovation and industrial competitiveness by advancing measurement science, standards, and technology in ways that enhance economic security and improve our quality of life."</w:t>
      </w:r>
    </w:p>
    <w:p w14:paraId="563EA2D2" w14:textId="77777777" w:rsidR="00D516DA" w:rsidRPr="00330A04" w:rsidRDefault="00D516DA" w:rsidP="00AB6F29">
      <w:pPr>
        <w:pStyle w:val="TextBody"/>
      </w:pPr>
      <w:r w:rsidRPr="00330A04">
        <w:t>It should be noted that valuable information related to application security can be obtained from this site.  While not mandatory, as DoD STIG requirements represent the highest standard, this site is worth periodic review for potential vulnerabilities when executing a threat assessment.</w:t>
      </w:r>
    </w:p>
    <w:p w14:paraId="3BF9447B" w14:textId="77777777" w:rsidR="006C720E" w:rsidRPr="00330A04" w:rsidRDefault="006C720E" w:rsidP="00330A04"/>
    <w:p w14:paraId="64C4F5A1" w14:textId="77777777" w:rsidR="006C720E" w:rsidRPr="00330A04" w:rsidRDefault="00600FC8" w:rsidP="00AB6F29">
      <w:pPr>
        <w:pStyle w:val="Heading2"/>
      </w:pPr>
      <w:bookmarkStart w:id="171" w:name="_Toc390959490"/>
      <w:bookmarkStart w:id="172" w:name="_Toc390959491"/>
      <w:bookmarkStart w:id="173" w:name="_Toc390959496"/>
      <w:bookmarkStart w:id="174" w:name="_Toc390959497"/>
      <w:bookmarkStart w:id="175" w:name="_Toc390959498"/>
      <w:bookmarkStart w:id="176" w:name="_Toc481698285"/>
      <w:bookmarkStart w:id="177" w:name="_Toc119923473"/>
      <w:bookmarkEnd w:id="171"/>
      <w:bookmarkEnd w:id="172"/>
      <w:bookmarkEnd w:id="173"/>
      <w:bookmarkEnd w:id="174"/>
      <w:bookmarkEnd w:id="175"/>
      <w:r w:rsidRPr="00330A04">
        <w:lastRenderedPageBreak/>
        <w:t>5.4</w:t>
      </w:r>
      <w:r w:rsidR="002E5508" w:rsidRPr="00330A04">
        <w:t xml:space="preserve"> References</w:t>
      </w:r>
      <w:bookmarkEnd w:id="176"/>
      <w:bookmarkEnd w:id="177"/>
    </w:p>
    <w:tbl>
      <w:tblPr>
        <w:tblStyle w:val="GridTable5Dark-Accent4"/>
        <w:tblW w:w="0" w:type="auto"/>
        <w:tblLayout w:type="fixed"/>
        <w:tblLook w:val="04A0" w:firstRow="1" w:lastRow="0" w:firstColumn="1" w:lastColumn="0" w:noHBand="0" w:noVBand="1"/>
      </w:tblPr>
      <w:tblGrid>
        <w:gridCol w:w="3798"/>
        <w:gridCol w:w="5778"/>
      </w:tblGrid>
      <w:tr w:rsidR="006C720E" w:rsidRPr="00330A04" w14:paraId="6E5407A3" w14:textId="77777777" w:rsidTr="00AB6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730FFE3F" w14:textId="77777777" w:rsidR="006C720E" w:rsidRPr="00330A04" w:rsidRDefault="002E5508" w:rsidP="00330A04">
            <w:r w:rsidRPr="00330A04">
              <w:t>Subject</w:t>
            </w:r>
          </w:p>
        </w:tc>
        <w:tc>
          <w:tcPr>
            <w:tcW w:w="5778" w:type="dxa"/>
          </w:tcPr>
          <w:p w14:paraId="4799B225" w14:textId="77777777" w:rsidR="006C720E" w:rsidRPr="00330A04" w:rsidRDefault="002E5508" w:rsidP="00330A04">
            <w:pPr>
              <w:cnfStyle w:val="100000000000" w:firstRow="1" w:lastRow="0" w:firstColumn="0" w:lastColumn="0" w:oddVBand="0" w:evenVBand="0" w:oddHBand="0" w:evenHBand="0" w:firstRowFirstColumn="0" w:firstRowLastColumn="0" w:lastRowFirstColumn="0" w:lastRowLastColumn="0"/>
            </w:pPr>
            <w:r w:rsidRPr="00330A04">
              <w:t>Reference/Document</w:t>
            </w:r>
          </w:p>
        </w:tc>
      </w:tr>
      <w:tr w:rsidR="006C720E" w:rsidRPr="00330A04" w14:paraId="2E04F0D8" w14:textId="77777777" w:rsidTr="00AB6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8B5DC05" w14:textId="77777777" w:rsidR="006C720E" w:rsidRPr="00330A04" w:rsidRDefault="002E5508" w:rsidP="00330A04">
            <w:r w:rsidRPr="00330A04">
              <w:t>Security Technical Implementation Guide and Application Security and Development (STIG)</w:t>
            </w:r>
          </w:p>
        </w:tc>
        <w:tc>
          <w:tcPr>
            <w:tcW w:w="5778" w:type="dxa"/>
          </w:tcPr>
          <w:p w14:paraId="63C6838E" w14:textId="5F9B7F07"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29" w:history="1">
              <w:r w:rsidR="00EE2C51" w:rsidRPr="00330A04">
                <w:rPr>
                  <w:rStyle w:val="Hyperlink"/>
                </w:rPr>
                <w:t>http://iase.disa.mil/stigs/Pages/index.aspx</w:t>
              </w:r>
            </w:hyperlink>
            <w:r w:rsidR="00D516DA" w:rsidRPr="00330A04" w:rsidDel="00D516DA">
              <w:t xml:space="preserve"> </w:t>
            </w:r>
          </w:p>
          <w:p w14:paraId="51B1D353" w14:textId="77777777" w:rsidR="00EE2C51" w:rsidRPr="00330A04" w:rsidRDefault="00EE2C51" w:rsidP="00330A04">
            <w:pPr>
              <w:cnfStyle w:val="000000100000" w:firstRow="0" w:lastRow="0" w:firstColumn="0" w:lastColumn="0" w:oddVBand="0" w:evenVBand="0" w:oddHBand="1" w:evenHBand="0" w:firstRowFirstColumn="0" w:firstRowLastColumn="0" w:lastRowFirstColumn="0" w:lastRowLastColumn="0"/>
            </w:pPr>
          </w:p>
        </w:tc>
      </w:tr>
      <w:tr w:rsidR="006C720E" w:rsidRPr="00330A04" w14:paraId="1B4DC028" w14:textId="77777777" w:rsidTr="00AB6F29">
        <w:tc>
          <w:tcPr>
            <w:cnfStyle w:val="001000000000" w:firstRow="0" w:lastRow="0" w:firstColumn="1" w:lastColumn="0" w:oddVBand="0" w:evenVBand="0" w:oddHBand="0" w:evenHBand="0" w:firstRowFirstColumn="0" w:firstRowLastColumn="0" w:lastRowFirstColumn="0" w:lastRowLastColumn="0"/>
            <w:tcW w:w="3798" w:type="dxa"/>
          </w:tcPr>
          <w:p w14:paraId="0E985235" w14:textId="77777777" w:rsidR="006C720E" w:rsidRPr="00330A04" w:rsidRDefault="002E5508" w:rsidP="00330A04">
            <w:r w:rsidRPr="00330A04">
              <w:t>SANS Security Checklist</w:t>
            </w:r>
          </w:p>
        </w:tc>
        <w:tc>
          <w:tcPr>
            <w:tcW w:w="5778" w:type="dxa"/>
          </w:tcPr>
          <w:p w14:paraId="04967687" w14:textId="6B650FF9"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30" w:history="1">
              <w:r w:rsidR="005A435F" w:rsidRPr="00330A04">
                <w:rPr>
                  <w:rStyle w:val="Hyperlink"/>
                </w:rPr>
                <w:t>http://www.sans.org/reading_room/whitepapers/securecode/a_secuity_checklist_for_web_application_design_1389/show=1389.php&amp;cat=securecode</w:t>
              </w:r>
            </w:hyperlink>
          </w:p>
        </w:tc>
      </w:tr>
      <w:tr w:rsidR="006C720E" w:rsidRPr="00330A04" w14:paraId="6410D892" w14:textId="77777777" w:rsidTr="00AB6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0D19155" w14:textId="77777777" w:rsidR="006C720E" w:rsidRPr="00330A04" w:rsidRDefault="002E5508" w:rsidP="00330A04">
            <w:r w:rsidRPr="00330A04">
              <w:t xml:space="preserve">Open Web Application Security Project                                                                                                           </w:t>
            </w:r>
          </w:p>
        </w:tc>
        <w:tc>
          <w:tcPr>
            <w:tcW w:w="5778" w:type="dxa"/>
          </w:tcPr>
          <w:p w14:paraId="52C11257" w14:textId="1F22BAE5"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31" w:history="1">
              <w:r w:rsidR="00EE2C51" w:rsidRPr="00330A04">
                <w:rPr>
                  <w:rStyle w:val="Hyperlink"/>
                </w:rPr>
                <w:t>http://www.owasp.org/index.php/Main_Page</w:t>
              </w:r>
            </w:hyperlink>
            <w:r w:rsidR="002E5508" w:rsidRPr="00330A04">
              <w:t xml:space="preserve"> </w:t>
            </w:r>
          </w:p>
          <w:p w14:paraId="53E970BE" w14:textId="77777777" w:rsidR="00EE2C51" w:rsidRPr="00330A04" w:rsidRDefault="00EE2C51" w:rsidP="00330A04">
            <w:pPr>
              <w:cnfStyle w:val="000000100000" w:firstRow="0" w:lastRow="0" w:firstColumn="0" w:lastColumn="0" w:oddVBand="0" w:evenVBand="0" w:oddHBand="1" w:evenHBand="0" w:firstRowFirstColumn="0" w:firstRowLastColumn="0" w:lastRowFirstColumn="0" w:lastRowLastColumn="0"/>
            </w:pPr>
          </w:p>
          <w:p w14:paraId="3D96FA65" w14:textId="77777777" w:rsidR="006C720E" w:rsidRPr="00330A04" w:rsidRDefault="006C720E" w:rsidP="00330A04">
            <w:pPr>
              <w:cnfStyle w:val="000000100000" w:firstRow="0" w:lastRow="0" w:firstColumn="0" w:lastColumn="0" w:oddVBand="0" w:evenVBand="0" w:oddHBand="1" w:evenHBand="0" w:firstRowFirstColumn="0" w:firstRowLastColumn="0" w:lastRowFirstColumn="0" w:lastRowLastColumn="0"/>
            </w:pPr>
          </w:p>
        </w:tc>
      </w:tr>
      <w:tr w:rsidR="006C720E" w:rsidRPr="00330A04" w14:paraId="3FE57F81" w14:textId="77777777" w:rsidTr="00AB6F29">
        <w:tc>
          <w:tcPr>
            <w:cnfStyle w:val="001000000000" w:firstRow="0" w:lastRow="0" w:firstColumn="1" w:lastColumn="0" w:oddVBand="0" w:evenVBand="0" w:oddHBand="0" w:evenHBand="0" w:firstRowFirstColumn="0" w:firstRowLastColumn="0" w:lastRowFirstColumn="0" w:lastRowLastColumn="0"/>
            <w:tcW w:w="3798" w:type="dxa"/>
          </w:tcPr>
          <w:p w14:paraId="755137BF" w14:textId="77777777" w:rsidR="006C720E" w:rsidRPr="00330A04" w:rsidRDefault="002E5508" w:rsidP="00330A04">
            <w:r w:rsidRPr="00330A04">
              <w:t>A Guide to Building Secure Web Applications and Web Services 2.0 Black Hat Edition</w:t>
            </w:r>
          </w:p>
        </w:tc>
        <w:tc>
          <w:tcPr>
            <w:tcW w:w="5778" w:type="dxa"/>
          </w:tcPr>
          <w:p w14:paraId="47D48B01" w14:textId="1268AB5A"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32">
              <w:r w:rsidR="002E5508" w:rsidRPr="00330A04">
                <w:rPr>
                  <w:rStyle w:val="Hyperlink"/>
                </w:rPr>
                <w:t>http://iweb.dl.sourceforge.net/project/owasp/Guide/2.0.1/OWASPGuide2.0.1.pdf</w:t>
              </w:r>
            </w:hyperlink>
          </w:p>
        </w:tc>
      </w:tr>
      <w:tr w:rsidR="006C720E" w:rsidRPr="00330A04" w14:paraId="3616986E" w14:textId="77777777" w:rsidTr="00AB6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2593F0B" w14:textId="77777777" w:rsidR="006C720E" w:rsidRPr="00330A04" w:rsidRDefault="002E5508" w:rsidP="00330A04">
            <w:r w:rsidRPr="00330A04">
              <w:t>Web Services Security Standard v1.1</w:t>
            </w:r>
          </w:p>
        </w:tc>
        <w:tc>
          <w:tcPr>
            <w:tcW w:w="5778" w:type="dxa"/>
          </w:tcPr>
          <w:p w14:paraId="14D47844" w14:textId="54824C19"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33" w:anchor="wssv1.1" w:history="1">
              <w:r w:rsidR="002E5508" w:rsidRPr="00330A04">
                <w:rPr>
                  <w:rStyle w:val="Hyperlink"/>
                </w:rPr>
                <w:t>http://www.oasis-open.org/specs/index.php#wssv1.1</w:t>
              </w:r>
            </w:hyperlink>
          </w:p>
        </w:tc>
      </w:tr>
      <w:tr w:rsidR="006C720E" w:rsidRPr="00330A04" w14:paraId="52EDB4F1" w14:textId="77777777" w:rsidTr="00AB6F29">
        <w:tc>
          <w:tcPr>
            <w:cnfStyle w:val="001000000000" w:firstRow="0" w:lastRow="0" w:firstColumn="1" w:lastColumn="0" w:oddVBand="0" w:evenVBand="0" w:oddHBand="0" w:evenHBand="0" w:firstRowFirstColumn="0" w:firstRowLastColumn="0" w:lastRowFirstColumn="0" w:lastRowLastColumn="0"/>
            <w:tcW w:w="3798" w:type="dxa"/>
          </w:tcPr>
          <w:p w14:paraId="1BE271A1" w14:textId="77777777" w:rsidR="006C720E" w:rsidRPr="00330A04" w:rsidRDefault="002E5508" w:rsidP="00330A04">
            <w:r w:rsidRPr="00330A04">
              <w:t xml:space="preserve">Common Weakness Enumeration                                                                     </w:t>
            </w:r>
          </w:p>
        </w:tc>
        <w:tc>
          <w:tcPr>
            <w:tcW w:w="5778" w:type="dxa"/>
          </w:tcPr>
          <w:p w14:paraId="592DF3C5" w14:textId="25AE41F6"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34">
              <w:r w:rsidR="002E5508" w:rsidRPr="00330A04">
                <w:rPr>
                  <w:rStyle w:val="Hyperlink"/>
                </w:rPr>
                <w:t>http://cwe.mitre.org</w:t>
              </w:r>
            </w:hyperlink>
          </w:p>
        </w:tc>
      </w:tr>
      <w:tr w:rsidR="006C720E" w:rsidRPr="00330A04" w14:paraId="09C21724" w14:textId="77777777" w:rsidTr="00AB6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4435C5E" w14:textId="77777777" w:rsidR="006C720E" w:rsidRPr="00330A04" w:rsidRDefault="002E5508" w:rsidP="00330A04">
            <w:r w:rsidRPr="00330A04">
              <w:t>National Institute of Standards and Technology</w:t>
            </w:r>
          </w:p>
        </w:tc>
        <w:tc>
          <w:tcPr>
            <w:tcW w:w="5778" w:type="dxa"/>
          </w:tcPr>
          <w:p w14:paraId="273B3B52" w14:textId="29253CE8"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35" w:history="1">
              <w:r w:rsidR="00D516DA" w:rsidRPr="00330A04">
                <w:rPr>
                  <w:rStyle w:val="Hyperlink"/>
                </w:rPr>
                <w:t>http://ts.nist.gov/</w:t>
              </w:r>
            </w:hyperlink>
          </w:p>
          <w:p w14:paraId="265F82F8" w14:textId="77777777" w:rsidR="00D516DA" w:rsidRPr="00330A04" w:rsidRDefault="00D516DA" w:rsidP="00330A04">
            <w:pPr>
              <w:cnfStyle w:val="000000100000" w:firstRow="0" w:lastRow="0" w:firstColumn="0" w:lastColumn="0" w:oddVBand="0" w:evenVBand="0" w:oddHBand="1" w:evenHBand="0" w:firstRowFirstColumn="0" w:firstRowLastColumn="0" w:lastRowFirstColumn="0" w:lastRowLastColumn="0"/>
            </w:pPr>
          </w:p>
          <w:p w14:paraId="39303731" w14:textId="77777777" w:rsidR="006C720E" w:rsidRPr="00330A04" w:rsidRDefault="006C720E" w:rsidP="00330A04">
            <w:pPr>
              <w:cnfStyle w:val="000000100000" w:firstRow="0" w:lastRow="0" w:firstColumn="0" w:lastColumn="0" w:oddVBand="0" w:evenVBand="0" w:oddHBand="1" w:evenHBand="0" w:firstRowFirstColumn="0" w:firstRowLastColumn="0" w:lastRowFirstColumn="0" w:lastRowLastColumn="0"/>
            </w:pPr>
          </w:p>
        </w:tc>
      </w:tr>
    </w:tbl>
    <w:p w14:paraId="75FE665D" w14:textId="77777777" w:rsidR="006C720E" w:rsidRPr="00330A04" w:rsidRDefault="006C720E" w:rsidP="00330A04"/>
    <w:p w14:paraId="3BA9F705" w14:textId="77777777" w:rsidR="00AA56D4" w:rsidRPr="00330A04" w:rsidRDefault="00AA56D4" w:rsidP="00330A04">
      <w:bookmarkStart w:id="178" w:name="_Toc390959499"/>
      <w:bookmarkEnd w:id="178"/>
      <w:r w:rsidRPr="00330A04">
        <w:br w:type="page"/>
      </w:r>
    </w:p>
    <w:p w14:paraId="027650C3" w14:textId="77777777" w:rsidR="006C720E" w:rsidRPr="00330A04" w:rsidRDefault="002E5508" w:rsidP="00AB6F29">
      <w:pPr>
        <w:pStyle w:val="Heading2"/>
      </w:pPr>
      <w:bookmarkStart w:id="179" w:name="_Toc481698286"/>
      <w:bookmarkStart w:id="180" w:name="_Toc119923474"/>
      <w:r w:rsidRPr="00330A04">
        <w:lastRenderedPageBreak/>
        <w:t>5.6 Threat Assessment (</w:t>
      </w:r>
      <w:r w:rsidR="00247942" w:rsidRPr="00330A04">
        <w:t>APSC-DV-003230</w:t>
      </w:r>
      <w:r w:rsidRPr="00330A04">
        <w:t>)</w:t>
      </w:r>
      <w:bookmarkEnd w:id="179"/>
      <w:bookmarkEnd w:id="180"/>
    </w:p>
    <w:p w14:paraId="2C478A78" w14:textId="77777777" w:rsidR="009D4F20" w:rsidRPr="00330A04" w:rsidRDefault="009D4F20" w:rsidP="00330A04">
      <w:r w:rsidRPr="00330A04">
        <w:t>The STIG details Threat Modeling:</w:t>
      </w:r>
    </w:p>
    <w:p w14:paraId="12C5BCF7" w14:textId="77777777" w:rsidR="009D4F20" w:rsidRPr="00330A04" w:rsidRDefault="009D4F20" w:rsidP="00330A04">
      <w:r w:rsidRPr="00330A04">
        <w:t>"Threat Modeling is the process of identifying potential threats to the application, risk ranking these threats, and selecting appropriate countermeasures or mitigations for the threats. Threat modeling is a critical step in securing an application from attack."</w:t>
      </w:r>
    </w:p>
    <w:p w14:paraId="5DBEF2DE" w14:textId="77777777" w:rsidR="009D4F20" w:rsidRPr="00330A04" w:rsidRDefault="009D4F20" w:rsidP="00AB6F29">
      <w:pPr>
        <w:pStyle w:val="ListParagraph"/>
        <w:numPr>
          <w:ilvl w:val="0"/>
          <w:numId w:val="26"/>
        </w:numPr>
      </w:pPr>
      <w:r w:rsidRPr="00330A04">
        <w:t xml:space="preserve">Define Common Usage                        </w:t>
      </w:r>
    </w:p>
    <w:p w14:paraId="01781D79" w14:textId="77777777" w:rsidR="009D4F20" w:rsidRPr="00330A04" w:rsidRDefault="009D4F20" w:rsidP="00AB6F29">
      <w:pPr>
        <w:pStyle w:val="ListParagraph"/>
        <w:numPr>
          <w:ilvl w:val="0"/>
          <w:numId w:val="26"/>
        </w:numPr>
      </w:pPr>
      <w:r w:rsidRPr="00330A04">
        <w:t xml:space="preserve">Identify External Dependencies             </w:t>
      </w:r>
    </w:p>
    <w:p w14:paraId="780F50DE" w14:textId="77777777" w:rsidR="009D4F20" w:rsidRPr="00330A04" w:rsidRDefault="009D4F20" w:rsidP="00AB6F29">
      <w:pPr>
        <w:pStyle w:val="ListParagraph"/>
        <w:numPr>
          <w:ilvl w:val="0"/>
          <w:numId w:val="26"/>
        </w:numPr>
      </w:pPr>
      <w:r w:rsidRPr="00330A04">
        <w:t xml:space="preserve">Enumerate Security Assumptions             </w:t>
      </w:r>
    </w:p>
    <w:p w14:paraId="7E9E5167" w14:textId="77777777" w:rsidR="009D4F20" w:rsidRPr="00330A04" w:rsidRDefault="009D4F20" w:rsidP="00AB6F29">
      <w:pPr>
        <w:pStyle w:val="ListParagraph"/>
        <w:numPr>
          <w:ilvl w:val="0"/>
          <w:numId w:val="26"/>
        </w:numPr>
      </w:pPr>
      <w:r w:rsidRPr="00330A04">
        <w:t>Identify Objects and Interactions</w:t>
      </w:r>
    </w:p>
    <w:p w14:paraId="1AA5D26F" w14:textId="77777777" w:rsidR="009D4F20" w:rsidRPr="00330A04" w:rsidRDefault="009D4F20" w:rsidP="00AB6F29">
      <w:pPr>
        <w:pStyle w:val="ListParagraph"/>
        <w:numPr>
          <w:ilvl w:val="0"/>
          <w:numId w:val="26"/>
        </w:numPr>
      </w:pPr>
      <w:r w:rsidRPr="00330A04">
        <w:t>Identify Entry Points</w:t>
      </w:r>
    </w:p>
    <w:p w14:paraId="6686A318" w14:textId="77777777" w:rsidR="009D4F20" w:rsidRPr="00330A04" w:rsidRDefault="009D4F20" w:rsidP="00AB6F29">
      <w:pPr>
        <w:pStyle w:val="ListParagraph"/>
        <w:numPr>
          <w:ilvl w:val="0"/>
          <w:numId w:val="26"/>
        </w:numPr>
      </w:pPr>
      <w:r w:rsidRPr="00330A04">
        <w:t>Determine Threat Risk</w:t>
      </w:r>
    </w:p>
    <w:p w14:paraId="562BC774" w14:textId="77777777" w:rsidR="009D4F20" w:rsidRPr="00330A04" w:rsidRDefault="009D4F20" w:rsidP="00AB6F29">
      <w:pPr>
        <w:pStyle w:val="ListParagraph"/>
        <w:numPr>
          <w:ilvl w:val="0"/>
          <w:numId w:val="26"/>
        </w:numPr>
      </w:pPr>
      <w:r w:rsidRPr="00330A04">
        <w:t>Identify Potential Mitigations</w:t>
      </w:r>
    </w:p>
    <w:p w14:paraId="3A4D444C" w14:textId="577B82E7" w:rsidR="006C720E" w:rsidRPr="00330A04" w:rsidRDefault="00AB6F29" w:rsidP="00330A04">
      <w:r w:rsidRPr="00330A04">
        <w:rPr>
          <w:noProof/>
        </w:rPr>
        <w:drawing>
          <wp:anchor distT="0" distB="0" distL="114300" distR="114300" simplePos="0" relativeHeight="251658752" behindDoc="1" locked="0" layoutInCell="1" allowOverlap="1" wp14:anchorId="339F52D7" wp14:editId="30CE4C51">
            <wp:simplePos x="0" y="0"/>
            <wp:positionH relativeFrom="column">
              <wp:posOffset>4120515</wp:posOffset>
            </wp:positionH>
            <wp:positionV relativeFrom="paragraph">
              <wp:posOffset>295910</wp:posOffset>
            </wp:positionV>
            <wp:extent cx="1668780" cy="2538095"/>
            <wp:effectExtent l="0" t="0" r="7620" b="0"/>
            <wp:wrapTight wrapText="bothSides">
              <wp:wrapPolygon edited="0">
                <wp:start x="0" y="0"/>
                <wp:lineTo x="0" y="21400"/>
                <wp:lineTo x="21452" y="21400"/>
                <wp:lineTo x="21452" y="0"/>
                <wp:lineTo x="0" y="0"/>
              </wp:wrapPolygon>
            </wp:wrapTight>
            <wp:docPr id="3" name="Picture 3" descr="http://i.msdn.microsoft.com/dynimg/IC51485.gif">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sdn.microsoft.com/dynimg/IC51485.gif">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68780" cy="2538095"/>
                    </a:xfrm>
                    <a:prstGeom prst="rect">
                      <a:avLst/>
                    </a:prstGeom>
                    <a:noFill/>
                    <a:ln>
                      <a:noFill/>
                    </a:ln>
                  </pic:spPr>
                </pic:pic>
              </a:graphicData>
            </a:graphic>
            <wp14:sizeRelH relativeFrom="page">
              <wp14:pctWidth>0</wp14:pctWidth>
            </wp14:sizeRelH>
            <wp14:sizeRelV relativeFrom="page">
              <wp14:pctHeight>0</wp14:pctHeight>
            </wp14:sizeRelV>
          </wp:anchor>
        </w:drawing>
      </w:r>
      <w:r w:rsidR="002E5508" w:rsidRPr="00330A04">
        <w:t xml:space="preserve">The threat risk modeling process has five steps, enumerated below and shown graphically </w:t>
      </w:r>
      <w:r w:rsidR="009D4F20" w:rsidRPr="00330A04">
        <w:t>below</w:t>
      </w:r>
      <w:r w:rsidR="002E5508" w:rsidRPr="00330A04">
        <w:t>. They are:</w:t>
      </w:r>
    </w:p>
    <w:p w14:paraId="4141F1AC" w14:textId="58CD4FCE" w:rsidR="006C720E" w:rsidRPr="00330A04" w:rsidRDefault="002E5508" w:rsidP="00AB6F29">
      <w:pPr>
        <w:pStyle w:val="ListParagraph"/>
        <w:numPr>
          <w:ilvl w:val="0"/>
          <w:numId w:val="27"/>
        </w:numPr>
      </w:pPr>
      <w:r w:rsidRPr="00330A04">
        <w:t>Identify Security Objectives.</w:t>
      </w:r>
    </w:p>
    <w:p w14:paraId="331238C4" w14:textId="11C959E7" w:rsidR="006C720E" w:rsidRPr="00330A04" w:rsidRDefault="002E5508" w:rsidP="00AB6F29">
      <w:pPr>
        <w:pStyle w:val="ListParagraph"/>
        <w:numPr>
          <w:ilvl w:val="0"/>
          <w:numId w:val="27"/>
        </w:numPr>
      </w:pPr>
      <w:r w:rsidRPr="00330A04">
        <w:t>Survey the Application</w:t>
      </w:r>
    </w:p>
    <w:p w14:paraId="5D18990F" w14:textId="247B10BB" w:rsidR="006C720E" w:rsidRPr="00330A04" w:rsidRDefault="002E5508" w:rsidP="00AB6F29">
      <w:pPr>
        <w:pStyle w:val="ListParagraph"/>
        <w:numPr>
          <w:ilvl w:val="0"/>
          <w:numId w:val="27"/>
        </w:numPr>
      </w:pPr>
      <w:r w:rsidRPr="00330A04">
        <w:t>Decompose it</w:t>
      </w:r>
    </w:p>
    <w:p w14:paraId="13B4B6D5" w14:textId="78E0985C" w:rsidR="006C720E" w:rsidRPr="00330A04" w:rsidRDefault="002E5508" w:rsidP="00AB6F29">
      <w:pPr>
        <w:pStyle w:val="ListParagraph"/>
        <w:numPr>
          <w:ilvl w:val="0"/>
          <w:numId w:val="27"/>
        </w:numPr>
      </w:pPr>
      <w:r w:rsidRPr="00330A04">
        <w:t>Identify Threats</w:t>
      </w:r>
    </w:p>
    <w:p w14:paraId="16D6CFD0" w14:textId="0B038E61" w:rsidR="006C720E" w:rsidRPr="00330A04" w:rsidRDefault="002E5508" w:rsidP="00AB6F29">
      <w:pPr>
        <w:pStyle w:val="ListParagraph"/>
        <w:numPr>
          <w:ilvl w:val="0"/>
          <w:numId w:val="27"/>
        </w:numPr>
      </w:pPr>
      <w:r w:rsidRPr="00330A04">
        <w:t>Identify Vulnerabilities</w:t>
      </w:r>
    </w:p>
    <w:p w14:paraId="49EF2E83" w14:textId="26715DAC" w:rsidR="00AB6F29" w:rsidRDefault="00AB6F29">
      <w:pPr>
        <w:suppressAutoHyphens w:val="0"/>
      </w:pPr>
      <w:r>
        <w:t xml:space="preserve">The remainder of this section identifies different threat assessment models and how they might be used to assist in an assessment.  Refer to </w:t>
      </w:r>
      <w:hyperlink w:anchor="_C.1_Dread_Implementation" w:history="1">
        <w:r w:rsidRPr="00AB6F29">
          <w:rPr>
            <w:rStyle w:val="Hyperlink"/>
          </w:rPr>
          <w:t>Appendix C: THREAT ASSESSMENT</w:t>
        </w:r>
      </w:hyperlink>
      <w:r>
        <w:t xml:space="preserve"> for the actual assessment for </w:t>
      </w:r>
      <w:r w:rsidR="001130F8">
        <w:fldChar w:fldCharType="begin"/>
      </w:r>
      <w:r w:rsidR="001130F8">
        <w:instrText xml:space="preserve"> DOCPROPERTY  TEMPLATE_PROJECT_NAME  \* MERGEFORMAT </w:instrText>
      </w:r>
      <w:r w:rsidR="001130F8">
        <w:fldChar w:fldCharType="separate"/>
      </w:r>
      <w:r w:rsidR="006B359F">
        <w:t>My Project</w:t>
      </w:r>
      <w:r w:rsidR="001130F8">
        <w:fldChar w:fldCharType="end"/>
      </w:r>
      <w:r>
        <w:t xml:space="preserve"> (</w:t>
      </w:r>
      <w:proofErr w:type="spellStart"/>
      <w:r w:rsidR="001130F8">
        <w:fldChar w:fldCharType="begin"/>
      </w:r>
      <w:r w:rsidR="001130F8">
        <w:instrText xml:space="preserve"> DOCPROPERTY  TEMPLATE_PROJECT_ACRONYM  \* MERGEFORMAT </w:instrText>
      </w:r>
      <w:r w:rsidR="001130F8">
        <w:fldChar w:fldCharType="separate"/>
      </w:r>
      <w:r w:rsidR="006B359F">
        <w:t>MyProj</w:t>
      </w:r>
      <w:proofErr w:type="spellEnd"/>
      <w:r w:rsidR="001130F8">
        <w:fldChar w:fldCharType="end"/>
      </w:r>
      <w:r>
        <w:t>) v</w:t>
      </w:r>
      <w:r w:rsidR="001130F8">
        <w:fldChar w:fldCharType="begin"/>
      </w:r>
      <w:r w:rsidR="001130F8">
        <w:instrText xml:space="preserve"> DOCPROPERTY  TEMPLATE_VERSION  \* MERGEFORMAT </w:instrText>
      </w:r>
      <w:r w:rsidR="001130F8">
        <w:fldChar w:fldCharType="separate"/>
      </w:r>
      <w:r w:rsidR="006B359F">
        <w:t>1.0</w:t>
      </w:r>
      <w:r w:rsidR="001130F8">
        <w:fldChar w:fldCharType="end"/>
      </w:r>
      <w:r>
        <w:t>.</w:t>
      </w:r>
      <w:r>
        <w:br w:type="page"/>
      </w:r>
    </w:p>
    <w:p w14:paraId="77D82A28" w14:textId="77777777" w:rsidR="006C720E" w:rsidRPr="00330A04" w:rsidRDefault="002E5508" w:rsidP="00AB6F29">
      <w:pPr>
        <w:pStyle w:val="Heading3"/>
      </w:pPr>
      <w:bookmarkStart w:id="181" w:name="_Toc390959500"/>
      <w:bookmarkStart w:id="182" w:name="_Toc481698287"/>
      <w:bookmarkStart w:id="183" w:name="_Toc119923475"/>
      <w:r w:rsidRPr="00330A04">
        <w:lastRenderedPageBreak/>
        <w:t>5.6.1 DREAD</w:t>
      </w:r>
      <w:bookmarkEnd w:id="181"/>
      <w:bookmarkEnd w:id="182"/>
      <w:bookmarkEnd w:id="183"/>
      <w:r w:rsidRPr="00330A04">
        <w:t xml:space="preserve"> </w:t>
      </w:r>
    </w:p>
    <w:p w14:paraId="497572EC" w14:textId="77777777" w:rsidR="006C720E" w:rsidRPr="00330A04" w:rsidRDefault="002E5508" w:rsidP="00AB6F29">
      <w:pPr>
        <w:pStyle w:val="TextBody"/>
      </w:pPr>
      <w:r w:rsidRPr="00330A04">
        <w:t xml:space="preserve">DREAD is a classification scheme for quantifying, </w:t>
      </w:r>
      <w:proofErr w:type="gramStart"/>
      <w:r w:rsidRPr="00330A04">
        <w:t>comparing</w:t>
      </w:r>
      <w:proofErr w:type="gramEnd"/>
      <w:r w:rsidRPr="00330A04">
        <w:t xml:space="preserve"> and prioritizing the amount of risk presented by each evaluated threat. The DREAD acronym is formed from the first letter of each category below.  DREAD modeling influences the thinking behind setting the risk </w:t>
      </w:r>
      <w:proofErr w:type="gramStart"/>
      <w:r w:rsidRPr="00330A04">
        <w:t>rating, and</w:t>
      </w:r>
      <w:proofErr w:type="gramEnd"/>
      <w:r w:rsidRPr="00330A04">
        <w:t xml:space="preserve"> is also used directly to sort the risks. The </w:t>
      </w:r>
    </w:p>
    <w:p w14:paraId="39C69EF4" w14:textId="77777777" w:rsidR="006C720E" w:rsidRPr="00330A04" w:rsidRDefault="002E5508" w:rsidP="00AB6F29">
      <w:pPr>
        <w:pStyle w:val="TextBody"/>
      </w:pPr>
      <w:r w:rsidRPr="00330A04">
        <w:t>DREAD algorithm, shown below, is used to compute a risk value, which is an average of all five categories.</w:t>
      </w:r>
    </w:p>
    <w:p w14:paraId="301F761F" w14:textId="4DBAA31C" w:rsidR="006C720E" w:rsidRPr="00330A04" w:rsidRDefault="002E5508" w:rsidP="00330A04">
      <w:r w:rsidRPr="00330A04">
        <w:t xml:space="preserve">  </w:t>
      </w:r>
      <w:proofErr w:type="spellStart"/>
      <w:r w:rsidRPr="00330A04">
        <w:t>Risk_DREAD</w:t>
      </w:r>
      <w:proofErr w:type="spellEnd"/>
      <w:r w:rsidRPr="00330A04">
        <w:t xml:space="preserve"> = (DAMAGE + REPRODUCIBILITY + EXPLOITABILITY + AFFECTED USERS + DISCOVERABILITY) / 5</w:t>
      </w:r>
    </w:p>
    <w:p w14:paraId="77D6585E" w14:textId="5B99782A" w:rsidR="006C720E" w:rsidRPr="00330A04" w:rsidRDefault="002E5508" w:rsidP="00330A04">
      <w:r w:rsidRPr="00330A04">
        <w:t xml:space="preserve">The calculation always produces a number between 0 and </w:t>
      </w:r>
      <w:proofErr w:type="gramStart"/>
      <w:r w:rsidRPr="00330A04">
        <w:t>10;</w:t>
      </w:r>
      <w:proofErr w:type="gramEnd"/>
      <w:r w:rsidRPr="00330A04">
        <w:t xml:space="preserve"> the higher the number, the more serious the risk.</w:t>
      </w:r>
      <w:r w:rsidR="00AB6F29">
        <w:t xml:space="preserve">  </w:t>
      </w:r>
      <w:r w:rsidRPr="00330A04">
        <w:t>Here are some examples of how to qua</w:t>
      </w:r>
      <w:r w:rsidR="00AB6F29">
        <w:t>ntify the DREAD categories:</w:t>
      </w:r>
    </w:p>
    <w:p w14:paraId="7473274E" w14:textId="35E2F235" w:rsidR="006C720E" w:rsidRPr="00330A04" w:rsidRDefault="00AB6F29" w:rsidP="008B68E2">
      <w:pPr>
        <w:pStyle w:val="Heading4"/>
      </w:pPr>
      <w:r>
        <w:t>Damage Potential</w:t>
      </w:r>
    </w:p>
    <w:p w14:paraId="241E408B" w14:textId="77777777" w:rsidR="006C720E" w:rsidRPr="00330A04" w:rsidRDefault="002E5508" w:rsidP="00330A04">
      <w:r w:rsidRPr="00330A04">
        <w:t xml:space="preserve">  If a threat exploit occurs, how much damage will be caused? </w:t>
      </w:r>
    </w:p>
    <w:p w14:paraId="63D47CD3" w14:textId="2B7FB85D" w:rsidR="006C720E" w:rsidRPr="00330A04" w:rsidRDefault="002E5508" w:rsidP="00AB6F29">
      <w:pPr>
        <w:pStyle w:val="ListParagraph"/>
        <w:numPr>
          <w:ilvl w:val="0"/>
          <w:numId w:val="28"/>
        </w:numPr>
      </w:pPr>
      <w:r w:rsidRPr="00330A04">
        <w:t xml:space="preserve">0 = Nothing </w:t>
      </w:r>
    </w:p>
    <w:p w14:paraId="69C58F0E" w14:textId="10F05043" w:rsidR="006C720E" w:rsidRPr="00330A04" w:rsidRDefault="002E5508" w:rsidP="00AB6F29">
      <w:pPr>
        <w:pStyle w:val="ListParagraph"/>
        <w:numPr>
          <w:ilvl w:val="0"/>
          <w:numId w:val="28"/>
        </w:numPr>
      </w:pPr>
      <w:r w:rsidRPr="00330A04">
        <w:t xml:space="preserve">5 = Individual user data is compromised or affected. </w:t>
      </w:r>
    </w:p>
    <w:p w14:paraId="5B0DF536" w14:textId="631C29A3" w:rsidR="006C720E" w:rsidRPr="00330A04" w:rsidRDefault="002E5508" w:rsidP="00AB6F29">
      <w:pPr>
        <w:pStyle w:val="ListParagraph"/>
        <w:numPr>
          <w:ilvl w:val="0"/>
          <w:numId w:val="28"/>
        </w:numPr>
      </w:pPr>
      <w:r w:rsidRPr="00330A04">
        <w:t>10 = Complete system or data destruction</w:t>
      </w:r>
    </w:p>
    <w:p w14:paraId="236D6EA7" w14:textId="2802DCB2" w:rsidR="006C720E" w:rsidRPr="00330A04" w:rsidRDefault="002E5508" w:rsidP="008B68E2">
      <w:pPr>
        <w:pStyle w:val="Heading4"/>
      </w:pPr>
      <w:r w:rsidRPr="00330A04">
        <w:t>Reproducibil</w:t>
      </w:r>
      <w:r w:rsidR="00AB6F29">
        <w:t>ity</w:t>
      </w:r>
    </w:p>
    <w:p w14:paraId="383ACA98" w14:textId="77777777" w:rsidR="006C720E" w:rsidRPr="00330A04" w:rsidRDefault="002E5508" w:rsidP="00330A04">
      <w:r w:rsidRPr="00330A04">
        <w:t xml:space="preserve">  How easy is it to reproduce the threat exploit? </w:t>
      </w:r>
    </w:p>
    <w:p w14:paraId="427AFF76" w14:textId="1EB3680B" w:rsidR="006C720E" w:rsidRPr="00330A04" w:rsidRDefault="002E5508" w:rsidP="00AB6F29">
      <w:pPr>
        <w:pStyle w:val="ListParagraph"/>
        <w:numPr>
          <w:ilvl w:val="0"/>
          <w:numId w:val="29"/>
        </w:numPr>
      </w:pPr>
      <w:r w:rsidRPr="00330A04">
        <w:t xml:space="preserve">0 = Very hard or impossible, even for administrators of the application. </w:t>
      </w:r>
    </w:p>
    <w:p w14:paraId="03A72E55" w14:textId="20B4F567" w:rsidR="006C720E" w:rsidRPr="00330A04" w:rsidRDefault="002E5508" w:rsidP="00AB6F29">
      <w:pPr>
        <w:pStyle w:val="ListParagraph"/>
        <w:numPr>
          <w:ilvl w:val="0"/>
          <w:numId w:val="29"/>
        </w:numPr>
      </w:pPr>
      <w:r w:rsidRPr="00330A04">
        <w:t xml:space="preserve">5 = One or two steps required, may need to be an authorized user. </w:t>
      </w:r>
    </w:p>
    <w:p w14:paraId="3FA92BE6" w14:textId="305BCD30" w:rsidR="006C720E" w:rsidRPr="00330A04" w:rsidRDefault="002E5508" w:rsidP="00AB6F29">
      <w:pPr>
        <w:pStyle w:val="ListParagraph"/>
        <w:numPr>
          <w:ilvl w:val="0"/>
          <w:numId w:val="29"/>
        </w:numPr>
      </w:pPr>
      <w:r w:rsidRPr="00330A04">
        <w:t xml:space="preserve">10 = Just a web browser and the address bar </w:t>
      </w:r>
      <w:proofErr w:type="gramStart"/>
      <w:r w:rsidRPr="00330A04">
        <w:t>is</w:t>
      </w:r>
      <w:proofErr w:type="gramEnd"/>
      <w:r w:rsidRPr="00330A04">
        <w:t xml:space="preserve"> sufficient, without authentication.</w:t>
      </w:r>
    </w:p>
    <w:p w14:paraId="7834753B" w14:textId="794AFE71" w:rsidR="006C720E" w:rsidRPr="00330A04" w:rsidRDefault="00AB6F29" w:rsidP="008B68E2">
      <w:pPr>
        <w:pStyle w:val="Heading4"/>
      </w:pPr>
      <w:r>
        <w:t>Exploitability</w:t>
      </w:r>
    </w:p>
    <w:p w14:paraId="0F824263" w14:textId="77777777" w:rsidR="006C720E" w:rsidRPr="00330A04" w:rsidRDefault="002E5508" w:rsidP="00330A04">
      <w:r w:rsidRPr="00330A04">
        <w:t xml:space="preserve">  What is needed to exploit this threat? </w:t>
      </w:r>
    </w:p>
    <w:p w14:paraId="13397D73" w14:textId="71B546F5" w:rsidR="006C720E" w:rsidRPr="00330A04" w:rsidRDefault="002E5508" w:rsidP="00AB6F29">
      <w:pPr>
        <w:pStyle w:val="ListParagraph"/>
        <w:numPr>
          <w:ilvl w:val="0"/>
          <w:numId w:val="30"/>
        </w:numPr>
      </w:pPr>
      <w:r w:rsidRPr="00330A04">
        <w:t xml:space="preserve">0 = Advanced programming and networking knowledge, with custom or advanced attack tools. </w:t>
      </w:r>
    </w:p>
    <w:p w14:paraId="1F8E6212" w14:textId="32BFA590" w:rsidR="006C720E" w:rsidRPr="00330A04" w:rsidRDefault="002E5508" w:rsidP="00AB6F29">
      <w:pPr>
        <w:pStyle w:val="ListParagraph"/>
        <w:numPr>
          <w:ilvl w:val="0"/>
          <w:numId w:val="30"/>
        </w:numPr>
      </w:pPr>
      <w:r w:rsidRPr="00330A04">
        <w:t xml:space="preserve">5 = Malware exists on the Internet, or an exploit is easily performed, using available attack tools. </w:t>
      </w:r>
    </w:p>
    <w:p w14:paraId="34551658" w14:textId="655CF3CC" w:rsidR="006C720E" w:rsidRPr="00330A04" w:rsidRDefault="002E5508" w:rsidP="00AB6F29">
      <w:pPr>
        <w:pStyle w:val="ListParagraph"/>
        <w:numPr>
          <w:ilvl w:val="0"/>
          <w:numId w:val="30"/>
        </w:numPr>
      </w:pPr>
      <w:r w:rsidRPr="00330A04">
        <w:t>10 = Just a web browser</w:t>
      </w:r>
    </w:p>
    <w:p w14:paraId="2287C76F" w14:textId="4E1586A2" w:rsidR="006C720E" w:rsidRPr="00330A04" w:rsidRDefault="00AB6F29" w:rsidP="008B68E2">
      <w:pPr>
        <w:pStyle w:val="Heading4"/>
      </w:pPr>
      <w:r>
        <w:t>Affected Users</w:t>
      </w:r>
    </w:p>
    <w:p w14:paraId="4DFAB81A" w14:textId="77777777" w:rsidR="006C720E" w:rsidRPr="00330A04" w:rsidRDefault="002E5508" w:rsidP="00330A04">
      <w:r w:rsidRPr="00330A04">
        <w:t xml:space="preserve">  How many users will be affected? </w:t>
      </w:r>
    </w:p>
    <w:p w14:paraId="2675A1ED" w14:textId="3B68C5D4" w:rsidR="006C720E" w:rsidRPr="00330A04" w:rsidRDefault="002E5508" w:rsidP="00AB6F29">
      <w:pPr>
        <w:pStyle w:val="ListParagraph"/>
        <w:numPr>
          <w:ilvl w:val="0"/>
          <w:numId w:val="31"/>
        </w:numPr>
      </w:pPr>
      <w:r w:rsidRPr="00330A04">
        <w:t xml:space="preserve">0 = None </w:t>
      </w:r>
    </w:p>
    <w:p w14:paraId="09D1CAD5" w14:textId="3E362EB4" w:rsidR="006C720E" w:rsidRPr="00330A04" w:rsidRDefault="002E5508" w:rsidP="00AB6F29">
      <w:pPr>
        <w:pStyle w:val="ListParagraph"/>
        <w:numPr>
          <w:ilvl w:val="0"/>
          <w:numId w:val="31"/>
        </w:numPr>
      </w:pPr>
      <w:r w:rsidRPr="00330A04">
        <w:t xml:space="preserve">5 = Some users, but not all </w:t>
      </w:r>
    </w:p>
    <w:p w14:paraId="505EF6AA" w14:textId="7B6DBD85" w:rsidR="006C720E" w:rsidRPr="00330A04" w:rsidRDefault="002E5508" w:rsidP="00AB6F29">
      <w:pPr>
        <w:pStyle w:val="ListParagraph"/>
        <w:numPr>
          <w:ilvl w:val="0"/>
          <w:numId w:val="31"/>
        </w:numPr>
      </w:pPr>
      <w:r w:rsidRPr="00330A04">
        <w:t>10 = All users</w:t>
      </w:r>
    </w:p>
    <w:p w14:paraId="6629B4D1" w14:textId="77777777" w:rsidR="006C720E" w:rsidRPr="00330A04" w:rsidRDefault="002E5508" w:rsidP="00330A04">
      <w:r w:rsidRPr="00330A04">
        <w:tab/>
      </w:r>
    </w:p>
    <w:p w14:paraId="690AA6B1" w14:textId="6AE27038" w:rsidR="006C720E" w:rsidRPr="00330A04" w:rsidRDefault="008B68E2" w:rsidP="008B68E2">
      <w:pPr>
        <w:pStyle w:val="Heading4"/>
      </w:pPr>
      <w:r w:rsidRPr="008B68E2">
        <w:lastRenderedPageBreak/>
        <w:t>Discoverability</w:t>
      </w:r>
    </w:p>
    <w:p w14:paraId="58A9BC4D" w14:textId="77777777" w:rsidR="006C720E" w:rsidRPr="00330A04" w:rsidRDefault="002E5508" w:rsidP="00330A04">
      <w:r w:rsidRPr="00330A04">
        <w:t xml:space="preserve">  How easy is it to discover this threat? </w:t>
      </w:r>
    </w:p>
    <w:p w14:paraId="02A9B450" w14:textId="1C377B51" w:rsidR="006C720E" w:rsidRPr="00330A04" w:rsidRDefault="002E5508" w:rsidP="008B68E2">
      <w:pPr>
        <w:pStyle w:val="ListParagraph"/>
        <w:numPr>
          <w:ilvl w:val="0"/>
          <w:numId w:val="32"/>
        </w:numPr>
      </w:pPr>
      <w:r w:rsidRPr="00330A04">
        <w:t xml:space="preserve">0 = Very hard to impossible; requires source code or administrative access. </w:t>
      </w:r>
    </w:p>
    <w:p w14:paraId="4377087A" w14:textId="2BC1606D" w:rsidR="006C720E" w:rsidRPr="00330A04" w:rsidRDefault="002E5508" w:rsidP="008B68E2">
      <w:pPr>
        <w:pStyle w:val="ListParagraph"/>
        <w:numPr>
          <w:ilvl w:val="0"/>
          <w:numId w:val="32"/>
        </w:numPr>
      </w:pPr>
      <w:r w:rsidRPr="00330A04">
        <w:t xml:space="preserve">5 = Can figure it out by guessing or by monitoring network traces. </w:t>
      </w:r>
    </w:p>
    <w:p w14:paraId="488CF8A1" w14:textId="74569D56" w:rsidR="006C720E" w:rsidRPr="00330A04" w:rsidRDefault="002E5508" w:rsidP="008B68E2">
      <w:pPr>
        <w:pStyle w:val="ListParagraph"/>
        <w:numPr>
          <w:ilvl w:val="0"/>
          <w:numId w:val="32"/>
        </w:numPr>
      </w:pPr>
      <w:r w:rsidRPr="00330A04">
        <w:t xml:space="preserve">9 = Details of faults like this are already in the public domain and can be easily discovered using a search engine. </w:t>
      </w:r>
    </w:p>
    <w:p w14:paraId="632B0DD4" w14:textId="261EE127" w:rsidR="006C720E" w:rsidRPr="00330A04" w:rsidRDefault="002E5508" w:rsidP="008B68E2">
      <w:pPr>
        <w:pStyle w:val="ListParagraph"/>
        <w:numPr>
          <w:ilvl w:val="0"/>
          <w:numId w:val="32"/>
        </w:numPr>
      </w:pPr>
      <w:r w:rsidRPr="00330A04">
        <w:t xml:space="preserve">10 = The information is visible in the web browser address bar or in a form. </w:t>
      </w:r>
    </w:p>
    <w:p w14:paraId="77592362" w14:textId="77777777" w:rsidR="006C720E" w:rsidRPr="00330A04" w:rsidRDefault="002E5508" w:rsidP="00330A04">
      <w:r w:rsidRPr="00330A04">
        <w:t>**</w:t>
      </w:r>
      <w:proofErr w:type="gramStart"/>
      <w:r w:rsidRPr="00330A04">
        <w:t>Note:*</w:t>
      </w:r>
      <w:proofErr w:type="gramEnd"/>
      <w:r w:rsidRPr="00330A04">
        <w:t>* When performing a security review of an existing application, "Discoverability" will often be set to 10 by convention, as it is assumed the threat issues will be discovered.</w:t>
      </w:r>
    </w:p>
    <w:p w14:paraId="43300524" w14:textId="77777777" w:rsidR="006C720E" w:rsidRPr="00330A04" w:rsidRDefault="002E5508" w:rsidP="008B68E2">
      <w:pPr>
        <w:pStyle w:val="Heading3"/>
      </w:pPr>
      <w:bookmarkStart w:id="184" w:name="_Toc390959501"/>
      <w:bookmarkStart w:id="185" w:name="_Toc390959502"/>
      <w:bookmarkStart w:id="186" w:name="_Toc481698289"/>
      <w:bookmarkStart w:id="187" w:name="_Toc119923476"/>
      <w:bookmarkEnd w:id="184"/>
      <w:bookmarkEnd w:id="185"/>
      <w:r w:rsidRPr="00330A04">
        <w:t>5.6.3 STRIDE</w:t>
      </w:r>
      <w:bookmarkEnd w:id="186"/>
      <w:bookmarkEnd w:id="187"/>
    </w:p>
    <w:p w14:paraId="58C2E546" w14:textId="77777777" w:rsidR="007F35B0" w:rsidRPr="00330A04" w:rsidRDefault="007F35B0" w:rsidP="008B68E2">
      <w:pPr>
        <w:pStyle w:val="TextBody"/>
      </w:pPr>
      <w:r w:rsidRPr="00330A04">
        <w:t>STRIDE is a classification scheme for characterizing known threats according to the kinds of exploit that are used (or motivation of the attacker). The STRIDE acronym is formed from the first letter of each of the following categories.</w:t>
      </w:r>
    </w:p>
    <w:p w14:paraId="301B244F" w14:textId="77777777" w:rsidR="007F35B0" w:rsidRPr="00330A04" w:rsidRDefault="007F35B0" w:rsidP="008B68E2">
      <w:pPr>
        <w:pStyle w:val="Heading4"/>
      </w:pPr>
      <w:bookmarkStart w:id="188" w:name="_Toc390959503"/>
      <w:bookmarkStart w:id="189" w:name="_Toc481698290"/>
      <w:bookmarkEnd w:id="188"/>
      <w:r w:rsidRPr="00330A04">
        <w:t>Spoofing Identity</w:t>
      </w:r>
    </w:p>
    <w:p w14:paraId="1C4CB628" w14:textId="77777777" w:rsidR="007F35B0" w:rsidRPr="00330A04" w:rsidRDefault="007F35B0" w:rsidP="008B68E2">
      <w:pPr>
        <w:pStyle w:val="TextBody"/>
      </w:pPr>
      <w:r w:rsidRPr="00330A04">
        <w:t xml:space="preserve">“Identity spoofing” is a key risk for applications that have many users but provide a single execution context at the application and database level. </w:t>
      </w:r>
      <w:proofErr w:type="gramStart"/>
      <w:r w:rsidRPr="00330A04">
        <w:t>In particular, users</w:t>
      </w:r>
      <w:proofErr w:type="gramEnd"/>
      <w:r w:rsidRPr="00330A04">
        <w:t xml:space="preserve"> should not be able to become any other user or assume the attributes of another user.</w:t>
      </w:r>
    </w:p>
    <w:p w14:paraId="5B5B5437" w14:textId="77777777" w:rsidR="007F35B0" w:rsidRPr="00330A04" w:rsidRDefault="007F35B0" w:rsidP="008B68E2">
      <w:pPr>
        <w:pStyle w:val="Heading4"/>
      </w:pPr>
      <w:r w:rsidRPr="00330A04">
        <w:t>Tampering with Data</w:t>
      </w:r>
    </w:p>
    <w:p w14:paraId="59BABB5D" w14:textId="77777777" w:rsidR="007F35B0" w:rsidRPr="00330A04" w:rsidRDefault="007F35B0" w:rsidP="008B68E2">
      <w:pPr>
        <w:pStyle w:val="TextBody"/>
      </w:pPr>
      <w:r w:rsidRPr="00330A04">
        <w:t>Users can potentially change data delivered to them, return it, and thereby potentially manipulate client-side validation, GET and POST results, cookies, HTTP headers, and so forth. The application should not send data to the user, such as interest rates or periods, which are obtainable only from within the application itself. The application should also carefully check data received from the user and validate that it is sane and applicable before storing or using it.</w:t>
      </w:r>
    </w:p>
    <w:p w14:paraId="43DD12BA" w14:textId="77777777" w:rsidR="007F35B0" w:rsidRPr="00330A04" w:rsidRDefault="007F35B0" w:rsidP="008B68E2">
      <w:pPr>
        <w:pStyle w:val="Heading4"/>
      </w:pPr>
      <w:r w:rsidRPr="00330A04">
        <w:t>Repudiation</w:t>
      </w:r>
    </w:p>
    <w:p w14:paraId="13243C38" w14:textId="77777777" w:rsidR="007F35B0" w:rsidRPr="00330A04" w:rsidRDefault="007F35B0" w:rsidP="008B68E2">
      <w:pPr>
        <w:pStyle w:val="TextBody"/>
      </w:pPr>
      <w:r w:rsidRPr="00330A04">
        <w:t>Users may dispute transactions if there is insufficient auditing or recordkeeping of their activity. For example, if a user says, “But I didn’t transfer any money to this external account!”, and you cannot track his/her activities through the application, then it is extremely likely that the transaction will have to be written off as a loss. Therefore, consider if the application requires non-repudiation controls, such as web access logs, audit trails at each tier, or the same user context from top to bottom. Preferably, the application should run with the user’s privileges, not more, but this may not be possible with many off-the-shelf application frameworks.</w:t>
      </w:r>
    </w:p>
    <w:p w14:paraId="210149D0" w14:textId="77777777" w:rsidR="007F35B0" w:rsidRPr="00330A04" w:rsidRDefault="007F35B0" w:rsidP="008B68E2">
      <w:pPr>
        <w:pStyle w:val="Heading4"/>
      </w:pPr>
      <w:r w:rsidRPr="00330A04">
        <w:t>Information Disclosure</w:t>
      </w:r>
    </w:p>
    <w:p w14:paraId="5560B2DE" w14:textId="59224A45" w:rsidR="007F35B0" w:rsidRPr="00330A04" w:rsidRDefault="007F35B0" w:rsidP="008B68E2">
      <w:pPr>
        <w:pStyle w:val="TextBody"/>
      </w:pPr>
      <w:r w:rsidRPr="00330A04">
        <w:t xml:space="preserve">Users are rightfully wary of submitting private details to a system. If it is possible for an attacker to publicly reveal user data at large, whether anonymously or as an authorized user, there will be an immediate loss of confidence and a substantial period of reputation loss. Therefore, applications must </w:t>
      </w:r>
      <w:r w:rsidRPr="00330A04">
        <w:lastRenderedPageBreak/>
        <w:t>include strong controls to prevent user ID tampering and abuse, particularly if they use a single context to run the entire application. Also, consider if the user’s web browser may leak information. Some web browsers may ignore the no caching directives in HTTP headers or handle them incorrectly. In a corresponding fashion, every secure application has a responsibility to minimize the amount of information stored by the web browser, just in case it leaks or leaves information behind, which can be used by an attacker to learn details about the application, the user, or to potentially become that user. Finally, in implementing persistent values, keep in mind that the use of hidden fields is insecure by nature.  Such storage should not be relied on to secure sensitive information or to provide adequate personal privacy safeguards.</w:t>
      </w:r>
    </w:p>
    <w:p w14:paraId="0E342EE1" w14:textId="77777777" w:rsidR="007F35B0" w:rsidRPr="00330A04" w:rsidRDefault="007F35B0" w:rsidP="008B68E2">
      <w:pPr>
        <w:pStyle w:val="Heading4"/>
      </w:pPr>
      <w:r w:rsidRPr="00330A04">
        <w:t>Denial of Service</w:t>
      </w:r>
    </w:p>
    <w:p w14:paraId="02F71AED" w14:textId="77777777" w:rsidR="007F35B0" w:rsidRPr="00330A04" w:rsidRDefault="007F35B0" w:rsidP="008B68E2">
      <w:pPr>
        <w:pStyle w:val="TextBody"/>
      </w:pPr>
      <w:r w:rsidRPr="00330A04">
        <w:t xml:space="preserve">Application designers should be aware that their applications may be subject to a </w:t>
      </w:r>
      <w:proofErr w:type="gramStart"/>
      <w:r w:rsidRPr="00330A04">
        <w:t>denial of service</w:t>
      </w:r>
      <w:proofErr w:type="gramEnd"/>
      <w:r w:rsidRPr="00330A04">
        <w:t xml:space="preserve"> attack. Therefore, the use of expensive resources such as large files, complex calculations, heavy-duty searches, or long queries should be reserved for authenticated and authorized users, and not available to anonymous users.</w:t>
      </w:r>
    </w:p>
    <w:p w14:paraId="5CD09784" w14:textId="77777777" w:rsidR="007F35B0" w:rsidRPr="00330A04" w:rsidRDefault="007F35B0" w:rsidP="008B68E2">
      <w:pPr>
        <w:pStyle w:val="TextBody"/>
      </w:pPr>
      <w:r w:rsidRPr="00330A04">
        <w:t xml:space="preserve">For applications that do not have this luxury, every facet of the application should be engineered to perform as little work as possible, to use fast and few database queries, to avoid exposing large files or unique links per user, </w:t>
      </w:r>
      <w:proofErr w:type="gramStart"/>
      <w:r w:rsidRPr="00330A04">
        <w:t>in order to</w:t>
      </w:r>
      <w:proofErr w:type="gramEnd"/>
      <w:r w:rsidRPr="00330A04">
        <w:t xml:space="preserve"> prevent simple denial of service attacks.</w:t>
      </w:r>
    </w:p>
    <w:p w14:paraId="563E9FA5" w14:textId="77777777" w:rsidR="007F35B0" w:rsidRPr="00330A04" w:rsidRDefault="007F35B0" w:rsidP="008B68E2">
      <w:pPr>
        <w:pStyle w:val="Heading4"/>
      </w:pPr>
      <w:r w:rsidRPr="00330A04">
        <w:t>Elevation of Privilege</w:t>
      </w:r>
    </w:p>
    <w:p w14:paraId="3B7F5AE7" w14:textId="77777777" w:rsidR="007F35B0" w:rsidRPr="00330A04" w:rsidRDefault="007F35B0" w:rsidP="008B68E2">
      <w:pPr>
        <w:pStyle w:val="TextBody"/>
      </w:pPr>
      <w:r w:rsidRPr="00330A04">
        <w:t xml:space="preserve">If an application provides distinct user and administrative roles, then it is vital to ensure that the user cannot elevate his/her role to a higher privilege one. </w:t>
      </w:r>
      <w:proofErr w:type="gramStart"/>
      <w:r w:rsidRPr="00330A04">
        <w:t>In particular, simply</w:t>
      </w:r>
      <w:proofErr w:type="gramEnd"/>
      <w:r w:rsidRPr="00330A04">
        <w:t xml:space="preserve"> not displaying privileged role links is insufficient. Instead, all actions should be gated through an authorization matrix, to ensure that only the permitted roles can access privileged functionality.</w:t>
      </w:r>
    </w:p>
    <w:p w14:paraId="173EC86D" w14:textId="6D08946B" w:rsidR="006C720E" w:rsidRPr="00330A04" w:rsidRDefault="002E5508" w:rsidP="008B68E2">
      <w:pPr>
        <w:pStyle w:val="Heading2"/>
      </w:pPr>
      <w:bookmarkStart w:id="190" w:name="_Toc119923477"/>
      <w:r w:rsidRPr="00330A04">
        <w:t>5.7 Security Tools</w:t>
      </w:r>
      <w:bookmarkEnd w:id="189"/>
      <w:r w:rsidR="007F35B0" w:rsidRPr="00330A04">
        <w:t xml:space="preserve"> (APSC-DV-001460)</w:t>
      </w:r>
      <w:bookmarkEnd w:id="190"/>
    </w:p>
    <w:p w14:paraId="2FD6EC57" w14:textId="77777777" w:rsidR="008B68E2" w:rsidRDefault="008B68E2" w:rsidP="00330A04"/>
    <w:p w14:paraId="1A34C5EA" w14:textId="77777777" w:rsidR="006C720E" w:rsidRPr="00330A04" w:rsidRDefault="00106080" w:rsidP="008B68E2">
      <w:pPr>
        <w:pStyle w:val="TextBody"/>
      </w:pPr>
      <w:r w:rsidRPr="00330A04">
        <w:t xml:space="preserve">SonarQube will be used as a static code </w:t>
      </w:r>
      <w:r w:rsidR="007D7B66" w:rsidRPr="00330A04">
        <w:t>analyzer;</w:t>
      </w:r>
      <w:r w:rsidRPr="00330A04">
        <w:t xml:space="preserve"> no </w:t>
      </w:r>
      <w:r w:rsidR="007D7B66" w:rsidRPr="00330A04">
        <w:t xml:space="preserve">automated test </w:t>
      </w:r>
      <w:r w:rsidRPr="00330A04">
        <w:t>tools have been identified save direct user manipulation for the desktop application(s).  If web development occurs additional tools will be selected.</w:t>
      </w:r>
    </w:p>
    <w:p w14:paraId="1AAFD6D6" w14:textId="5CA115F5" w:rsidR="00531B69" w:rsidRPr="00330A04" w:rsidRDefault="00531B69" w:rsidP="008B68E2">
      <w:pPr>
        <w:pStyle w:val="TextBody"/>
      </w:pPr>
      <w:r w:rsidRPr="00330A04">
        <w:t>Fuzz</w:t>
      </w:r>
      <w:r w:rsidR="007F35B0" w:rsidRPr="00330A04">
        <w:t xml:space="preserve"> Scan will be performed with </w:t>
      </w:r>
      <w:fldSimple w:instr=" DOCPROPERTY  TEMPLATE_PROJECT_NAME  \* MERGEFORMAT ">
        <w:r w:rsidR="006B359F">
          <w:t>My Project</w:t>
        </w:r>
      </w:fldSimple>
      <w:r w:rsidR="008B68E2">
        <w:t xml:space="preserve"> (</w:t>
      </w:r>
      <w:proofErr w:type="spellStart"/>
      <w:r w:rsidR="008B68E2">
        <w:fldChar w:fldCharType="begin"/>
      </w:r>
      <w:r w:rsidR="008B68E2">
        <w:instrText xml:space="preserve"> DOCPROPERTY  TEMPLATE_PROJECT_ACRONYM  \* MERGEFORMAT </w:instrText>
      </w:r>
      <w:r w:rsidR="008B68E2">
        <w:fldChar w:fldCharType="separate"/>
      </w:r>
      <w:r w:rsidR="006B359F">
        <w:t>MyProj</w:t>
      </w:r>
      <w:proofErr w:type="spellEnd"/>
      <w:r w:rsidR="008B68E2">
        <w:fldChar w:fldCharType="end"/>
      </w:r>
      <w:r w:rsidR="008B68E2">
        <w:t>) v</w:t>
      </w:r>
      <w:fldSimple w:instr=" DOCPROPERTY  TEMPLATE_VERSION  \* MERGEFORMAT ">
        <w:r w:rsidR="006B359F">
          <w:t>1.0</w:t>
        </w:r>
      </w:fldSimple>
      <w:r w:rsidR="007F35B0" w:rsidRPr="00330A04">
        <w:t xml:space="preserve"> on the execution environment.</w:t>
      </w:r>
    </w:p>
    <w:p w14:paraId="66D191E7" w14:textId="77777777" w:rsidR="006C720E" w:rsidRPr="00330A04" w:rsidRDefault="002E5508" w:rsidP="008B68E2">
      <w:pPr>
        <w:pStyle w:val="Heading2"/>
      </w:pPr>
      <w:bookmarkStart w:id="191" w:name="_Toc390959505"/>
      <w:bookmarkStart w:id="192" w:name="_Toc390959506"/>
      <w:bookmarkStart w:id="193" w:name="_Toc390959507"/>
      <w:bookmarkStart w:id="194" w:name="_Toc390959508"/>
      <w:bookmarkStart w:id="195" w:name="_Toc390959510"/>
      <w:bookmarkStart w:id="196" w:name="_Toc481698291"/>
      <w:bookmarkStart w:id="197" w:name="_Toc119923478"/>
      <w:bookmarkEnd w:id="191"/>
      <w:bookmarkEnd w:id="192"/>
      <w:bookmarkEnd w:id="193"/>
      <w:bookmarkEnd w:id="194"/>
      <w:bookmarkEnd w:id="195"/>
      <w:r w:rsidRPr="00330A04">
        <w:t>5.8 Application Configuration Guide</w:t>
      </w:r>
      <w:r w:rsidR="00AA56D4" w:rsidRPr="00330A04">
        <w:t xml:space="preserve"> ~ ACG</w:t>
      </w:r>
      <w:r w:rsidRPr="00330A04">
        <w:t xml:space="preserve"> (</w:t>
      </w:r>
      <w:r w:rsidR="00F110A1" w:rsidRPr="00330A04">
        <w:t>APSC-DV-003285</w:t>
      </w:r>
      <w:r w:rsidRPr="00330A04">
        <w:t>)</w:t>
      </w:r>
      <w:bookmarkEnd w:id="196"/>
      <w:bookmarkEnd w:id="197"/>
    </w:p>
    <w:p w14:paraId="2AE5FE6A" w14:textId="599314A8" w:rsidR="006C720E" w:rsidRDefault="00106080" w:rsidP="00330A04">
      <w:r w:rsidRPr="00330A04">
        <w:t xml:space="preserve">The </w:t>
      </w:r>
      <w:fldSimple w:instr=" DOCPROPERTY  TEMPLATE_PROJECT_NAME  \* MERGEFORMAT ">
        <w:r w:rsidR="006B359F">
          <w:t>My Project</w:t>
        </w:r>
      </w:fldSimple>
      <w:r w:rsidR="008B68E2">
        <w:t xml:space="preserve"> (</w:t>
      </w:r>
      <w:proofErr w:type="spellStart"/>
      <w:r w:rsidR="008B68E2">
        <w:fldChar w:fldCharType="begin"/>
      </w:r>
      <w:r w:rsidR="008B68E2">
        <w:instrText xml:space="preserve"> DOCPROPERTY  TEMPLATE_PROJECT_ACRONYM  \* MERGEFORMAT </w:instrText>
      </w:r>
      <w:r w:rsidR="008B68E2">
        <w:fldChar w:fldCharType="separate"/>
      </w:r>
      <w:r w:rsidR="006B359F">
        <w:t>MyProj</w:t>
      </w:r>
      <w:proofErr w:type="spellEnd"/>
      <w:r w:rsidR="008B68E2">
        <w:fldChar w:fldCharType="end"/>
      </w:r>
      <w:r w:rsidR="008B68E2">
        <w:t>) v</w:t>
      </w:r>
      <w:fldSimple w:instr=" DOCPROPERTY  TEMPLATE_VERSION  \* MERGEFORMAT ">
        <w:r w:rsidR="006B359F">
          <w:t>1.0</w:t>
        </w:r>
      </w:fldSimple>
      <w:r w:rsidR="008B68E2">
        <w:t>.</w:t>
      </w:r>
      <w:r w:rsidR="002E5508" w:rsidRPr="00330A04">
        <w:t xml:space="preserve"> </w:t>
      </w:r>
      <w:r w:rsidRPr="00330A04">
        <w:t>will be designated</w:t>
      </w:r>
      <w:r w:rsidR="002E5508" w:rsidRPr="00330A04">
        <w:t xml:space="preserve"> as MAC III with </w:t>
      </w:r>
      <w:r w:rsidRPr="00330A04">
        <w:t xml:space="preserve">For Official Use Only (FOUO) </w:t>
      </w:r>
      <w:r w:rsidR="002E5508" w:rsidRPr="00330A04">
        <w:t xml:space="preserve">data.  </w:t>
      </w:r>
      <w:r w:rsidR="00AA56D4" w:rsidRPr="00330A04">
        <w:t xml:space="preserve">An application configuration guide defines the components, configuration of the components, and how those components work together. </w:t>
      </w:r>
      <w:r w:rsidR="007F35B0" w:rsidRPr="00330A04">
        <w:t xml:space="preserve">See </w:t>
      </w:r>
      <w:r w:rsidR="007F35B0" w:rsidRPr="00330A04">
        <w:fldChar w:fldCharType="begin"/>
      </w:r>
      <w:r w:rsidR="007F35B0" w:rsidRPr="00330A04">
        <w:instrText xml:space="preserve"> REF _Ref481761286 \h  \* MERGEFORMAT </w:instrText>
      </w:r>
      <w:r w:rsidR="007F35B0" w:rsidRPr="00330A04">
        <w:fldChar w:fldCharType="separate"/>
      </w:r>
      <w:r w:rsidR="006B359F" w:rsidRPr="00330A04">
        <w:t xml:space="preserve">Appendix </w:t>
      </w:r>
      <w:r w:rsidR="006B359F">
        <w:t>A</w:t>
      </w:r>
      <w:r w:rsidR="006B359F" w:rsidRPr="00330A04">
        <w:t>: Application Configuration Guide (ACG) ~ APSC-DV-003285</w:t>
      </w:r>
      <w:r w:rsidR="007F35B0" w:rsidRPr="00330A04">
        <w:fldChar w:fldCharType="end"/>
      </w:r>
      <w:r w:rsidR="00AA56D4" w:rsidRPr="00330A04">
        <w:t xml:space="preserve">.  Installation guides </w:t>
      </w:r>
      <w:proofErr w:type="gramStart"/>
      <w:r w:rsidR="00AA56D4" w:rsidRPr="00330A04">
        <w:t>are located in</w:t>
      </w:r>
      <w:proofErr w:type="gramEnd"/>
      <w:r w:rsidR="00AA56D4" w:rsidRPr="00330A04">
        <w:t xml:space="preserve"> a separate text.</w:t>
      </w:r>
    </w:p>
    <w:p w14:paraId="7A8C586E" w14:textId="77777777" w:rsidR="00330170" w:rsidRPr="00330A04" w:rsidRDefault="00330170" w:rsidP="00330A04"/>
    <w:p w14:paraId="6F08AC27" w14:textId="5754C937" w:rsidR="006C720E" w:rsidRPr="00330A04" w:rsidRDefault="00827502" w:rsidP="00916097">
      <w:pPr>
        <w:pStyle w:val="Heading2"/>
      </w:pPr>
      <w:bookmarkStart w:id="198" w:name="_Toc390959511"/>
      <w:bookmarkStart w:id="199" w:name="_Toc119923479"/>
      <w:bookmarkEnd w:id="198"/>
      <w:r w:rsidRPr="00330A04">
        <w:lastRenderedPageBreak/>
        <w:t>5.9 References</w:t>
      </w:r>
      <w:bookmarkEnd w:id="199"/>
    </w:p>
    <w:tbl>
      <w:tblPr>
        <w:tblStyle w:val="GridTable5Dark-Accent4"/>
        <w:tblW w:w="0" w:type="auto"/>
        <w:tblLook w:val="04A0" w:firstRow="1" w:lastRow="0" w:firstColumn="1" w:lastColumn="0" w:noHBand="0" w:noVBand="1"/>
      </w:tblPr>
      <w:tblGrid>
        <w:gridCol w:w="3252"/>
        <w:gridCol w:w="6098"/>
      </w:tblGrid>
      <w:tr w:rsidR="00827502" w:rsidRPr="00330A04" w14:paraId="376C53E8" w14:textId="77777777" w:rsidTr="009160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56C1B9E" w14:textId="53CE9A3D" w:rsidR="00827502" w:rsidRPr="00330A04" w:rsidRDefault="00733A49" w:rsidP="00330A04">
            <w:bookmarkStart w:id="200" w:name="_Toc390959518"/>
            <w:bookmarkStart w:id="201" w:name="_Toc391475617"/>
            <w:bookmarkEnd w:id="200"/>
            <w:r w:rsidRPr="00330A04">
              <w:t>Name</w:t>
            </w:r>
          </w:p>
        </w:tc>
        <w:tc>
          <w:tcPr>
            <w:tcW w:w="4675" w:type="dxa"/>
          </w:tcPr>
          <w:p w14:paraId="3F6C43A8" w14:textId="3800061B" w:rsidR="00827502" w:rsidRPr="00330A04" w:rsidRDefault="00733A49" w:rsidP="00330A04">
            <w:pPr>
              <w:cnfStyle w:val="100000000000" w:firstRow="1" w:lastRow="0" w:firstColumn="0" w:lastColumn="0" w:oddVBand="0" w:evenVBand="0" w:oddHBand="0" w:evenHBand="0" w:firstRowFirstColumn="0" w:firstRowLastColumn="0" w:lastRowFirstColumn="0" w:lastRowLastColumn="0"/>
            </w:pPr>
            <w:r w:rsidRPr="00330A04">
              <w:t>Reference</w:t>
            </w:r>
          </w:p>
        </w:tc>
      </w:tr>
      <w:tr w:rsidR="00827502" w:rsidRPr="00330A04" w14:paraId="30C89DFD" w14:textId="77777777" w:rsidTr="00916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1DBB6E2" w14:textId="73F6FB85" w:rsidR="00827502" w:rsidRPr="00330A04" w:rsidRDefault="00733A49" w:rsidP="00330A04">
            <w:r w:rsidRPr="00330A04">
              <w:t>OWASP Application Threat Modeling</w:t>
            </w:r>
          </w:p>
        </w:tc>
        <w:tc>
          <w:tcPr>
            <w:tcW w:w="4675" w:type="dxa"/>
          </w:tcPr>
          <w:p w14:paraId="7503E081" w14:textId="240463D5" w:rsidR="00827502"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38" w:history="1">
              <w:r w:rsidR="00733A49" w:rsidRPr="00330A04">
                <w:rPr>
                  <w:rStyle w:val="Hyperlink"/>
                </w:rPr>
                <w:t>https://www.owasp.org/index.php/Application_Threat_Modeling</w:t>
              </w:r>
            </w:hyperlink>
          </w:p>
        </w:tc>
      </w:tr>
      <w:tr w:rsidR="00827502" w:rsidRPr="00330A04" w14:paraId="1706F860" w14:textId="77777777" w:rsidTr="00916097">
        <w:tc>
          <w:tcPr>
            <w:cnfStyle w:val="001000000000" w:firstRow="0" w:lastRow="0" w:firstColumn="1" w:lastColumn="0" w:oddVBand="0" w:evenVBand="0" w:oddHBand="0" w:evenHBand="0" w:firstRowFirstColumn="0" w:firstRowLastColumn="0" w:lastRowFirstColumn="0" w:lastRowLastColumn="0"/>
            <w:tcW w:w="4675" w:type="dxa"/>
          </w:tcPr>
          <w:p w14:paraId="1B61C6C2" w14:textId="674DAD7D" w:rsidR="00827502" w:rsidRPr="00330A04" w:rsidRDefault="00733A49" w:rsidP="00330A04">
            <w:r w:rsidRPr="00330A04">
              <w:t>Microsoft Web Application Security Framework (Cheat Sheet)</w:t>
            </w:r>
          </w:p>
        </w:tc>
        <w:tc>
          <w:tcPr>
            <w:tcW w:w="4675" w:type="dxa"/>
          </w:tcPr>
          <w:p w14:paraId="1112BDC5" w14:textId="5776BA6B" w:rsidR="00827502"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39" w:history="1">
              <w:r w:rsidR="00733A49" w:rsidRPr="00330A04">
                <w:rPr>
                  <w:rStyle w:val="Hyperlink"/>
                </w:rPr>
                <w:t>https://msdn.microsoft.com/en-US/library/ms978518.aspx</w:t>
              </w:r>
            </w:hyperlink>
          </w:p>
        </w:tc>
      </w:tr>
      <w:tr w:rsidR="00733A49" w:rsidRPr="00330A04" w14:paraId="494CE065" w14:textId="77777777" w:rsidTr="00916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452023B" w14:textId="25494D3F" w:rsidR="00733A49" w:rsidRPr="00330A04" w:rsidRDefault="00733A49" w:rsidP="00330A04">
            <w:r w:rsidRPr="00330A04">
              <w:t>Microsoft Template Sample for Web Application Threat Model</w:t>
            </w:r>
          </w:p>
        </w:tc>
        <w:tc>
          <w:tcPr>
            <w:tcW w:w="4675" w:type="dxa"/>
          </w:tcPr>
          <w:p w14:paraId="492C7337" w14:textId="00DA8520" w:rsidR="00733A49"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40" w:history="1">
              <w:r w:rsidR="00733A49" w:rsidRPr="00330A04">
                <w:rPr>
                  <w:rStyle w:val="Hyperlink"/>
                </w:rPr>
                <w:t>https://msdn.microsoft.com/en-US/library/ms978534.aspx</w:t>
              </w:r>
            </w:hyperlink>
          </w:p>
        </w:tc>
      </w:tr>
      <w:tr w:rsidR="00733A49" w:rsidRPr="00330A04" w14:paraId="3AA87EFE" w14:textId="77777777" w:rsidTr="00916097">
        <w:tc>
          <w:tcPr>
            <w:cnfStyle w:val="001000000000" w:firstRow="0" w:lastRow="0" w:firstColumn="1" w:lastColumn="0" w:oddVBand="0" w:evenVBand="0" w:oddHBand="0" w:evenHBand="0" w:firstRowFirstColumn="0" w:firstRowLastColumn="0" w:lastRowFirstColumn="0" w:lastRowLastColumn="0"/>
            <w:tcW w:w="4675" w:type="dxa"/>
          </w:tcPr>
          <w:p w14:paraId="2A84C4BE" w14:textId="528C7E71" w:rsidR="00733A49" w:rsidRPr="00330A04" w:rsidRDefault="00733A49" w:rsidP="00330A04">
            <w:r w:rsidRPr="00330A04">
              <w:t>Microsoft Walkthrough: Creating a Threat Model for a Web Application</w:t>
            </w:r>
          </w:p>
        </w:tc>
        <w:tc>
          <w:tcPr>
            <w:tcW w:w="4675" w:type="dxa"/>
          </w:tcPr>
          <w:p w14:paraId="427C6E83" w14:textId="5A31BF77" w:rsidR="00733A49"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41" w:history="1">
              <w:r w:rsidR="00733A49" w:rsidRPr="00330A04">
                <w:rPr>
                  <w:rStyle w:val="Hyperlink"/>
                </w:rPr>
                <w:t>https://msdn.microsoft.com/en-US/library/ms978538.aspx</w:t>
              </w:r>
            </w:hyperlink>
          </w:p>
        </w:tc>
      </w:tr>
      <w:tr w:rsidR="00733A49" w:rsidRPr="00330A04" w14:paraId="631F38A2" w14:textId="77777777" w:rsidTr="00916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C9B802E" w14:textId="1874BD4C" w:rsidR="00733A49" w:rsidRPr="00330A04" w:rsidRDefault="00733A49" w:rsidP="00330A04">
            <w:r w:rsidRPr="00330A04">
              <w:t>Microsoft How To: Create a Threat Model for a Web Application at Design Time</w:t>
            </w:r>
          </w:p>
        </w:tc>
        <w:tc>
          <w:tcPr>
            <w:tcW w:w="4675" w:type="dxa"/>
          </w:tcPr>
          <w:p w14:paraId="54913EB3" w14:textId="418B23D4" w:rsidR="00733A49"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42" w:history="1">
              <w:r w:rsidR="00733A49" w:rsidRPr="00330A04">
                <w:rPr>
                  <w:rStyle w:val="Hyperlink"/>
                </w:rPr>
                <w:t>https://msdn.microsoft.com/en-US/library/ms978527.aspx</w:t>
              </w:r>
            </w:hyperlink>
          </w:p>
        </w:tc>
      </w:tr>
      <w:tr w:rsidR="00733A49" w:rsidRPr="00330A04" w14:paraId="2045FB91" w14:textId="77777777" w:rsidTr="00916097">
        <w:tc>
          <w:tcPr>
            <w:cnfStyle w:val="001000000000" w:firstRow="0" w:lastRow="0" w:firstColumn="1" w:lastColumn="0" w:oddVBand="0" w:evenVBand="0" w:oddHBand="0" w:evenHBand="0" w:firstRowFirstColumn="0" w:firstRowLastColumn="0" w:lastRowFirstColumn="0" w:lastRowLastColumn="0"/>
            <w:tcW w:w="4675" w:type="dxa"/>
          </w:tcPr>
          <w:p w14:paraId="5EA2EB26" w14:textId="12791B45" w:rsidR="00733A49" w:rsidRPr="00330A04" w:rsidRDefault="00733A49" w:rsidP="00330A04">
            <w:r w:rsidRPr="00330A04">
              <w:t>Microsoft Threat Modeling Web Applications</w:t>
            </w:r>
          </w:p>
        </w:tc>
        <w:tc>
          <w:tcPr>
            <w:tcW w:w="4675" w:type="dxa"/>
          </w:tcPr>
          <w:p w14:paraId="2B2407A4" w14:textId="11EA5B07" w:rsidR="00733A49"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43" w:history="1">
              <w:r w:rsidR="00733A49" w:rsidRPr="00330A04">
                <w:rPr>
                  <w:rStyle w:val="Hyperlink"/>
                </w:rPr>
                <w:t>https://msdn.microsoft.com/library/ms978516.aspx</w:t>
              </w:r>
            </w:hyperlink>
          </w:p>
        </w:tc>
      </w:tr>
      <w:tr w:rsidR="00733A49" w:rsidRPr="00330A04" w14:paraId="10115A2E" w14:textId="77777777" w:rsidTr="00916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F6D21C6" w14:textId="7ADA9397" w:rsidR="00733A49" w:rsidRPr="00330A04" w:rsidRDefault="00733A49" w:rsidP="00330A04"/>
        </w:tc>
        <w:tc>
          <w:tcPr>
            <w:tcW w:w="4675" w:type="dxa"/>
          </w:tcPr>
          <w:p w14:paraId="68B55882" w14:textId="77777777" w:rsidR="00733A49" w:rsidRPr="00330A04" w:rsidRDefault="00733A49" w:rsidP="00330A04">
            <w:pPr>
              <w:cnfStyle w:val="000000100000" w:firstRow="0" w:lastRow="0" w:firstColumn="0" w:lastColumn="0" w:oddVBand="0" w:evenVBand="0" w:oddHBand="1" w:evenHBand="0" w:firstRowFirstColumn="0" w:firstRowLastColumn="0" w:lastRowFirstColumn="0" w:lastRowLastColumn="0"/>
            </w:pPr>
          </w:p>
        </w:tc>
      </w:tr>
    </w:tbl>
    <w:p w14:paraId="3AC14922" w14:textId="4EC371B5" w:rsidR="00551241" w:rsidRPr="00330A04" w:rsidRDefault="00551241" w:rsidP="00330A04">
      <w:r w:rsidRPr="00330A04">
        <w:br w:type="page"/>
      </w:r>
    </w:p>
    <w:p w14:paraId="241F65A9" w14:textId="77777777" w:rsidR="006C720E" w:rsidRPr="00330A04" w:rsidRDefault="002E5508" w:rsidP="00D0776E">
      <w:pPr>
        <w:pStyle w:val="Heading1"/>
      </w:pPr>
      <w:bookmarkStart w:id="202" w:name="_Toc481698299"/>
      <w:bookmarkStart w:id="203" w:name="_Toc119923480"/>
      <w:r w:rsidRPr="00330A04">
        <w:lastRenderedPageBreak/>
        <w:t xml:space="preserve">6.0 Web Site </w:t>
      </w:r>
      <w:r w:rsidRPr="00D0776E">
        <w:t>Design</w:t>
      </w:r>
      <w:bookmarkEnd w:id="201"/>
      <w:bookmarkEnd w:id="202"/>
      <w:bookmarkEnd w:id="203"/>
    </w:p>
    <w:p w14:paraId="03BA84EF" w14:textId="77777777" w:rsidR="006C720E" w:rsidRPr="00330A04" w:rsidRDefault="002E5508" w:rsidP="00D0776E">
      <w:pPr>
        <w:pStyle w:val="TextBody"/>
      </w:pPr>
      <w:r w:rsidRPr="00330A04">
        <w:t xml:space="preserve">The following sections layout the methods for future </w:t>
      </w:r>
      <w:r w:rsidR="00813ADF" w:rsidRPr="00330A04">
        <w:t>FST web application</w:t>
      </w:r>
      <w:r w:rsidRPr="00330A04">
        <w:t xml:space="preserve"> development.  </w:t>
      </w:r>
      <w:r w:rsidR="00813ADF" w:rsidRPr="00330A04">
        <w:t xml:space="preserve">This section is placed to support web application, if developed, in the future.  </w:t>
      </w:r>
      <w:r w:rsidRPr="00330A04">
        <w:t>Understanding the web components and proper layout are essential towards making a user-friendly, engaging site.  It should be noted that these guidelines represent a potential standard to follow but are not representative of the current implementation which utilizes Microsoft default web page layout.</w:t>
      </w:r>
    </w:p>
    <w:p w14:paraId="258A881D" w14:textId="77777777" w:rsidR="006C720E" w:rsidRPr="00330A04" w:rsidRDefault="002E5508" w:rsidP="00D0776E">
      <w:pPr>
        <w:pStyle w:val="Heading2"/>
      </w:pPr>
      <w:bookmarkStart w:id="204" w:name="_Toc390959519"/>
      <w:bookmarkStart w:id="205" w:name="_Toc481698300"/>
      <w:bookmarkStart w:id="206" w:name="_Toc119923481"/>
      <w:bookmarkEnd w:id="204"/>
      <w:r w:rsidRPr="00330A04">
        <w:t>6.1 Web Design Standards and Guidelines</w:t>
      </w:r>
      <w:bookmarkEnd w:id="205"/>
      <w:bookmarkEnd w:id="206"/>
    </w:p>
    <w:p w14:paraId="30DA2143" w14:textId="77777777" w:rsidR="006C720E" w:rsidRPr="00330A04" w:rsidRDefault="002E5508" w:rsidP="00D0776E">
      <w:pPr>
        <w:pStyle w:val="TextBody"/>
      </w:pPr>
      <w:r w:rsidRPr="00330A04">
        <w:t xml:space="preserve">To design a </w:t>
      </w:r>
      <w:proofErr w:type="gramStart"/>
      <w:r w:rsidRPr="00330A04">
        <w:t>user friendly</w:t>
      </w:r>
      <w:proofErr w:type="gramEnd"/>
      <w:r w:rsidRPr="00330A04">
        <w:t xml:space="preserve"> web-application it necessary to lay down guidelines that insure both an intuitive interface and a cohesive presentation throughout the application. This is accomplished by defining guidelines that apply to structural elements within the site and applying those guidelines throughout the site. The purpose of this paper will be to define those guidelines and aid developers in implementing them throughout the application.</w:t>
      </w:r>
    </w:p>
    <w:p w14:paraId="3B3AD7E3" w14:textId="77777777" w:rsidR="006C720E" w:rsidRPr="00330A04" w:rsidRDefault="002E5508" w:rsidP="00D0776E">
      <w:pPr>
        <w:pStyle w:val="Heading2"/>
      </w:pPr>
      <w:bookmarkStart w:id="207" w:name="_Toc390959520"/>
      <w:bookmarkStart w:id="208" w:name="_Toc481698301"/>
      <w:bookmarkStart w:id="209" w:name="_Toc119923482"/>
      <w:bookmarkEnd w:id="207"/>
      <w:r w:rsidRPr="00330A04">
        <w:t>6.2 Part I - Design Standards</w:t>
      </w:r>
      <w:bookmarkEnd w:id="208"/>
      <w:bookmarkEnd w:id="209"/>
    </w:p>
    <w:p w14:paraId="4C85058C" w14:textId="77777777" w:rsidR="006C720E" w:rsidRPr="00330A04" w:rsidRDefault="002E5508" w:rsidP="00D0776E">
      <w:pPr>
        <w:pStyle w:val="TextBody"/>
      </w:pPr>
      <w:r w:rsidRPr="00330A04">
        <w:t>The web-application interface will be presented graphically by a web-browser's interpretation of a combination of the following elements:</w:t>
      </w:r>
    </w:p>
    <w:p w14:paraId="02D75580" w14:textId="77777777" w:rsidR="006C720E" w:rsidRPr="00330A04" w:rsidRDefault="007A3F87" w:rsidP="00D0776E">
      <w:pPr>
        <w:pStyle w:val="ListParagraph"/>
        <w:numPr>
          <w:ilvl w:val="0"/>
          <w:numId w:val="33"/>
        </w:numPr>
      </w:pPr>
      <w:r w:rsidRPr="00330A04">
        <w:t>Standard HTML 5.0</w:t>
      </w:r>
    </w:p>
    <w:p w14:paraId="19F7CC32" w14:textId="77777777" w:rsidR="006C720E" w:rsidRPr="00330A04" w:rsidRDefault="002E5508" w:rsidP="00D0776E">
      <w:pPr>
        <w:pStyle w:val="ListParagraph"/>
        <w:numPr>
          <w:ilvl w:val="0"/>
          <w:numId w:val="33"/>
        </w:numPr>
      </w:pPr>
      <w:r w:rsidRPr="00330A04">
        <w:t xml:space="preserve">CSS version </w:t>
      </w:r>
      <w:proofErr w:type="gramStart"/>
      <w:r w:rsidRPr="00330A04">
        <w:t xml:space="preserve">2 </w:t>
      </w:r>
      <w:r w:rsidR="007A3F87" w:rsidRPr="00330A04">
        <w:t>,</w:t>
      </w:r>
      <w:proofErr w:type="gramEnd"/>
      <w:r w:rsidR="007A3F87" w:rsidRPr="00330A04">
        <w:t xml:space="preserve"> preference is to use </w:t>
      </w:r>
      <w:proofErr w:type="spellStart"/>
      <w:r w:rsidR="007A3F87" w:rsidRPr="00330A04">
        <w:t>BootStrap</w:t>
      </w:r>
      <w:proofErr w:type="spellEnd"/>
    </w:p>
    <w:p w14:paraId="52615296" w14:textId="77777777" w:rsidR="006C720E" w:rsidRPr="00330A04" w:rsidRDefault="002E5508" w:rsidP="00D0776E">
      <w:pPr>
        <w:pStyle w:val="ListParagraph"/>
        <w:numPr>
          <w:ilvl w:val="0"/>
          <w:numId w:val="33"/>
        </w:numPr>
      </w:pPr>
      <w:r w:rsidRPr="00330A04">
        <w:t xml:space="preserve">Images conforming to the JPEG standard. </w:t>
      </w:r>
    </w:p>
    <w:p w14:paraId="7AAA2CB7" w14:textId="77777777" w:rsidR="006C720E" w:rsidRPr="00330A04" w:rsidRDefault="002E5508" w:rsidP="00D0776E">
      <w:pPr>
        <w:pStyle w:val="ListParagraph"/>
        <w:numPr>
          <w:ilvl w:val="0"/>
          <w:numId w:val="33"/>
        </w:numPr>
      </w:pPr>
      <w:r w:rsidRPr="00330A04">
        <w:t>PNG- Portable Network Graphics</w:t>
      </w:r>
    </w:p>
    <w:p w14:paraId="6D825BB8" w14:textId="77777777" w:rsidR="006C720E" w:rsidRPr="00330A04" w:rsidRDefault="002E5508" w:rsidP="00D0776E">
      <w:pPr>
        <w:pStyle w:val="ListParagraph"/>
        <w:numPr>
          <w:ilvl w:val="0"/>
          <w:numId w:val="33"/>
        </w:numPr>
      </w:pPr>
      <w:r w:rsidRPr="00330A04">
        <w:t>Images conforming to the GIF standard. Graphic Interchange Format</w:t>
      </w:r>
    </w:p>
    <w:p w14:paraId="3D0589C5" w14:textId="43A5217B" w:rsidR="006C720E" w:rsidRPr="00330A04" w:rsidRDefault="0066623A" w:rsidP="0066623A">
      <w:pPr>
        <w:pStyle w:val="Heading3"/>
      </w:pPr>
      <w:bookmarkStart w:id="210" w:name="_Toc390959521"/>
      <w:bookmarkStart w:id="211" w:name="_Toc481698302"/>
      <w:bookmarkStart w:id="212" w:name="_Toc119923483"/>
      <w:bookmarkEnd w:id="210"/>
      <w:r>
        <w:t>6.2.1</w:t>
      </w:r>
      <w:r w:rsidR="002E5508" w:rsidRPr="00330A04">
        <w:t xml:space="preserve"> Standard HTML </w:t>
      </w:r>
      <w:r w:rsidR="007A3F87" w:rsidRPr="00330A04">
        <w:t>5.0</w:t>
      </w:r>
      <w:bookmarkEnd w:id="211"/>
      <w:bookmarkEnd w:id="212"/>
    </w:p>
    <w:p w14:paraId="79BC7F97" w14:textId="77777777" w:rsidR="006C720E" w:rsidRPr="00330A04" w:rsidRDefault="00574E1E" w:rsidP="0066623A">
      <w:pPr>
        <w:pStyle w:val="TextBody"/>
      </w:pPr>
      <w:r w:rsidRPr="00330A04">
        <w:t>HTML5</w:t>
      </w:r>
      <w:r w:rsidR="007A3F87" w:rsidRPr="00330A04">
        <w:t xml:space="preserve"> is a markup language used for structuring and presenting content on the World Wide Web. It is the fifth and current version of the HTML standard.  HTML5 includes detailed processing models to encourage more interoperable implementations; it extends, </w:t>
      </w:r>
      <w:proofErr w:type="gramStart"/>
      <w:r w:rsidR="007A3F87" w:rsidRPr="00330A04">
        <w:t>improves</w:t>
      </w:r>
      <w:proofErr w:type="gramEnd"/>
      <w:r w:rsidR="007A3F87" w:rsidRPr="00330A04">
        <w:t xml:space="preserve"> and rationalizes the markup available for documents, and introduces markup and application programming interfaces (APIs) for complex web applications.[6] For the same reasons, HTML5 is also a candidate for cross-platform mobile applications, because it includes features designed with low-powered devices in mind.</w:t>
      </w:r>
    </w:p>
    <w:p w14:paraId="13F2D3AB" w14:textId="0EFD99BF" w:rsidR="007A3F87" w:rsidRPr="00330A04" w:rsidRDefault="00574E1E" w:rsidP="0066623A">
      <w:pPr>
        <w:pStyle w:val="TextBody"/>
      </w:pPr>
      <w:r w:rsidRPr="00330A04">
        <w:t>HTML 5 has ties to semantic elements, specifically constructed form elements, and graphic/multi-media elements.  Typical concerns over browser compliance apply if considering use of HTML 5 custom elements.</w:t>
      </w:r>
    </w:p>
    <w:p w14:paraId="65AF162B" w14:textId="77777777" w:rsidR="007A3F87" w:rsidRPr="00330A04" w:rsidRDefault="007A3F87" w:rsidP="0066623A">
      <w:pPr>
        <w:pStyle w:val="TextBody"/>
      </w:pPr>
      <w:r w:rsidRPr="00330A04">
        <w:t xml:space="preserve">Many new syntactic features are included. To natively include and handle multimedia and graphical content, the new &lt;video&gt;, &lt;audio&gt; and &lt;canvas&gt; elements were added, and support for scalable vector graphics (SVG) content and MathML for mathematical formulas. To enrich the semantic content of documents, new page structure elements such as &lt;main&gt;, &lt;section&gt;, &lt;article&gt;, &lt;header&gt;, &lt;footer&gt;, &lt;aside&gt;, &lt;nav&gt; and &lt;figure&gt;, are added. New attributes are introduced, some elements and attributes have been removed, and others such as &lt;a&gt;, &lt;cite&gt; and &lt;menu&gt; have been changed, </w:t>
      </w:r>
      <w:proofErr w:type="gramStart"/>
      <w:r w:rsidRPr="00330A04">
        <w:t>redefined</w:t>
      </w:r>
      <w:proofErr w:type="gramEnd"/>
      <w:r w:rsidRPr="00330A04">
        <w:t xml:space="preserve"> or </w:t>
      </w:r>
      <w:r w:rsidRPr="00330A04">
        <w:lastRenderedPageBreak/>
        <w:t>standardized.  The APIs and Document Object Model (DOM) are now fundamental parts of the HTML5 specification and HTML5 also better defines the processing for any invalid documents.</w:t>
      </w:r>
    </w:p>
    <w:p w14:paraId="55997BC4" w14:textId="3E3222DD" w:rsidR="006C720E" w:rsidRPr="00330A04" w:rsidRDefault="0066623A" w:rsidP="0066623A">
      <w:pPr>
        <w:pStyle w:val="Heading3"/>
      </w:pPr>
      <w:bookmarkStart w:id="213" w:name="_Toc390959522"/>
      <w:bookmarkStart w:id="214" w:name="_Toc481698303"/>
      <w:bookmarkStart w:id="215" w:name="_Toc119923484"/>
      <w:r>
        <w:t>6.2.2</w:t>
      </w:r>
      <w:r w:rsidR="002E5508" w:rsidRPr="00330A04">
        <w:t xml:space="preserve"> CSS version 2</w:t>
      </w:r>
      <w:bookmarkEnd w:id="213"/>
      <w:bookmarkEnd w:id="214"/>
      <w:bookmarkEnd w:id="215"/>
      <w:r w:rsidR="002E5508" w:rsidRPr="00330A04">
        <w:t xml:space="preserve"> </w:t>
      </w:r>
    </w:p>
    <w:p w14:paraId="40607E4B" w14:textId="66B2DB4E" w:rsidR="006C720E" w:rsidRPr="00330A04" w:rsidRDefault="002E5508" w:rsidP="0066623A">
      <w:pPr>
        <w:pStyle w:val="TextBody"/>
      </w:pPr>
      <w:r w:rsidRPr="00330A04">
        <w:t xml:space="preserve">CSS version 2 refers to the second version of the cascading style sheet standard approved by the W3C (World Wide Web Consortium). CSS provides a way to segregate repetitive display information from the data that it is being applied to. CSS will be used in </w:t>
      </w:r>
      <w:r w:rsidR="000C7C64" w:rsidRPr="00330A04">
        <w:t xml:space="preserve">FST </w:t>
      </w:r>
      <w:r w:rsidRPr="00330A04">
        <w:t xml:space="preserve">to provide the web browser with information about where specific data will be displayed on a page and how it will look. The CSS used in the development of </w:t>
      </w:r>
      <w:r w:rsidR="00813ADF" w:rsidRPr="00330A04">
        <w:t xml:space="preserve">FST web applications </w:t>
      </w:r>
      <w:r w:rsidRPr="00330A04">
        <w:t xml:space="preserve">will conform to the CSS version 2 standards and will be validated thru W3C Validation Service found at the following web address: </w:t>
      </w:r>
      <w:hyperlink r:id="rId44" w:history="1">
        <w:r w:rsidR="00440FA8" w:rsidRPr="00330A04">
          <w:rPr>
            <w:rStyle w:val="Hyperlink"/>
          </w:rPr>
          <w:t>http://jigsaw.w3.org/css-validator/</w:t>
        </w:r>
      </w:hyperlink>
      <w:r w:rsidRPr="00330A04">
        <w:t>.</w:t>
      </w:r>
    </w:p>
    <w:p w14:paraId="52EEF08C" w14:textId="0173652D" w:rsidR="006C720E" w:rsidRPr="00330A04" w:rsidRDefault="002E5508" w:rsidP="0066623A">
      <w:pPr>
        <w:pStyle w:val="Heading2"/>
      </w:pPr>
      <w:bookmarkStart w:id="216" w:name="_Toc390959523"/>
      <w:bookmarkStart w:id="217" w:name="_Toc481698304"/>
      <w:bookmarkStart w:id="218" w:name="_Toc119923485"/>
      <w:bookmarkEnd w:id="216"/>
      <w:r w:rsidRPr="00330A04">
        <w:t>6.</w:t>
      </w:r>
      <w:r w:rsidR="0066623A">
        <w:t>3</w:t>
      </w:r>
      <w:r w:rsidRPr="00330A04">
        <w:t xml:space="preserve"> References</w:t>
      </w:r>
      <w:bookmarkEnd w:id="217"/>
      <w:bookmarkEnd w:id="218"/>
    </w:p>
    <w:tbl>
      <w:tblPr>
        <w:tblStyle w:val="GridTable5Dark-Accent4"/>
        <w:tblW w:w="0" w:type="auto"/>
        <w:tblLook w:val="04A0" w:firstRow="1" w:lastRow="0" w:firstColumn="1" w:lastColumn="0" w:noHBand="0" w:noVBand="1"/>
      </w:tblPr>
      <w:tblGrid>
        <w:gridCol w:w="2614"/>
        <w:gridCol w:w="6736"/>
      </w:tblGrid>
      <w:tr w:rsidR="006C720E" w:rsidRPr="00330A04" w14:paraId="755583C1" w14:textId="77777777" w:rsidTr="006662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338F1C74" w14:textId="77777777" w:rsidR="006C720E" w:rsidRPr="00330A04" w:rsidRDefault="002E5508" w:rsidP="00330A04">
            <w:r w:rsidRPr="00330A04">
              <w:t>Subject</w:t>
            </w:r>
          </w:p>
        </w:tc>
        <w:tc>
          <w:tcPr>
            <w:tcW w:w="6765" w:type="dxa"/>
          </w:tcPr>
          <w:p w14:paraId="14434FB5" w14:textId="77777777" w:rsidR="006C720E" w:rsidRPr="00330A04" w:rsidRDefault="002E5508" w:rsidP="00330A04">
            <w:pPr>
              <w:cnfStyle w:val="100000000000" w:firstRow="1" w:lastRow="0" w:firstColumn="0" w:lastColumn="0" w:oddVBand="0" w:evenVBand="0" w:oddHBand="0" w:evenHBand="0" w:firstRowFirstColumn="0" w:firstRowLastColumn="0" w:lastRowFirstColumn="0" w:lastRowLastColumn="0"/>
            </w:pPr>
            <w:r w:rsidRPr="00330A04">
              <w:t>References</w:t>
            </w:r>
          </w:p>
        </w:tc>
      </w:tr>
      <w:tr w:rsidR="006C720E" w:rsidRPr="00330A04" w14:paraId="6B847C01" w14:textId="77777777" w:rsidTr="00666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6CAC7B5F" w14:textId="77777777" w:rsidR="006C720E" w:rsidRPr="00330A04" w:rsidRDefault="002E5508" w:rsidP="00330A04">
            <w:r w:rsidRPr="00330A04">
              <w:t>Webmaster</w:t>
            </w:r>
          </w:p>
        </w:tc>
        <w:tc>
          <w:tcPr>
            <w:tcW w:w="6765" w:type="dxa"/>
          </w:tcPr>
          <w:p w14:paraId="3005D9E2" w14:textId="76942F47"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45">
              <w:r w:rsidR="002E5508" w:rsidRPr="00330A04">
                <w:rPr>
                  <w:rStyle w:val="Hyperlink"/>
                </w:rPr>
                <w:t>http://en.wikipedia.org/wiki/Webmaster</w:t>
              </w:r>
            </w:hyperlink>
          </w:p>
        </w:tc>
      </w:tr>
      <w:tr w:rsidR="006C720E" w:rsidRPr="00330A04" w14:paraId="0B24767C" w14:textId="77777777" w:rsidTr="0066623A">
        <w:tc>
          <w:tcPr>
            <w:cnfStyle w:val="001000000000" w:firstRow="0" w:lastRow="0" w:firstColumn="1" w:lastColumn="0" w:oddVBand="0" w:evenVBand="0" w:oddHBand="0" w:evenHBand="0" w:firstRowFirstColumn="0" w:firstRowLastColumn="0" w:lastRowFirstColumn="0" w:lastRowLastColumn="0"/>
            <w:tcW w:w="2810" w:type="dxa"/>
          </w:tcPr>
          <w:p w14:paraId="54962873" w14:textId="77777777" w:rsidR="006C720E" w:rsidRPr="00330A04" w:rsidRDefault="002E5508" w:rsidP="00330A04">
            <w:r w:rsidRPr="00330A04">
              <w:t>Digital Images</w:t>
            </w:r>
          </w:p>
        </w:tc>
        <w:tc>
          <w:tcPr>
            <w:tcW w:w="6765" w:type="dxa"/>
          </w:tcPr>
          <w:p w14:paraId="1F9AA7CF" w14:textId="2DE69EDF"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46">
              <w:r w:rsidR="002E5508" w:rsidRPr="00330A04">
                <w:rPr>
                  <w:rStyle w:val="Hyperlink"/>
                </w:rPr>
                <w:t>http://www.wfu.edu/~matthews/misc/graphics/formats/formats.html</w:t>
              </w:r>
            </w:hyperlink>
          </w:p>
        </w:tc>
      </w:tr>
      <w:tr w:rsidR="006C720E" w:rsidRPr="00330A04" w14:paraId="7B2BF8DF" w14:textId="77777777" w:rsidTr="00666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10E23510" w14:textId="77777777" w:rsidR="006C720E" w:rsidRPr="00330A04" w:rsidRDefault="002E5508" w:rsidP="00330A04">
            <w:r w:rsidRPr="00330A04">
              <w:t>Cascading Style Sheet</w:t>
            </w:r>
          </w:p>
        </w:tc>
        <w:tc>
          <w:tcPr>
            <w:tcW w:w="6765" w:type="dxa"/>
          </w:tcPr>
          <w:p w14:paraId="511A5B43" w14:textId="03699008"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47">
              <w:r w:rsidR="002E5508" w:rsidRPr="00330A04">
                <w:rPr>
                  <w:rStyle w:val="Hyperlink"/>
                </w:rPr>
                <w:t>http://en.wikipedia.org/wiki/.css</w:t>
              </w:r>
            </w:hyperlink>
          </w:p>
        </w:tc>
      </w:tr>
      <w:tr w:rsidR="006C720E" w:rsidRPr="00330A04" w14:paraId="259C7AA7" w14:textId="77777777" w:rsidTr="0066623A">
        <w:tc>
          <w:tcPr>
            <w:cnfStyle w:val="001000000000" w:firstRow="0" w:lastRow="0" w:firstColumn="1" w:lastColumn="0" w:oddVBand="0" w:evenVBand="0" w:oddHBand="0" w:evenHBand="0" w:firstRowFirstColumn="0" w:firstRowLastColumn="0" w:lastRowFirstColumn="0" w:lastRowLastColumn="0"/>
            <w:tcW w:w="2810" w:type="dxa"/>
          </w:tcPr>
          <w:p w14:paraId="60F7738D" w14:textId="77777777" w:rsidR="006C720E" w:rsidRPr="00330A04" w:rsidRDefault="002E5508" w:rsidP="00330A04">
            <w:r w:rsidRPr="00330A04">
              <w:t xml:space="preserve">Base 64 Encoding                                                          </w:t>
            </w:r>
          </w:p>
        </w:tc>
        <w:tc>
          <w:tcPr>
            <w:tcW w:w="6765" w:type="dxa"/>
          </w:tcPr>
          <w:p w14:paraId="1018E1D6" w14:textId="03C72D2B"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48">
              <w:r w:rsidR="002E5508" w:rsidRPr="00330A04">
                <w:rPr>
                  <w:rStyle w:val="Hyperlink"/>
                </w:rPr>
                <w:t>http://email.about.com/cs/standards/a/base64_encoding.htm</w:t>
              </w:r>
            </w:hyperlink>
          </w:p>
        </w:tc>
      </w:tr>
      <w:tr w:rsidR="006C720E" w:rsidRPr="00330A04" w14:paraId="7F03E236" w14:textId="77777777" w:rsidTr="00666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7F1A1D13" w14:textId="77777777" w:rsidR="006C720E" w:rsidRPr="00330A04" w:rsidRDefault="002E5508" w:rsidP="00330A04">
            <w:r w:rsidRPr="00330A04">
              <w:t>Section 508</w:t>
            </w:r>
            <w:r w:rsidRPr="00330A04">
              <w:tab/>
              <w:t xml:space="preserve">                                                              </w:t>
            </w:r>
          </w:p>
        </w:tc>
        <w:tc>
          <w:tcPr>
            <w:tcW w:w="6765" w:type="dxa"/>
          </w:tcPr>
          <w:p w14:paraId="27DA5BE3" w14:textId="0B1C8F2F"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49">
              <w:r w:rsidR="002E5508" w:rsidRPr="00330A04">
                <w:rPr>
                  <w:rStyle w:val="Hyperlink"/>
                </w:rPr>
                <w:t>http://www.justice.gov/crt/508/508law.php</w:t>
              </w:r>
            </w:hyperlink>
          </w:p>
        </w:tc>
      </w:tr>
      <w:tr w:rsidR="006C720E" w:rsidRPr="00330A04" w14:paraId="39D72FDB" w14:textId="77777777" w:rsidTr="0066623A">
        <w:tc>
          <w:tcPr>
            <w:cnfStyle w:val="001000000000" w:firstRow="0" w:lastRow="0" w:firstColumn="1" w:lastColumn="0" w:oddVBand="0" w:evenVBand="0" w:oddHBand="0" w:evenHBand="0" w:firstRowFirstColumn="0" w:firstRowLastColumn="0" w:lastRowFirstColumn="0" w:lastRowLastColumn="0"/>
            <w:tcW w:w="2810" w:type="dxa"/>
          </w:tcPr>
          <w:p w14:paraId="530A2E26" w14:textId="77777777" w:rsidR="006C720E" w:rsidRPr="00330A04" w:rsidRDefault="002E5508" w:rsidP="00330A04">
            <w:r w:rsidRPr="00330A04">
              <w:t>More Section 508</w:t>
            </w:r>
          </w:p>
        </w:tc>
        <w:tc>
          <w:tcPr>
            <w:tcW w:w="6765" w:type="dxa"/>
          </w:tcPr>
          <w:p w14:paraId="48993D73" w14:textId="61ADB944"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50">
              <w:r w:rsidR="002E5508" w:rsidRPr="00330A04">
                <w:rPr>
                  <w:rStyle w:val="Hyperlink"/>
                </w:rPr>
                <w:t>http://www.section508.gov</w:t>
              </w:r>
            </w:hyperlink>
            <w:r w:rsidR="0033724C" w:rsidRPr="00330A04">
              <w:t xml:space="preserve">  </w:t>
            </w:r>
          </w:p>
        </w:tc>
      </w:tr>
      <w:tr w:rsidR="006C720E" w:rsidRPr="00330A04" w14:paraId="1ACD2CBE" w14:textId="77777777" w:rsidTr="00666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0F53BE8D" w14:textId="77777777" w:rsidR="006C720E" w:rsidRPr="00330A04" w:rsidRDefault="002E5508" w:rsidP="00330A04">
            <w:r w:rsidRPr="00330A04">
              <w:t>CSS Software</w:t>
            </w:r>
          </w:p>
        </w:tc>
        <w:tc>
          <w:tcPr>
            <w:tcW w:w="6765" w:type="dxa"/>
          </w:tcPr>
          <w:p w14:paraId="1AC1E078" w14:textId="60A95292"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51">
              <w:r w:rsidR="002E5508" w:rsidRPr="00330A04">
                <w:rPr>
                  <w:rStyle w:val="Hyperlink"/>
                </w:rPr>
                <w:t>http://code.google.com/p/minify/wiki/UserGuide</w:t>
              </w:r>
            </w:hyperlink>
          </w:p>
        </w:tc>
      </w:tr>
      <w:tr w:rsidR="006C720E" w:rsidRPr="00330A04" w14:paraId="5EDB0084" w14:textId="77777777" w:rsidTr="0066623A">
        <w:tc>
          <w:tcPr>
            <w:cnfStyle w:val="001000000000" w:firstRow="0" w:lastRow="0" w:firstColumn="1" w:lastColumn="0" w:oddVBand="0" w:evenVBand="0" w:oddHBand="0" w:evenHBand="0" w:firstRowFirstColumn="0" w:firstRowLastColumn="0" w:lastRowFirstColumn="0" w:lastRowLastColumn="0"/>
            <w:tcW w:w="2810" w:type="dxa"/>
          </w:tcPr>
          <w:p w14:paraId="4C3A43FF" w14:textId="77777777" w:rsidR="006C720E" w:rsidRPr="00330A04" w:rsidRDefault="002E5508" w:rsidP="00330A04">
            <w:r w:rsidRPr="00330A04">
              <w:t>CSS</w:t>
            </w:r>
          </w:p>
        </w:tc>
        <w:tc>
          <w:tcPr>
            <w:tcW w:w="6765" w:type="dxa"/>
          </w:tcPr>
          <w:p w14:paraId="724F78B5" w14:textId="5AD1A851" w:rsidR="006C720E" w:rsidRPr="00330A04" w:rsidRDefault="002E5508" w:rsidP="00330A04">
            <w:pPr>
              <w:cnfStyle w:val="000000000000" w:firstRow="0" w:lastRow="0" w:firstColumn="0" w:lastColumn="0" w:oddVBand="0" w:evenVBand="0" w:oddHBand="0" w:evenHBand="0" w:firstRowFirstColumn="0" w:firstRowLastColumn="0" w:lastRowFirstColumn="0" w:lastRowLastColumn="0"/>
            </w:pPr>
            <w:r w:rsidRPr="00330A04">
              <w:t xml:space="preserve">       </w:t>
            </w:r>
            <w:hyperlink r:id="rId52" w:history="1">
              <w:r w:rsidR="00982C52" w:rsidRPr="00330A04">
                <w:rPr>
                  <w:rStyle w:val="Hyperlink"/>
                </w:rPr>
                <w:t>http://friendlybit.com/css/how-to-structure-large-css-files</w:t>
              </w:r>
            </w:hyperlink>
          </w:p>
          <w:p w14:paraId="6DD6A73F" w14:textId="77777777" w:rsidR="00982C52" w:rsidRPr="00330A04" w:rsidRDefault="00982C52" w:rsidP="00330A04">
            <w:pPr>
              <w:cnfStyle w:val="000000000000" w:firstRow="0" w:lastRow="0" w:firstColumn="0" w:lastColumn="0" w:oddVBand="0" w:evenVBand="0" w:oddHBand="0" w:evenHBand="0" w:firstRowFirstColumn="0" w:firstRowLastColumn="0" w:lastRowFirstColumn="0" w:lastRowLastColumn="0"/>
            </w:pPr>
          </w:p>
        </w:tc>
      </w:tr>
      <w:tr w:rsidR="00574E1E" w:rsidRPr="00330A04" w14:paraId="6BFA36F6" w14:textId="77777777" w:rsidTr="00666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12AF9FB2" w14:textId="77777777" w:rsidR="00574E1E" w:rsidRPr="00330A04" w:rsidRDefault="00574E1E" w:rsidP="00330A04">
            <w:r w:rsidRPr="00330A04">
              <w:t>HTML 5</w:t>
            </w:r>
          </w:p>
        </w:tc>
        <w:tc>
          <w:tcPr>
            <w:tcW w:w="6765" w:type="dxa"/>
          </w:tcPr>
          <w:p w14:paraId="768E3E09" w14:textId="3833203D" w:rsidR="00574E1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53" w:history="1">
              <w:r w:rsidR="00574E1E" w:rsidRPr="00330A04">
                <w:rPr>
                  <w:rStyle w:val="Hyperlink"/>
                </w:rPr>
                <w:t>https://en.wikipedia.org/wiki/HTML5</w:t>
              </w:r>
            </w:hyperlink>
          </w:p>
          <w:p w14:paraId="49EEDF52" w14:textId="1C68A4D2" w:rsidR="00574E1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54" w:history="1">
              <w:r w:rsidR="00574E1E" w:rsidRPr="00330A04">
                <w:rPr>
                  <w:rStyle w:val="Hyperlink"/>
                </w:rPr>
                <w:t>http://www.w3.org/TR/html5/</w:t>
              </w:r>
            </w:hyperlink>
          </w:p>
        </w:tc>
      </w:tr>
    </w:tbl>
    <w:p w14:paraId="791B63F7" w14:textId="69EFF00C" w:rsidR="0066623A" w:rsidRDefault="0066623A" w:rsidP="00330A04"/>
    <w:p w14:paraId="34D8E975" w14:textId="77777777" w:rsidR="0066623A" w:rsidRDefault="0066623A">
      <w:pPr>
        <w:suppressAutoHyphens w:val="0"/>
      </w:pPr>
      <w:r>
        <w:br w:type="page"/>
      </w:r>
    </w:p>
    <w:p w14:paraId="2AD6EA73" w14:textId="77777777" w:rsidR="006C720E" w:rsidRPr="00330A04" w:rsidRDefault="002E5508" w:rsidP="0066623A">
      <w:pPr>
        <w:pStyle w:val="Heading1"/>
      </w:pPr>
      <w:bookmarkStart w:id="219" w:name="_Toc390959524"/>
      <w:bookmarkStart w:id="220" w:name="_Toc391475618"/>
      <w:bookmarkStart w:id="221" w:name="_Toc481698305"/>
      <w:bookmarkStart w:id="222" w:name="_Toc119923486"/>
      <w:bookmarkEnd w:id="219"/>
      <w:r w:rsidRPr="00330A04">
        <w:lastRenderedPageBreak/>
        <w:t>7.0 Metrics</w:t>
      </w:r>
      <w:bookmarkEnd w:id="220"/>
      <w:bookmarkEnd w:id="221"/>
      <w:bookmarkEnd w:id="222"/>
    </w:p>
    <w:p w14:paraId="11ED1107" w14:textId="77777777" w:rsidR="006C720E" w:rsidRPr="00330A04" w:rsidRDefault="002E5508" w:rsidP="0066623A">
      <w:pPr>
        <w:pStyle w:val="Heading2"/>
      </w:pPr>
      <w:bookmarkStart w:id="223" w:name="_Toc390959525"/>
      <w:bookmarkStart w:id="224" w:name="_Toc481698306"/>
      <w:bookmarkStart w:id="225" w:name="_Toc119923487"/>
      <w:bookmarkEnd w:id="223"/>
      <w:r w:rsidRPr="00330A04">
        <w:t>7.1 Definition</w:t>
      </w:r>
      <w:bookmarkEnd w:id="224"/>
      <w:bookmarkEnd w:id="225"/>
    </w:p>
    <w:p w14:paraId="4019578D" w14:textId="77777777" w:rsidR="006C720E" w:rsidRPr="00330A04" w:rsidRDefault="0061172D" w:rsidP="0066623A">
      <w:pPr>
        <w:pStyle w:val="TextBody"/>
      </w:pPr>
      <w:r w:rsidRPr="00330A04">
        <w:t>Software</w:t>
      </w:r>
      <w:r w:rsidR="002E5508" w:rsidRPr="00330A04">
        <w:t xml:space="preserve"> metric is a measure of some property of a piece of software or its specifications. Since quantitative measurements are essential in all sciences, there is a continuous effort by computer science practitioners and theoreticians to bring similar approaches to software development. The goal is obtaining objective, reproducible and quantifiable measurements, which may have numerous valuable applications in schedule and budget planning, cost estimation, quality assurance testing, software debugging, software performance optimization, and optimal personnel task assignments.</w:t>
      </w:r>
    </w:p>
    <w:p w14:paraId="27408FD8" w14:textId="77777777" w:rsidR="006C720E" w:rsidRPr="00330A04" w:rsidRDefault="002E5508" w:rsidP="0066623A">
      <w:pPr>
        <w:pStyle w:val="Heading2"/>
      </w:pPr>
      <w:bookmarkStart w:id="226" w:name="_Toc390959526"/>
      <w:bookmarkStart w:id="227" w:name="_Toc481698307"/>
      <w:bookmarkStart w:id="228" w:name="_Toc119923488"/>
      <w:bookmarkEnd w:id="226"/>
      <w:r w:rsidRPr="00330A04">
        <w:t>7.2 Scope</w:t>
      </w:r>
      <w:bookmarkEnd w:id="227"/>
      <w:bookmarkEnd w:id="228"/>
    </w:p>
    <w:p w14:paraId="72DB2037" w14:textId="77777777" w:rsidR="006C720E" w:rsidRPr="00330A04" w:rsidRDefault="002E5508" w:rsidP="0066623A">
      <w:pPr>
        <w:pStyle w:val="TextBody"/>
      </w:pPr>
      <w:r w:rsidRPr="00330A04">
        <w:t xml:space="preserve">The scope of the Metrics Topic will cover the future development effort such as lines of code and tracking elements (time).  Metrics, for both process and software, tell us to what extent a desired characteristic is present in our processes or our software systems.  Maintainability is a desired characteristic of a software component and is referenced in all the main software quality models (including the ISO 9126).  Measures will be taken at each software release after the initial deployment. </w:t>
      </w:r>
    </w:p>
    <w:p w14:paraId="5B6FDA83" w14:textId="77777777" w:rsidR="006C720E" w:rsidRPr="00330A04" w:rsidRDefault="002E5508" w:rsidP="0066623A">
      <w:pPr>
        <w:pStyle w:val="Heading2"/>
      </w:pPr>
      <w:bookmarkStart w:id="229" w:name="_Toc390959527"/>
      <w:bookmarkStart w:id="230" w:name="_Toc481698308"/>
      <w:bookmarkStart w:id="231" w:name="_Toc119923489"/>
      <w:bookmarkEnd w:id="229"/>
      <w:r w:rsidRPr="00330A04">
        <w:t>7.3 Categories</w:t>
      </w:r>
      <w:bookmarkEnd w:id="230"/>
      <w:bookmarkEnd w:id="231"/>
    </w:p>
    <w:p w14:paraId="6D1EA93B" w14:textId="77777777" w:rsidR="006C720E" w:rsidRPr="00330A04" w:rsidRDefault="002E5508" w:rsidP="0066623A">
      <w:pPr>
        <w:pStyle w:val="ListParagraph"/>
        <w:numPr>
          <w:ilvl w:val="0"/>
          <w:numId w:val="34"/>
        </w:numPr>
      </w:pPr>
      <w:r w:rsidRPr="00330A04">
        <w:t xml:space="preserve">Issues </w:t>
      </w:r>
    </w:p>
    <w:p w14:paraId="4C4F2DE0" w14:textId="77777777" w:rsidR="006C720E" w:rsidRPr="00330A04" w:rsidRDefault="002E5508" w:rsidP="0066623A">
      <w:pPr>
        <w:pStyle w:val="ListParagraph"/>
        <w:numPr>
          <w:ilvl w:val="0"/>
          <w:numId w:val="34"/>
        </w:numPr>
      </w:pPr>
      <w:r w:rsidRPr="00330A04">
        <w:t>Priority overall/per Cycle</w:t>
      </w:r>
    </w:p>
    <w:p w14:paraId="149FC484" w14:textId="77777777" w:rsidR="006C720E" w:rsidRPr="00330A04" w:rsidRDefault="002E5508" w:rsidP="0066623A">
      <w:pPr>
        <w:pStyle w:val="ListParagraph"/>
        <w:numPr>
          <w:ilvl w:val="0"/>
          <w:numId w:val="34"/>
        </w:numPr>
      </w:pPr>
      <w:r w:rsidRPr="00330A04">
        <w:t>Level of effort overall per/Cycle</w:t>
      </w:r>
    </w:p>
    <w:p w14:paraId="5042C322" w14:textId="77777777" w:rsidR="006C720E" w:rsidRPr="00330A04" w:rsidRDefault="002E5508" w:rsidP="0066623A">
      <w:pPr>
        <w:pStyle w:val="ListParagraph"/>
        <w:numPr>
          <w:ilvl w:val="0"/>
          <w:numId w:val="34"/>
        </w:numPr>
      </w:pPr>
      <w:r w:rsidRPr="00330A04">
        <w:t>Open/Closed overall/per Cycle/per release</w:t>
      </w:r>
    </w:p>
    <w:p w14:paraId="2C44DE9F" w14:textId="77777777" w:rsidR="006C720E" w:rsidRPr="00330A04" w:rsidRDefault="002E5508" w:rsidP="0066623A">
      <w:pPr>
        <w:pStyle w:val="ListParagraph"/>
        <w:numPr>
          <w:ilvl w:val="0"/>
          <w:numId w:val="34"/>
        </w:numPr>
      </w:pPr>
      <w:r w:rsidRPr="00330A04">
        <w:t>Lines of Code</w:t>
      </w:r>
    </w:p>
    <w:p w14:paraId="691D497C" w14:textId="77777777" w:rsidR="006C720E" w:rsidRPr="00330A04" w:rsidRDefault="002E5508" w:rsidP="0066623A">
      <w:r w:rsidRPr="00330A04">
        <w:t>Obtained through Sonar or related metrics code tool.</w:t>
      </w:r>
      <w:bookmarkStart w:id="232" w:name="_Toc390959528"/>
      <w:bookmarkEnd w:id="232"/>
    </w:p>
    <w:p w14:paraId="2398FE14" w14:textId="77777777" w:rsidR="006C720E" w:rsidRPr="00330A04" w:rsidRDefault="002E5508" w:rsidP="0066623A">
      <w:pPr>
        <w:pStyle w:val="Heading3"/>
      </w:pPr>
      <w:bookmarkStart w:id="233" w:name="_Toc390959529"/>
      <w:bookmarkStart w:id="234" w:name="_Toc481698309"/>
      <w:bookmarkStart w:id="235" w:name="_Toc119923490"/>
      <w:bookmarkEnd w:id="233"/>
      <w:r w:rsidRPr="00330A04">
        <w:t>7.3.2 Issues (during Retrospective or Post-Mortem function)</w:t>
      </w:r>
      <w:bookmarkEnd w:id="234"/>
      <w:bookmarkEnd w:id="235"/>
    </w:p>
    <w:p w14:paraId="3F580B8C" w14:textId="77777777" w:rsidR="006C720E" w:rsidRPr="00330A04" w:rsidRDefault="002E5508" w:rsidP="0066623A">
      <w:pPr>
        <w:pStyle w:val="ListParagraph"/>
        <w:numPr>
          <w:ilvl w:val="0"/>
          <w:numId w:val="35"/>
        </w:numPr>
      </w:pPr>
      <w:r w:rsidRPr="00330A04">
        <w:t>Priority overall/per Cycle</w:t>
      </w:r>
    </w:p>
    <w:p w14:paraId="2FBFE23C" w14:textId="77777777" w:rsidR="006C720E" w:rsidRPr="00330A04" w:rsidRDefault="002E5508" w:rsidP="0066623A">
      <w:pPr>
        <w:pStyle w:val="ListParagraph"/>
        <w:numPr>
          <w:ilvl w:val="0"/>
          <w:numId w:val="35"/>
        </w:numPr>
      </w:pPr>
      <w:r w:rsidRPr="00330A04">
        <w:t>All issues will be queried per Cycle</w:t>
      </w:r>
    </w:p>
    <w:p w14:paraId="6F56F29B" w14:textId="77777777" w:rsidR="006C720E" w:rsidRPr="00330A04" w:rsidRDefault="002E5508" w:rsidP="0066623A">
      <w:pPr>
        <w:pStyle w:val="ListParagraph"/>
        <w:numPr>
          <w:ilvl w:val="0"/>
          <w:numId w:val="35"/>
        </w:numPr>
      </w:pPr>
      <w:r w:rsidRPr="00330A04">
        <w:t>Level of effort overall per/month</w:t>
      </w:r>
    </w:p>
    <w:p w14:paraId="75A62A34" w14:textId="77777777" w:rsidR="006C720E" w:rsidRPr="00330A04" w:rsidRDefault="002E5508" w:rsidP="0066623A">
      <w:pPr>
        <w:pStyle w:val="ListParagraph"/>
        <w:numPr>
          <w:ilvl w:val="0"/>
          <w:numId w:val="35"/>
        </w:numPr>
      </w:pPr>
      <w:r w:rsidRPr="00330A04">
        <w:t>All issues will be selected by level of effort overall and per Cycle</w:t>
      </w:r>
    </w:p>
    <w:p w14:paraId="02ADFD83" w14:textId="77777777" w:rsidR="006C720E" w:rsidRPr="00330A04" w:rsidRDefault="002E5508" w:rsidP="0066623A">
      <w:pPr>
        <w:pStyle w:val="ListParagraph"/>
        <w:numPr>
          <w:ilvl w:val="0"/>
          <w:numId w:val="35"/>
        </w:numPr>
      </w:pPr>
      <w:r w:rsidRPr="00330A04">
        <w:t>Open/Closed overall/per Cycle/per release</w:t>
      </w:r>
    </w:p>
    <w:p w14:paraId="67E33E5D" w14:textId="77777777" w:rsidR="006C720E" w:rsidRPr="00330A04" w:rsidRDefault="002E5508" w:rsidP="0066623A">
      <w:pPr>
        <w:pStyle w:val="ListParagraph"/>
        <w:numPr>
          <w:ilvl w:val="0"/>
          <w:numId w:val="35"/>
        </w:numPr>
      </w:pPr>
      <w:r w:rsidRPr="00330A04">
        <w:t>All issues Open &amp; Closed by level per Cycle and overall will be maintained.</w:t>
      </w:r>
    </w:p>
    <w:p w14:paraId="13DC6356" w14:textId="77777777" w:rsidR="006C720E" w:rsidRPr="00330A04" w:rsidRDefault="002E5508" w:rsidP="0066623A">
      <w:pPr>
        <w:pStyle w:val="Heading3"/>
      </w:pPr>
      <w:bookmarkStart w:id="236" w:name="_Toc390959530"/>
      <w:bookmarkStart w:id="237" w:name="_Toc481698310"/>
      <w:bookmarkStart w:id="238" w:name="_Toc119923491"/>
      <w:bookmarkEnd w:id="236"/>
      <w:r w:rsidRPr="00330A04">
        <w:t>7.3.3 Lines of Code</w:t>
      </w:r>
      <w:bookmarkEnd w:id="237"/>
      <w:bookmarkEnd w:id="238"/>
    </w:p>
    <w:p w14:paraId="08DB93CA" w14:textId="77777777" w:rsidR="006C720E" w:rsidRPr="00330A04" w:rsidRDefault="002E5508" w:rsidP="0066623A">
      <w:pPr>
        <w:pStyle w:val="ListParagraph"/>
        <w:numPr>
          <w:ilvl w:val="0"/>
          <w:numId w:val="36"/>
        </w:numPr>
      </w:pPr>
      <w:r w:rsidRPr="00330A04">
        <w:t xml:space="preserve">Length of source code (measured by lines of code). </w:t>
      </w:r>
    </w:p>
    <w:p w14:paraId="1A672B7D" w14:textId="77777777" w:rsidR="006C720E" w:rsidRPr="00330A04" w:rsidRDefault="002E5508" w:rsidP="00330A04">
      <w:r w:rsidRPr="00330A04">
        <w:t>Lines of code will be counted with a standard metrics tool like Sonar</w:t>
      </w:r>
      <w:r w:rsidR="00756105" w:rsidRPr="00330A04">
        <w:t>Qube</w:t>
      </w:r>
      <w:r w:rsidRPr="00330A04">
        <w:t xml:space="preserve"> or other DADMS compliant tool.</w:t>
      </w:r>
    </w:p>
    <w:p w14:paraId="02FC209F" w14:textId="77777777" w:rsidR="006C720E" w:rsidRPr="00330A04" w:rsidRDefault="002E5508" w:rsidP="0066623A">
      <w:pPr>
        <w:pStyle w:val="Heading2"/>
      </w:pPr>
      <w:bookmarkStart w:id="239" w:name="_Toc390959531"/>
      <w:bookmarkStart w:id="240" w:name="_Toc481698311"/>
      <w:bookmarkStart w:id="241" w:name="_Toc119923492"/>
      <w:bookmarkEnd w:id="239"/>
      <w:r w:rsidRPr="00330A04">
        <w:lastRenderedPageBreak/>
        <w:t>7.4 References</w:t>
      </w:r>
      <w:bookmarkEnd w:id="240"/>
      <w:bookmarkEnd w:id="241"/>
    </w:p>
    <w:tbl>
      <w:tblPr>
        <w:tblStyle w:val="GridTable5Dark-Accent4"/>
        <w:tblW w:w="0" w:type="auto"/>
        <w:tblLayout w:type="fixed"/>
        <w:tblLook w:val="04A0" w:firstRow="1" w:lastRow="0" w:firstColumn="1" w:lastColumn="0" w:noHBand="0" w:noVBand="1"/>
      </w:tblPr>
      <w:tblGrid>
        <w:gridCol w:w="3708"/>
        <w:gridCol w:w="5868"/>
      </w:tblGrid>
      <w:tr w:rsidR="006C720E" w:rsidRPr="00330A04" w14:paraId="1E9242BB" w14:textId="77777777" w:rsidTr="006662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14:paraId="1D7C2ECF" w14:textId="77777777" w:rsidR="006C720E" w:rsidRPr="00330A04" w:rsidRDefault="002E5508" w:rsidP="00330A04">
            <w:r w:rsidRPr="00330A04">
              <w:t>Subject</w:t>
            </w:r>
          </w:p>
        </w:tc>
        <w:tc>
          <w:tcPr>
            <w:tcW w:w="5868" w:type="dxa"/>
          </w:tcPr>
          <w:p w14:paraId="401C73C6" w14:textId="77777777" w:rsidR="006C720E" w:rsidRPr="00330A04" w:rsidRDefault="002E5508" w:rsidP="00330A04">
            <w:pPr>
              <w:cnfStyle w:val="100000000000" w:firstRow="1" w:lastRow="0" w:firstColumn="0" w:lastColumn="0" w:oddVBand="0" w:evenVBand="0" w:oddHBand="0" w:evenHBand="0" w:firstRowFirstColumn="0" w:firstRowLastColumn="0" w:lastRowFirstColumn="0" w:lastRowLastColumn="0"/>
            </w:pPr>
            <w:r w:rsidRPr="00330A04">
              <w:t>Reference/Document</w:t>
            </w:r>
          </w:p>
        </w:tc>
      </w:tr>
      <w:tr w:rsidR="006C720E" w:rsidRPr="00330A04" w14:paraId="56D317CF" w14:textId="77777777" w:rsidTr="00666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14:paraId="6C16C491" w14:textId="77777777" w:rsidR="006C720E" w:rsidRPr="00330A04" w:rsidRDefault="002E5508" w:rsidP="00330A04">
            <w:r w:rsidRPr="00330A04">
              <w:t xml:space="preserve">10th International Software Metrics Symposium (Metrics 2004)               </w:t>
            </w:r>
          </w:p>
        </w:tc>
        <w:tc>
          <w:tcPr>
            <w:tcW w:w="5868" w:type="dxa"/>
          </w:tcPr>
          <w:p w14:paraId="407FD733" w14:textId="7587CBE6" w:rsidR="006C720E"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55" w:history="1">
              <w:r w:rsidR="00E86171" w:rsidRPr="00330A04">
                <w:rPr>
                  <w:rStyle w:val="Hyperlink"/>
                </w:rPr>
                <w:t>http://www.kaner.com/pdfs/metrics2004.pdf</w:t>
              </w:r>
            </w:hyperlink>
          </w:p>
          <w:p w14:paraId="036FA85B" w14:textId="77777777" w:rsidR="00E86171" w:rsidRPr="00330A04" w:rsidRDefault="00E86171" w:rsidP="00330A04">
            <w:pPr>
              <w:cnfStyle w:val="000000100000" w:firstRow="0" w:lastRow="0" w:firstColumn="0" w:lastColumn="0" w:oddVBand="0" w:evenVBand="0" w:oddHBand="1" w:evenHBand="0" w:firstRowFirstColumn="0" w:firstRowLastColumn="0" w:lastRowFirstColumn="0" w:lastRowLastColumn="0"/>
            </w:pPr>
          </w:p>
          <w:p w14:paraId="6D9A62F4" w14:textId="77777777" w:rsidR="006C720E" w:rsidRPr="00330A04" w:rsidRDefault="006C720E" w:rsidP="00330A04">
            <w:pPr>
              <w:cnfStyle w:val="000000100000" w:firstRow="0" w:lastRow="0" w:firstColumn="0" w:lastColumn="0" w:oddVBand="0" w:evenVBand="0" w:oddHBand="1" w:evenHBand="0" w:firstRowFirstColumn="0" w:firstRowLastColumn="0" w:lastRowFirstColumn="0" w:lastRowLastColumn="0"/>
            </w:pPr>
          </w:p>
        </w:tc>
      </w:tr>
      <w:tr w:rsidR="006C720E" w:rsidRPr="00330A04" w14:paraId="6FADD184" w14:textId="77777777" w:rsidTr="0066623A">
        <w:tc>
          <w:tcPr>
            <w:cnfStyle w:val="001000000000" w:firstRow="0" w:lastRow="0" w:firstColumn="1" w:lastColumn="0" w:oddVBand="0" w:evenVBand="0" w:oddHBand="0" w:evenHBand="0" w:firstRowFirstColumn="0" w:firstRowLastColumn="0" w:lastRowFirstColumn="0" w:lastRowLastColumn="0"/>
            <w:tcW w:w="3708" w:type="dxa"/>
          </w:tcPr>
          <w:p w14:paraId="7B455310" w14:textId="77777777" w:rsidR="006C720E" w:rsidRPr="00330A04" w:rsidRDefault="002E5508" w:rsidP="00330A04">
            <w:r w:rsidRPr="00330A04">
              <w:t xml:space="preserve">Software Metrics                                          </w:t>
            </w:r>
          </w:p>
        </w:tc>
        <w:tc>
          <w:tcPr>
            <w:tcW w:w="5868" w:type="dxa"/>
          </w:tcPr>
          <w:p w14:paraId="2D90781C" w14:textId="75A63EEC" w:rsidR="006C720E"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56" w:history="1">
              <w:r w:rsidR="00E86171" w:rsidRPr="00330A04">
                <w:rPr>
                  <w:rStyle w:val="Hyperlink"/>
                </w:rPr>
                <w:t>http://www.sqa.net/softwarequalitymetrics.html</w:t>
              </w:r>
            </w:hyperlink>
          </w:p>
          <w:p w14:paraId="1A5CA836" w14:textId="77777777" w:rsidR="00E86171" w:rsidRPr="00330A04" w:rsidRDefault="00E86171" w:rsidP="00330A04">
            <w:pPr>
              <w:cnfStyle w:val="000000000000" w:firstRow="0" w:lastRow="0" w:firstColumn="0" w:lastColumn="0" w:oddVBand="0" w:evenVBand="0" w:oddHBand="0" w:evenHBand="0" w:firstRowFirstColumn="0" w:firstRowLastColumn="0" w:lastRowFirstColumn="0" w:lastRowLastColumn="0"/>
            </w:pPr>
          </w:p>
        </w:tc>
      </w:tr>
    </w:tbl>
    <w:p w14:paraId="7A4BB41A" w14:textId="77777777" w:rsidR="006C720E" w:rsidRPr="00330A04" w:rsidRDefault="006C720E" w:rsidP="00330A04"/>
    <w:p w14:paraId="45495317" w14:textId="77777777" w:rsidR="006C720E" w:rsidRPr="00330A04" w:rsidRDefault="006C720E" w:rsidP="00330A04"/>
    <w:p w14:paraId="290566C2" w14:textId="77777777" w:rsidR="006C720E" w:rsidRPr="00330A04" w:rsidRDefault="006C720E" w:rsidP="00330A04"/>
    <w:p w14:paraId="4F43EC4E" w14:textId="77777777" w:rsidR="00A12428" w:rsidRPr="00330A04" w:rsidRDefault="00A12428" w:rsidP="00330A04">
      <w:bookmarkStart w:id="242" w:name="_Toc390959532"/>
      <w:bookmarkEnd w:id="242"/>
      <w:r w:rsidRPr="00330A04">
        <w:br w:type="page"/>
      </w:r>
    </w:p>
    <w:p w14:paraId="7BCD3F47" w14:textId="77777777" w:rsidR="006C720E" w:rsidRPr="00330A04" w:rsidRDefault="002E5508" w:rsidP="002A3EA6">
      <w:pPr>
        <w:pStyle w:val="Heading1"/>
      </w:pPr>
      <w:bookmarkStart w:id="243" w:name="_Toc391475619"/>
      <w:bookmarkStart w:id="244" w:name="_Toc481698312"/>
      <w:bookmarkStart w:id="245" w:name="_Toc119923493"/>
      <w:r w:rsidRPr="00330A04">
        <w:lastRenderedPageBreak/>
        <w:t>8.0 Testing</w:t>
      </w:r>
      <w:bookmarkEnd w:id="243"/>
      <w:bookmarkEnd w:id="244"/>
      <w:bookmarkEnd w:id="245"/>
    </w:p>
    <w:p w14:paraId="0C0189EC" w14:textId="77777777" w:rsidR="006C720E" w:rsidRPr="00330A04" w:rsidRDefault="002E5508" w:rsidP="002A3EA6">
      <w:pPr>
        <w:pStyle w:val="Heading2"/>
      </w:pPr>
      <w:bookmarkStart w:id="246" w:name="_Toc390959533"/>
      <w:bookmarkStart w:id="247" w:name="_Toc481698313"/>
      <w:bookmarkStart w:id="248" w:name="_Toc119923494"/>
      <w:bookmarkEnd w:id="246"/>
      <w:r w:rsidRPr="00330A04">
        <w:t>8.1 Definition</w:t>
      </w:r>
      <w:bookmarkEnd w:id="247"/>
      <w:bookmarkEnd w:id="248"/>
    </w:p>
    <w:p w14:paraId="63B2AF90" w14:textId="77777777" w:rsidR="006C720E" w:rsidRPr="00330A04" w:rsidRDefault="002E5508" w:rsidP="0066623A">
      <w:pPr>
        <w:pStyle w:val="TextBody"/>
      </w:pPr>
      <w:r w:rsidRPr="00330A04">
        <w:t>Software testing is an investigation conducted to provide stakeholders with information about the quality of the product or service under test. Software testing also provides an objective, independent view of the software to allow the business to appreciate and understand the risks of software implementation.  Test techniques include, but are not limited to, the process of executing a program or application with the intent of finding software bugs (errors).</w:t>
      </w:r>
    </w:p>
    <w:p w14:paraId="5B5D8DAD" w14:textId="77777777" w:rsidR="006C720E" w:rsidRPr="00330A04" w:rsidRDefault="002E5508" w:rsidP="0066623A">
      <w:pPr>
        <w:pStyle w:val="TextBody"/>
      </w:pPr>
      <w:r w:rsidRPr="00330A04">
        <w:t>Software testing can also be stated as the process of validating and verifying that a software program/application/product:</w:t>
      </w:r>
    </w:p>
    <w:p w14:paraId="3D1932FC" w14:textId="4E49C876" w:rsidR="006C720E" w:rsidRPr="00330A04" w:rsidRDefault="007F4398" w:rsidP="0066623A">
      <w:pPr>
        <w:pStyle w:val="TextBody"/>
        <w:numPr>
          <w:ilvl w:val="0"/>
          <w:numId w:val="36"/>
        </w:numPr>
      </w:pPr>
      <w:r w:rsidRPr="00330A04">
        <w:t>M</w:t>
      </w:r>
      <w:r w:rsidR="002E5508" w:rsidRPr="00330A04">
        <w:t xml:space="preserve">eets the business and technical requirements that guided its design and </w:t>
      </w:r>
      <w:proofErr w:type="gramStart"/>
      <w:r w:rsidR="002E5508" w:rsidRPr="00330A04">
        <w:t>development;</w:t>
      </w:r>
      <w:proofErr w:type="gramEnd"/>
      <w:r w:rsidR="002E5508" w:rsidRPr="00330A04">
        <w:t xml:space="preserve"> </w:t>
      </w:r>
    </w:p>
    <w:p w14:paraId="0AC5C9A3" w14:textId="6066E686" w:rsidR="006C720E" w:rsidRPr="00330A04" w:rsidRDefault="007F4398" w:rsidP="0066623A">
      <w:pPr>
        <w:pStyle w:val="TextBody"/>
        <w:numPr>
          <w:ilvl w:val="0"/>
          <w:numId w:val="36"/>
        </w:numPr>
      </w:pPr>
      <w:r w:rsidRPr="00330A04">
        <w:t>W</w:t>
      </w:r>
      <w:r w:rsidR="002E5508" w:rsidRPr="00330A04">
        <w:t xml:space="preserve">orks as expected; and </w:t>
      </w:r>
    </w:p>
    <w:p w14:paraId="60D52EC1" w14:textId="2098AE3B" w:rsidR="006C720E" w:rsidRPr="00330A04" w:rsidRDefault="007F4398" w:rsidP="0066623A">
      <w:pPr>
        <w:pStyle w:val="TextBody"/>
        <w:numPr>
          <w:ilvl w:val="0"/>
          <w:numId w:val="36"/>
        </w:numPr>
      </w:pPr>
      <w:r w:rsidRPr="00330A04">
        <w:t>C</w:t>
      </w:r>
      <w:r w:rsidR="002E5508" w:rsidRPr="00330A04">
        <w:t xml:space="preserve">an be implemented with the same characteristics. </w:t>
      </w:r>
    </w:p>
    <w:p w14:paraId="6D59DE9D" w14:textId="3F694B1C" w:rsidR="006C720E" w:rsidRPr="00330A04" w:rsidRDefault="002E5508" w:rsidP="0066623A">
      <w:pPr>
        <w:pStyle w:val="TextBody"/>
      </w:pPr>
      <w:r w:rsidRPr="00330A04">
        <w:t xml:space="preserve"> Software testing, depending on the testing method employed, can be implemented at any time in the development process. However, most of the test effort occurs after the requirements have been defined and the coding process has been completed. As such, the methodology of the test is governed by the software development methodology adopted.</w:t>
      </w:r>
    </w:p>
    <w:p w14:paraId="392DD6AB" w14:textId="77777777" w:rsidR="006C720E" w:rsidRPr="00330A04" w:rsidRDefault="002E5508" w:rsidP="0066623A">
      <w:pPr>
        <w:pStyle w:val="TextBody"/>
      </w:pPr>
      <w:r w:rsidRPr="00330A04">
        <w:t xml:space="preserve">Different software development models will focus the test effort at different points in the development process. Newer development models, such as Agile, often employ test driven development and place an increased portion of the testing in the hands of the </w:t>
      </w:r>
      <w:proofErr w:type="gramStart"/>
      <w:r w:rsidRPr="00330A04">
        <w:t>developer, before</w:t>
      </w:r>
      <w:proofErr w:type="gramEnd"/>
      <w:r w:rsidRPr="00330A04">
        <w:t xml:space="preserve"> it reaches a formal team of testers.  In a more traditional model, most of the test execution occurs after the requirements have been defined and the coding process has been completed.</w:t>
      </w:r>
    </w:p>
    <w:p w14:paraId="2E912933" w14:textId="77777777" w:rsidR="006C720E" w:rsidRPr="00330A04" w:rsidRDefault="002E5508" w:rsidP="002A3EA6">
      <w:pPr>
        <w:pStyle w:val="Heading2"/>
      </w:pPr>
      <w:bookmarkStart w:id="249" w:name="_Toc390959534"/>
      <w:bookmarkStart w:id="250" w:name="_Toc481698314"/>
      <w:bookmarkStart w:id="251" w:name="_Toc119923495"/>
      <w:bookmarkEnd w:id="249"/>
      <w:r w:rsidRPr="00330A04">
        <w:t>8.2 Scope</w:t>
      </w:r>
      <w:bookmarkEnd w:id="250"/>
      <w:bookmarkEnd w:id="251"/>
    </w:p>
    <w:p w14:paraId="4E849E90" w14:textId="77777777" w:rsidR="006C720E" w:rsidRPr="00330A04" w:rsidRDefault="002E5508" w:rsidP="002A3EA6">
      <w:pPr>
        <w:pStyle w:val="TextBody"/>
      </w:pPr>
      <w:r w:rsidRPr="00330A04">
        <w:t xml:space="preserve">A primary purpose of testing is to detect software failures so that defects may be discovered and corrected. </w:t>
      </w:r>
      <w:r w:rsidR="0050541F" w:rsidRPr="00330A04">
        <w:t xml:space="preserve"> FST testing will be conducted for smaller application such as: </w:t>
      </w:r>
      <w:proofErr w:type="spellStart"/>
      <w:r w:rsidR="0050541F" w:rsidRPr="00330A04">
        <w:t>FSTBulkUploader</w:t>
      </w:r>
      <w:proofErr w:type="spellEnd"/>
      <w:r w:rsidR="0050541F" w:rsidRPr="00330A04">
        <w:t xml:space="preserve">, </w:t>
      </w:r>
      <w:proofErr w:type="spellStart"/>
      <w:r w:rsidR="0050541F" w:rsidRPr="00330A04">
        <w:t>DateChanger</w:t>
      </w:r>
      <w:proofErr w:type="spellEnd"/>
      <w:r w:rsidRPr="00330A04">
        <w:t>.</w:t>
      </w:r>
      <w:r w:rsidR="0050541F" w:rsidRPr="00330A04">
        <w:t xml:space="preserve">  All testing for release will have a Test Plan prior to release to the customer.  User Acceptance Test (UAT) will be conducted prior to operational release of the software.</w:t>
      </w:r>
    </w:p>
    <w:p w14:paraId="50C3CB76" w14:textId="77777777" w:rsidR="006C720E" w:rsidRPr="00330A04" w:rsidRDefault="002E5508" w:rsidP="002A3EA6">
      <w:pPr>
        <w:pStyle w:val="Heading2"/>
      </w:pPr>
      <w:bookmarkStart w:id="252" w:name="_Toc390959535"/>
      <w:bookmarkStart w:id="253" w:name="_Toc481698315"/>
      <w:bookmarkStart w:id="254" w:name="_Toc119923496"/>
      <w:bookmarkEnd w:id="252"/>
      <w:r w:rsidRPr="00330A04">
        <w:t>8.3 Categories</w:t>
      </w:r>
      <w:bookmarkEnd w:id="253"/>
      <w:bookmarkEnd w:id="254"/>
    </w:p>
    <w:p w14:paraId="02613CD8" w14:textId="77777777" w:rsidR="006C720E" w:rsidRPr="00330A04" w:rsidRDefault="002E5508" w:rsidP="002A3EA6">
      <w:pPr>
        <w:pStyle w:val="Heading3"/>
      </w:pPr>
      <w:bookmarkStart w:id="255" w:name="_Toc390959536"/>
      <w:bookmarkStart w:id="256" w:name="_Toc481698316"/>
      <w:bookmarkStart w:id="257" w:name="_Toc119923497"/>
      <w:bookmarkEnd w:id="255"/>
      <w:r w:rsidRPr="00330A04">
        <w:t>8.3.1 Functional vs. Non-functional Testing</w:t>
      </w:r>
      <w:bookmarkEnd w:id="256"/>
      <w:bookmarkEnd w:id="257"/>
    </w:p>
    <w:p w14:paraId="6767EF2D" w14:textId="77777777" w:rsidR="006C720E" w:rsidRPr="00330A04" w:rsidRDefault="002E5508" w:rsidP="002A3EA6">
      <w:pPr>
        <w:pStyle w:val="TextBody"/>
      </w:pPr>
      <w:r w:rsidRPr="00330A04">
        <w:t>Functional testing refers to activities that verify a specific action or function of the code. These are usually found in the code requirements documentation, although some development methodologies work from use cases or user stories. Functional tests tend to answer the question of "can the user do this" or "does this particular feature work".</w:t>
      </w:r>
    </w:p>
    <w:p w14:paraId="194F80D9" w14:textId="77777777" w:rsidR="006C720E" w:rsidRPr="00330A04" w:rsidRDefault="006C720E" w:rsidP="00330A04"/>
    <w:p w14:paraId="1A0EB3BD" w14:textId="77777777" w:rsidR="006C720E" w:rsidRPr="00330A04" w:rsidRDefault="002E5508" w:rsidP="002A3EA6">
      <w:pPr>
        <w:pStyle w:val="TextBody"/>
      </w:pPr>
      <w:r w:rsidRPr="00330A04">
        <w:lastRenderedPageBreak/>
        <w:t>Non-functional testing refers to aspects of the software that may not be related to a specific function or user action, such as scalability or security.  Non-functional testing tends to answer such questions as "how many people can log in at once".</w:t>
      </w:r>
    </w:p>
    <w:p w14:paraId="709F5A91" w14:textId="77777777" w:rsidR="0050541F" w:rsidRPr="00330A04" w:rsidRDefault="0050541F" w:rsidP="002A3EA6">
      <w:pPr>
        <w:pStyle w:val="TextBody"/>
      </w:pPr>
      <w:r w:rsidRPr="00330A04">
        <w:t xml:space="preserve">Most applications developed will be desktop applications and many traditional non-functional tests such as </w:t>
      </w:r>
      <w:proofErr w:type="spellStart"/>
      <w:r w:rsidRPr="00330A04">
        <w:t>mutli</w:t>
      </w:r>
      <w:proofErr w:type="spellEnd"/>
      <w:r w:rsidRPr="00330A04">
        <w:t xml:space="preserve">-user access, band-width utilization will not be applicable.  Specific tests will be documented in </w:t>
      </w:r>
      <w:r w:rsidR="00201ED8" w:rsidRPr="00330A04">
        <w:t>Use Test Cases</w:t>
      </w:r>
      <w:r w:rsidRPr="00330A04">
        <w:t xml:space="preserve">.  Only those tests the customer requests of a non-functional nature will </w:t>
      </w:r>
      <w:proofErr w:type="gramStart"/>
      <w:r w:rsidRPr="00330A04">
        <w:t>actually have</w:t>
      </w:r>
      <w:proofErr w:type="gramEnd"/>
      <w:r w:rsidRPr="00330A04">
        <w:t xml:space="preserve"> registered tests in </w:t>
      </w:r>
      <w:r w:rsidR="00201ED8" w:rsidRPr="00330A04">
        <w:t>Use Test Cases</w:t>
      </w:r>
      <w:r w:rsidRPr="00330A04">
        <w:t>.</w:t>
      </w:r>
    </w:p>
    <w:p w14:paraId="2C6270C7" w14:textId="77777777" w:rsidR="006C720E" w:rsidRPr="00330A04" w:rsidRDefault="002E5508" w:rsidP="002A3EA6">
      <w:pPr>
        <w:pStyle w:val="Heading3"/>
      </w:pPr>
      <w:bookmarkStart w:id="258" w:name="_Toc390959537"/>
      <w:bookmarkStart w:id="259" w:name="_Toc481698317"/>
      <w:bookmarkStart w:id="260" w:name="_Toc119923498"/>
      <w:bookmarkEnd w:id="258"/>
      <w:r w:rsidRPr="00330A04">
        <w:t>8.3.2 Defects and Failures</w:t>
      </w:r>
      <w:bookmarkEnd w:id="259"/>
      <w:bookmarkEnd w:id="260"/>
    </w:p>
    <w:p w14:paraId="578D3EC2" w14:textId="5F848FAB" w:rsidR="006C720E" w:rsidRPr="00330A04" w:rsidRDefault="000D68F2" w:rsidP="002A3EA6">
      <w:pPr>
        <w:pStyle w:val="TextBody"/>
      </w:pPr>
      <w:r w:rsidRPr="00330A04">
        <w:t xml:space="preserve">All defects and failures encountered will be registered </w:t>
      </w:r>
      <w:r w:rsidR="00201ED8" w:rsidRPr="00330A04">
        <w:t>with the sponsor</w:t>
      </w:r>
      <w:r w:rsidRPr="00330A04">
        <w:t xml:space="preserve"> and designated as a “bug”</w:t>
      </w:r>
      <w:r w:rsidR="002E5508" w:rsidRPr="00330A04">
        <w:t>.</w:t>
      </w:r>
      <w:r w:rsidRPr="00330A04">
        <w:t xml:space="preserve">  All defects will be addressed and prioritized based on communication</w:t>
      </w:r>
      <w:r w:rsidR="0033724C" w:rsidRPr="00330A04">
        <w:t xml:space="preserve"> with</w:t>
      </w:r>
      <w:r w:rsidRPr="00330A04">
        <w:t xml:space="preserve"> the sponsor.  </w:t>
      </w:r>
      <w:proofErr w:type="gramStart"/>
      <w:r w:rsidRPr="00330A04">
        <w:t>Typically</w:t>
      </w:r>
      <w:proofErr w:type="gramEnd"/>
      <w:r w:rsidRPr="00330A04">
        <w:t xml:space="preserve"> software changes will be exercised first followed by defects during a development cycle unless the defect is born from a newly created software change.</w:t>
      </w:r>
      <w:r w:rsidR="002A3EA6">
        <w:t xml:space="preserve"> </w:t>
      </w:r>
      <w:r w:rsidR="002A3EA6" w:rsidRPr="002A3EA6">
        <w:rPr>
          <w:highlight w:val="yellow"/>
        </w:rPr>
        <w:t>&lt;describe the process and how you manage defects.&gt;</w:t>
      </w:r>
    </w:p>
    <w:p w14:paraId="60AD88B8" w14:textId="77777777" w:rsidR="006C720E" w:rsidRPr="00330A04" w:rsidRDefault="002E5508" w:rsidP="002A3EA6">
      <w:pPr>
        <w:pStyle w:val="Heading3"/>
      </w:pPr>
      <w:bookmarkStart w:id="261" w:name="_Toc390959538"/>
      <w:bookmarkStart w:id="262" w:name="_Toc481698318"/>
      <w:bookmarkStart w:id="263" w:name="_Toc119923499"/>
      <w:bookmarkEnd w:id="261"/>
      <w:r w:rsidRPr="00330A04">
        <w:t>8.3.3 Compatibility</w:t>
      </w:r>
      <w:bookmarkEnd w:id="262"/>
      <w:bookmarkEnd w:id="263"/>
    </w:p>
    <w:p w14:paraId="7C62D86D" w14:textId="0680C499" w:rsidR="0049320B" w:rsidRPr="00330A04" w:rsidRDefault="00294D57" w:rsidP="002A3EA6">
      <w:pPr>
        <w:pStyle w:val="TextBody"/>
      </w:pPr>
      <w:bookmarkStart w:id="264" w:name="_Toc481698319"/>
      <w:r w:rsidRPr="00330A04">
        <w:t xml:space="preserve">All software developed with target the Java Virtual Machine (JVM) and </w:t>
      </w:r>
      <w:r w:rsidR="00561EED">
        <w:t>DEVELOPER</w:t>
      </w:r>
      <w:r w:rsidRPr="00330A04">
        <w:t xml:space="preserve"> will make a final compilations and tests against the sponsor’s target infrastructure thus ensuring full compatibility with final environment.</w:t>
      </w:r>
      <w:bookmarkStart w:id="265" w:name="_Toc390959539"/>
      <w:bookmarkStart w:id="266" w:name="_Toc390959540"/>
      <w:bookmarkStart w:id="267" w:name="_Toc390959541"/>
      <w:bookmarkEnd w:id="264"/>
      <w:bookmarkEnd w:id="265"/>
      <w:bookmarkEnd w:id="266"/>
      <w:bookmarkEnd w:id="267"/>
    </w:p>
    <w:p w14:paraId="7715C8C7" w14:textId="77777777" w:rsidR="006C720E" w:rsidRPr="00330A04" w:rsidRDefault="002E5508" w:rsidP="002A3EA6">
      <w:pPr>
        <w:pStyle w:val="Heading3"/>
      </w:pPr>
      <w:bookmarkStart w:id="268" w:name="_Toc481698320"/>
      <w:bookmarkStart w:id="269" w:name="_Toc119923500"/>
      <w:r w:rsidRPr="00330A04">
        <w:t>8.3.</w:t>
      </w:r>
      <w:r w:rsidR="0049320B" w:rsidRPr="00330A04">
        <w:t>4</w:t>
      </w:r>
      <w:r w:rsidRPr="00330A04">
        <w:t xml:space="preserve"> Software Verification and Validation</w:t>
      </w:r>
      <w:bookmarkEnd w:id="268"/>
      <w:bookmarkEnd w:id="269"/>
    </w:p>
    <w:p w14:paraId="19C46BD0" w14:textId="77777777" w:rsidR="006C720E" w:rsidRPr="00330A04" w:rsidRDefault="002E5508" w:rsidP="002A3EA6">
      <w:pPr>
        <w:pStyle w:val="TextBody"/>
      </w:pPr>
      <w:r w:rsidRPr="00330A04">
        <w:t>Software testing is used in association with verification and validation:</w:t>
      </w:r>
    </w:p>
    <w:p w14:paraId="11634AE4" w14:textId="77777777" w:rsidR="006C720E" w:rsidRPr="002A3EA6" w:rsidRDefault="002E5508" w:rsidP="002A3EA6">
      <w:pPr>
        <w:pStyle w:val="TextBody"/>
        <w:rPr>
          <w:i/>
        </w:rPr>
      </w:pPr>
      <w:r w:rsidRPr="00330A04">
        <w:t xml:space="preserve"> </w:t>
      </w:r>
      <w:r w:rsidRPr="002A3EA6">
        <w:rPr>
          <w:i/>
        </w:rPr>
        <w:t xml:space="preserve">* Verification: Have we built the </w:t>
      </w:r>
      <w:proofErr w:type="gramStart"/>
      <w:r w:rsidRPr="002A3EA6">
        <w:rPr>
          <w:i/>
        </w:rPr>
        <w:t>software</w:t>
      </w:r>
      <w:proofErr w:type="gramEnd"/>
      <w:r w:rsidRPr="002A3EA6">
        <w:rPr>
          <w:i/>
        </w:rPr>
        <w:t xml:space="preserve"> right? (i.e., does it match the specification)</w:t>
      </w:r>
      <w:r w:rsidR="009059E3" w:rsidRPr="002A3EA6">
        <w:rPr>
          <w:i/>
        </w:rPr>
        <w:t>?</w:t>
      </w:r>
      <w:r w:rsidRPr="002A3EA6">
        <w:rPr>
          <w:i/>
        </w:rPr>
        <w:t xml:space="preserve"> </w:t>
      </w:r>
    </w:p>
    <w:p w14:paraId="293CDA3B" w14:textId="77777777" w:rsidR="006C720E" w:rsidRPr="002A3EA6" w:rsidRDefault="002E5508" w:rsidP="002A3EA6">
      <w:pPr>
        <w:pStyle w:val="TextBody"/>
        <w:rPr>
          <w:i/>
        </w:rPr>
      </w:pPr>
      <w:r w:rsidRPr="002A3EA6">
        <w:rPr>
          <w:i/>
        </w:rPr>
        <w:t xml:space="preserve"> * Validation: Have we built the right software? (i.e., is this what the customer wants)</w:t>
      </w:r>
      <w:r w:rsidR="009059E3" w:rsidRPr="002A3EA6">
        <w:rPr>
          <w:i/>
        </w:rPr>
        <w:t>?</w:t>
      </w:r>
    </w:p>
    <w:p w14:paraId="1BDE3E4A" w14:textId="556E7294" w:rsidR="006C720E" w:rsidRPr="00330A04" w:rsidRDefault="002E5508" w:rsidP="002A3EA6">
      <w:pPr>
        <w:pStyle w:val="TextBody"/>
      </w:pPr>
      <w:r w:rsidRPr="00330A04">
        <w:t xml:space="preserve"> The terms verification and validation are commonly used interchangeably in the industry; it is also common to see these two terms incorrectly defined. </w:t>
      </w:r>
    </w:p>
    <w:p w14:paraId="326FC60D" w14:textId="77777777" w:rsidR="006C720E" w:rsidRPr="00330A04" w:rsidRDefault="002E5508" w:rsidP="002A3EA6">
      <w:pPr>
        <w:pStyle w:val="TextBody"/>
      </w:pPr>
      <w:r w:rsidRPr="00330A04">
        <w:t>According to the IEEE Standard Glossary of Software Engineering Terminology:</w:t>
      </w:r>
    </w:p>
    <w:p w14:paraId="7992E54D" w14:textId="77777777" w:rsidR="006C720E" w:rsidRPr="002A3EA6" w:rsidRDefault="002E5508" w:rsidP="002A3EA6">
      <w:pPr>
        <w:rPr>
          <w:rStyle w:val="IntenseEmphasis"/>
        </w:rPr>
      </w:pPr>
      <w:r w:rsidRPr="002A3EA6">
        <w:rPr>
          <w:rStyle w:val="IntenseEmphasis"/>
          <w:b/>
        </w:rPr>
        <w:t>Verification</w:t>
      </w:r>
      <w:r w:rsidRPr="002A3EA6">
        <w:rPr>
          <w:rStyle w:val="IntenseEmphasis"/>
        </w:rPr>
        <w:t xml:space="preserve"> is the process of evaluating a system or component to determine whether the products of a given development phase satisfy the conditions imposed at the start of that phase. </w:t>
      </w:r>
    </w:p>
    <w:p w14:paraId="5A2E1BAD" w14:textId="77777777" w:rsidR="006C720E" w:rsidRPr="002A3EA6" w:rsidRDefault="002E5508" w:rsidP="002A3EA6">
      <w:pPr>
        <w:pStyle w:val="TextBody"/>
        <w:rPr>
          <w:rStyle w:val="IntenseEmphasis"/>
        </w:rPr>
      </w:pPr>
      <w:r w:rsidRPr="002A3EA6">
        <w:rPr>
          <w:rStyle w:val="IntenseEmphasis"/>
          <w:b/>
        </w:rPr>
        <w:t>Validation</w:t>
      </w:r>
      <w:r w:rsidRPr="002A3EA6">
        <w:rPr>
          <w:rStyle w:val="IntenseEmphasis"/>
        </w:rPr>
        <w:t xml:space="preserve"> is the process of evaluating a system or component during or at the end of the development process to determine whether it satisfies specified requirements. </w:t>
      </w:r>
    </w:p>
    <w:p w14:paraId="395B54BC" w14:textId="77777777" w:rsidR="00294D57" w:rsidRPr="00330A04" w:rsidRDefault="00294D57" w:rsidP="002A3EA6">
      <w:pPr>
        <w:pStyle w:val="TextBody"/>
      </w:pPr>
      <w:r w:rsidRPr="00330A04">
        <w:t xml:space="preserve">All tests conducted will have a Verification and Validation component, meaning does the function perform what the requirement specifies and is the function performing properly.  Verification will occur by confirming the requirement against the actual implementation.  Validation will occur by </w:t>
      </w:r>
      <w:proofErr w:type="gramStart"/>
      <w:r w:rsidRPr="00330A04">
        <w:t>actually executing</w:t>
      </w:r>
      <w:proofErr w:type="gramEnd"/>
      <w:r w:rsidRPr="00330A04">
        <w:t xml:space="preserve"> the function to ensure the desired outcome is performed.</w:t>
      </w:r>
    </w:p>
    <w:p w14:paraId="7FCE90CD" w14:textId="77777777" w:rsidR="006C720E" w:rsidRPr="00330A04" w:rsidRDefault="006C720E" w:rsidP="00330A04">
      <w:bookmarkStart w:id="270" w:name="_Toc390959542"/>
      <w:bookmarkStart w:id="271" w:name="_Toc390959543"/>
      <w:bookmarkEnd w:id="270"/>
      <w:bookmarkEnd w:id="271"/>
    </w:p>
    <w:p w14:paraId="57B4A2DD" w14:textId="77777777" w:rsidR="002A3EA6" w:rsidRDefault="002A3EA6">
      <w:pPr>
        <w:suppressAutoHyphens w:val="0"/>
      </w:pPr>
      <w:bookmarkStart w:id="272" w:name="_Toc390959544"/>
      <w:bookmarkStart w:id="273" w:name="_Toc481698321"/>
      <w:bookmarkEnd w:id="272"/>
      <w:r>
        <w:br w:type="page"/>
      </w:r>
    </w:p>
    <w:p w14:paraId="329606E1" w14:textId="092E7E6C" w:rsidR="006C720E" w:rsidRPr="00330A04" w:rsidRDefault="002E5508" w:rsidP="002A3EA6">
      <w:pPr>
        <w:pStyle w:val="Heading2"/>
      </w:pPr>
      <w:bookmarkStart w:id="274" w:name="_Toc119923501"/>
      <w:r w:rsidRPr="00330A04">
        <w:lastRenderedPageBreak/>
        <w:t>8.4 Testing Levels</w:t>
      </w:r>
      <w:bookmarkEnd w:id="273"/>
      <w:bookmarkEnd w:id="274"/>
    </w:p>
    <w:p w14:paraId="4092A9B3" w14:textId="77777777" w:rsidR="006C720E" w:rsidRPr="00330A04" w:rsidRDefault="002E5508" w:rsidP="002A3EA6">
      <w:pPr>
        <w:pStyle w:val="TextBody"/>
      </w:pPr>
      <w:r w:rsidRPr="00330A04">
        <w:t>Tests are frequently grouped by where they are added in the software development process, or by the level of specificity of the test. The main levels during the development process as defined by the SWEBOK guide are unit-, integration-, and system testing that are distinguished by the test target without implying a specific process model. Other test levels are classified by the testing objective.</w:t>
      </w:r>
    </w:p>
    <w:p w14:paraId="6B987400" w14:textId="0E0D6ACC" w:rsidR="006C720E" w:rsidRPr="00330A04" w:rsidRDefault="002A3EA6" w:rsidP="002A3EA6">
      <w:pPr>
        <w:pStyle w:val="Heading3"/>
      </w:pPr>
      <w:bookmarkStart w:id="275" w:name="_Toc119923502"/>
      <w:r>
        <w:t>8.4.1 Unit Testing</w:t>
      </w:r>
      <w:bookmarkEnd w:id="275"/>
    </w:p>
    <w:p w14:paraId="70419AC7" w14:textId="47D8E9E0" w:rsidR="006C720E" w:rsidRPr="00330A04" w:rsidRDefault="002E5508" w:rsidP="00330A04">
      <w:r w:rsidRPr="00330A04">
        <w:t>Unit testing refers to tests that verify the functionality of a specific section of code, usually at the function level. In an object-oriented environment, this is usually at the class level, and the minimal unit tests include the constructors and destructors.</w:t>
      </w:r>
    </w:p>
    <w:p w14:paraId="1FDBB058" w14:textId="77777777" w:rsidR="006C720E" w:rsidRDefault="00B7764E" w:rsidP="00330A04">
      <w:r w:rsidRPr="00330A04">
        <w:t>It will not be necessary to unit test every function in the application, primary focus will be object (which contain data or perform operations on data) method unit tests.  100% code coverage is not a reality in most applications thus focus on unit testing will be at a discrete versus a raw code coverage value as performed by SonarQube.</w:t>
      </w:r>
    </w:p>
    <w:p w14:paraId="4A08D0BF" w14:textId="17E74C33" w:rsidR="006C720E" w:rsidRDefault="001130F8" w:rsidP="00330A04">
      <w:sdt>
        <w:sdtPr>
          <w:id w:val="-338702352"/>
          <w14:checkbox>
            <w14:checked w14:val="0"/>
            <w14:checkedState w14:val="2612" w14:font="MS Gothic"/>
            <w14:uncheckedState w14:val="2610" w14:font="MS Gothic"/>
          </w14:checkbox>
        </w:sdtPr>
        <w:sdtEndPr/>
        <w:sdtContent>
          <w:r w:rsidR="002A3EA6">
            <w:rPr>
              <w:rFonts w:ascii="MS Gothic" w:eastAsia="MS Gothic" w:hAnsi="MS Gothic" w:hint="eastAsia"/>
            </w:rPr>
            <w:t>☐</w:t>
          </w:r>
        </w:sdtContent>
      </w:sdt>
      <w:r w:rsidR="002A3EA6">
        <w:t xml:space="preserve"> Unit Testing – Does the project actively advocate and create Unit Tests for </w:t>
      </w:r>
      <w:proofErr w:type="gramStart"/>
      <w:r w:rsidR="002A3EA6">
        <w:t>lower level</w:t>
      </w:r>
      <w:proofErr w:type="gramEnd"/>
      <w:r w:rsidR="002A3EA6">
        <w:t xml:space="preserve"> function execution?</w:t>
      </w:r>
    </w:p>
    <w:p w14:paraId="60F033B3" w14:textId="3A57BAE9" w:rsidR="00325277" w:rsidRPr="00330A04" w:rsidRDefault="001130F8" w:rsidP="00330A04">
      <w:sdt>
        <w:sdtPr>
          <w:id w:val="1449815993"/>
          <w:placeholder>
            <w:docPart w:val="DefaultPlaceholder_1081868574"/>
          </w:placeholder>
          <w:showingPlcHdr/>
        </w:sdtPr>
        <w:sdtEndPr/>
        <w:sdtContent>
          <w:r w:rsidR="00325277" w:rsidRPr="005F6D62">
            <w:rPr>
              <w:rStyle w:val="PlaceholderText"/>
            </w:rPr>
            <w:t>Click here to enter text.</w:t>
          </w:r>
        </w:sdtContent>
      </w:sdt>
      <w:r w:rsidR="00325277">
        <w:t xml:space="preserve"> Coverage – Provide input on the percent (%) coverage your project has.  Tools like </w:t>
      </w:r>
      <w:proofErr w:type="spellStart"/>
      <w:r w:rsidR="00325277">
        <w:t>Cobertura</w:t>
      </w:r>
      <w:proofErr w:type="spellEnd"/>
      <w:r w:rsidR="00325277">
        <w:t xml:space="preserve"> (</w:t>
      </w:r>
      <w:proofErr w:type="spellStart"/>
      <w:r w:rsidR="00325277">
        <w:t>Mavel</w:t>
      </w:r>
      <w:proofErr w:type="spellEnd"/>
      <w:r w:rsidR="00325277">
        <w:t xml:space="preserve"> plug-in), SonarQube, or similar tools can provide insight.</w:t>
      </w:r>
    </w:p>
    <w:p w14:paraId="4F3D12BE" w14:textId="5BBF9CD3" w:rsidR="006C720E" w:rsidRPr="00330A04" w:rsidRDefault="00325277" w:rsidP="00325277">
      <w:pPr>
        <w:pStyle w:val="Heading3"/>
      </w:pPr>
      <w:bookmarkStart w:id="276" w:name="_Toc119923503"/>
      <w:r>
        <w:t>8.4.2 Integration Testing</w:t>
      </w:r>
      <w:bookmarkEnd w:id="276"/>
    </w:p>
    <w:p w14:paraId="7504D751" w14:textId="77777777" w:rsidR="006C720E" w:rsidRPr="00330A04" w:rsidRDefault="002E5508" w:rsidP="00325277">
      <w:pPr>
        <w:pStyle w:val="TextBody"/>
      </w:pPr>
      <w:r w:rsidRPr="00330A04">
        <w:t xml:space="preserve">Integration testing is any type of software testing that seeks to verify the interfaces between components against a software design. Software components may be integrated in an iterative way or all together ("big bang"). Normally the former is considered a better practice since it allows interface issues to be </w:t>
      </w:r>
      <w:r w:rsidR="005A19C2" w:rsidRPr="00330A04">
        <w:t>localized</w:t>
      </w:r>
      <w:r w:rsidRPr="00330A04">
        <w:t xml:space="preserve"> more quickly and fixed.</w:t>
      </w:r>
    </w:p>
    <w:p w14:paraId="073D837D" w14:textId="77777777" w:rsidR="006C720E" w:rsidRPr="00330A04" w:rsidRDefault="002E5508" w:rsidP="00325277">
      <w:pPr>
        <w:pStyle w:val="TextBody"/>
      </w:pPr>
      <w:r w:rsidRPr="00330A04">
        <w:t>Integration testing works to expose defects in the interfaces and interaction between integrated components (modules). Progressively larger groups of tested software components corresponding to elements of the architectural design are integrated and tested until the software works as a system.</w:t>
      </w:r>
    </w:p>
    <w:p w14:paraId="75CB48D1" w14:textId="05C8D40E" w:rsidR="00B7764E" w:rsidRPr="00330A04" w:rsidRDefault="0046567B" w:rsidP="00330A04">
      <w:r w:rsidRPr="00330A04">
        <w:t xml:space="preserve">The </w:t>
      </w:r>
      <w:hyperlink r:id="rId57" w:history="1">
        <w:r w:rsidR="00325277" w:rsidRPr="00325277">
          <w:rPr>
            <w:rStyle w:val="Hyperlink"/>
          </w:rPr>
          <w:t>JUnit</w:t>
        </w:r>
      </w:hyperlink>
      <w:r w:rsidR="00325277">
        <w:t xml:space="preserve"> </w:t>
      </w:r>
      <w:r w:rsidRPr="00330A04">
        <w:t xml:space="preserve">framework </w:t>
      </w:r>
      <w:r w:rsidR="00325277">
        <w:t>can</w:t>
      </w:r>
      <w:r w:rsidRPr="00330A04">
        <w:t xml:space="preserve"> create integration test between objects. </w:t>
      </w:r>
    </w:p>
    <w:p w14:paraId="1C0651F3" w14:textId="006FC284" w:rsidR="00325277" w:rsidRDefault="001130F8" w:rsidP="00325277">
      <w:sdt>
        <w:sdtPr>
          <w:id w:val="1456608808"/>
          <w14:checkbox>
            <w14:checked w14:val="0"/>
            <w14:checkedState w14:val="2612" w14:font="MS Gothic"/>
            <w14:uncheckedState w14:val="2610" w14:font="MS Gothic"/>
          </w14:checkbox>
        </w:sdtPr>
        <w:sdtEndPr/>
        <w:sdtContent>
          <w:r w:rsidR="00325277">
            <w:rPr>
              <w:rFonts w:ascii="MS Gothic" w:eastAsia="MS Gothic" w:hAnsi="MS Gothic" w:hint="eastAsia"/>
            </w:rPr>
            <w:t>☐</w:t>
          </w:r>
        </w:sdtContent>
      </w:sdt>
      <w:r w:rsidR="00325277">
        <w:t xml:space="preserve"> Integration Testing – Does the project actively advocate and create Integration Tests for interaction of functions, objects, and procedures?</w:t>
      </w:r>
    </w:p>
    <w:p w14:paraId="53919E66" w14:textId="2038C2DF" w:rsidR="006C720E" w:rsidRPr="00330A04" w:rsidRDefault="00325277" w:rsidP="00325277">
      <w:pPr>
        <w:pStyle w:val="Heading3"/>
      </w:pPr>
      <w:bookmarkStart w:id="277" w:name="_Toc119923504"/>
      <w:r>
        <w:t>8.4.3 System Testing</w:t>
      </w:r>
      <w:bookmarkEnd w:id="277"/>
    </w:p>
    <w:p w14:paraId="1476823A" w14:textId="77777777" w:rsidR="006C720E" w:rsidRPr="00330A04" w:rsidRDefault="002E5508" w:rsidP="00330A04">
      <w:r w:rsidRPr="00330A04">
        <w:t>System testing tests a completely integrated system to verify that it meets its requirements.</w:t>
      </w:r>
    </w:p>
    <w:p w14:paraId="2F574968" w14:textId="2AFF3BAE" w:rsidR="006C720E" w:rsidRPr="00330A04" w:rsidRDefault="0046567B" w:rsidP="00330A04">
      <w:r w:rsidRPr="00330A04">
        <w:t>The completed compile</w:t>
      </w:r>
      <w:r w:rsidR="0033724C" w:rsidRPr="00330A04">
        <w:t>d</w:t>
      </w:r>
      <w:r w:rsidRPr="00330A04">
        <w:t xml:space="preserve"> application will</w:t>
      </w:r>
      <w:r w:rsidR="0033724C" w:rsidRPr="00330A04">
        <w:t xml:space="preserve"> </w:t>
      </w:r>
      <w:proofErr w:type="gramStart"/>
      <w:r w:rsidR="0033724C" w:rsidRPr="00330A04">
        <w:t>be</w:t>
      </w:r>
      <w:r w:rsidRPr="00330A04">
        <w:t xml:space="preserve">  tested</w:t>
      </w:r>
      <w:proofErr w:type="gramEnd"/>
      <w:r w:rsidR="0033724C" w:rsidRPr="00330A04">
        <w:t xml:space="preserve"> in</w:t>
      </w:r>
      <w:r w:rsidRPr="00330A04">
        <w:t xml:space="preserve"> the </w:t>
      </w:r>
      <w:r w:rsidR="00561EED">
        <w:t>DEVELOPER</w:t>
      </w:r>
      <w:r w:rsidRPr="00330A04">
        <w:t xml:space="preserve"> dev</w:t>
      </w:r>
      <w:r w:rsidR="0033724C" w:rsidRPr="00330A04">
        <w:t>elopment</w:t>
      </w:r>
      <w:r w:rsidRPr="00330A04">
        <w:t xml:space="preserve"> environment and ultimately tested on DOD and NMCI workstations.</w:t>
      </w:r>
      <w:r w:rsidR="00325277">
        <w:t xml:space="preserve">  </w:t>
      </w:r>
      <w:r w:rsidR="00325277" w:rsidRPr="00325277">
        <w:rPr>
          <w:highlight w:val="yellow"/>
        </w:rPr>
        <w:t>&lt;describe how system testing is performed and indicate by reference where standards for testing exist.&gt;</w:t>
      </w:r>
    </w:p>
    <w:p w14:paraId="42A7EE07" w14:textId="77777777" w:rsidR="006C720E" w:rsidRPr="00330A04" w:rsidRDefault="002E5508" w:rsidP="00325277">
      <w:pPr>
        <w:pStyle w:val="Heading2"/>
      </w:pPr>
      <w:bookmarkStart w:id="278" w:name="_Toc390959549"/>
      <w:bookmarkStart w:id="279" w:name="_Toc481698322"/>
      <w:bookmarkStart w:id="280" w:name="_Toc119923505"/>
      <w:bookmarkEnd w:id="278"/>
      <w:r w:rsidRPr="00330A04">
        <w:lastRenderedPageBreak/>
        <w:t>8.5 Test Plans</w:t>
      </w:r>
      <w:bookmarkEnd w:id="279"/>
      <w:bookmarkEnd w:id="280"/>
    </w:p>
    <w:p w14:paraId="60B99A55" w14:textId="77777777" w:rsidR="006C720E" w:rsidRDefault="002E5508" w:rsidP="00330A04">
      <w:r w:rsidRPr="00330A04">
        <w:t>The application testing process is vital in identifying security flaws before the application is released. In addition to the standard functional testing performed, the development team will have at least one tester specifically testing the application for security flaws.  Standard security flaws will be evaluated on the development environment, review of source code for security flaws will be reviewed as well.</w:t>
      </w:r>
    </w:p>
    <w:p w14:paraId="494C2079" w14:textId="386C59D6" w:rsidR="00325277" w:rsidRDefault="00325277" w:rsidP="00330A04">
      <w:r>
        <w:t>Test plans specify how you will test the application.  Test plans say how you will test.  Use Cases represent a function that the application is performing and is the basis for requirements/code creation.  Test Cases are the embodiment of the Use Case and provide details descriptions of how the test of the Use Case will be conducted.  Test Cases persist, have a specific date/time of execution, and individual performing the test.  Integration tests could include any number and types of tests, they represent a body of tests that confirm past testing, which was successful, continues to be successful due to any change to the application or its components.  An integration test passing represents acknowledgement of a known past functional state.</w:t>
      </w:r>
    </w:p>
    <w:p w14:paraId="220F1A30" w14:textId="0C803922" w:rsidR="00325277" w:rsidRDefault="00325277" w:rsidP="00330A04">
      <w:r>
        <w:t>Automated testing is nothing more than tests, at any level of granularity, which can be invoked, typically triggered by an event like a build, and run by themselves with no human interaction.  The resultant of an automated test should be persisted.</w:t>
      </w:r>
    </w:p>
    <w:p w14:paraId="4888E657" w14:textId="46F976FD" w:rsidR="00F976A2" w:rsidRDefault="00F976A2" w:rsidP="00330A04">
      <w:r>
        <w:t>The following material in Section 8.5.* is a Test Plan.</w:t>
      </w:r>
    </w:p>
    <w:p w14:paraId="0ACE1306" w14:textId="77777777" w:rsidR="00325277" w:rsidRDefault="00325277">
      <w:pPr>
        <w:suppressAutoHyphens w:val="0"/>
        <w:rPr>
          <w:rFonts w:ascii="Cambria" w:hAnsi="Cambria"/>
          <w:b/>
          <w:bCs/>
          <w:color w:val="4F81BD"/>
        </w:rPr>
      </w:pPr>
      <w:r>
        <w:br w:type="page"/>
      </w:r>
    </w:p>
    <w:p w14:paraId="40A1574E" w14:textId="6E0BEA79" w:rsidR="00E21FBF" w:rsidRDefault="00325277" w:rsidP="00E21FBF">
      <w:pPr>
        <w:pStyle w:val="Heading3"/>
      </w:pPr>
      <w:bookmarkStart w:id="281" w:name="_Toc119923506"/>
      <w:r>
        <w:lastRenderedPageBreak/>
        <w:t>8.5.1 Named Tester/Test Team</w:t>
      </w:r>
      <w:r w:rsidR="00E21FBF">
        <w:t xml:space="preserve"> </w:t>
      </w:r>
      <w:r w:rsidR="00E21FBF" w:rsidRPr="00E21FBF">
        <w:t>(APSC-DV-003130</w:t>
      </w:r>
      <w:r w:rsidR="00E21FBF">
        <w:t>)</w:t>
      </w:r>
      <w:bookmarkEnd w:id="281"/>
    </w:p>
    <w:p w14:paraId="495A8AD9" w14:textId="2B2081A4" w:rsidR="00F976A2" w:rsidRPr="00330A04" w:rsidRDefault="00F976A2" w:rsidP="0066623A">
      <w:pPr>
        <w:pStyle w:val="TextBody"/>
      </w:pPr>
      <w:r w:rsidRPr="00330A04">
        <w:t>For each deployment a single developer will be designated as the Test Manager and responsible for the review of all tests performed and will consult with the Team Leader regarding the results of the tests performed.</w:t>
      </w:r>
    </w:p>
    <w:p w14:paraId="69D3150D" w14:textId="77777777" w:rsidR="00F976A2" w:rsidRPr="00330A04" w:rsidRDefault="00F976A2" w:rsidP="0066623A">
      <w:pPr>
        <w:pStyle w:val="TextBody"/>
      </w:pPr>
      <w:r w:rsidRPr="00330A04">
        <w:t>The team will ensure tests procedures exist and at least annually executed to ensure system initialization, shutdown, and aborts are configured to ensure the system remains in a secure state (APSC-DV-003160).</w:t>
      </w:r>
    </w:p>
    <w:tbl>
      <w:tblPr>
        <w:tblStyle w:val="GridTable5Dark-Accent4"/>
        <w:tblW w:w="0" w:type="auto"/>
        <w:tblLook w:val="04A0" w:firstRow="1" w:lastRow="0" w:firstColumn="1" w:lastColumn="0" w:noHBand="0" w:noVBand="1"/>
      </w:tblPr>
      <w:tblGrid>
        <w:gridCol w:w="1946"/>
        <w:gridCol w:w="1826"/>
        <w:gridCol w:w="3635"/>
        <w:gridCol w:w="1943"/>
      </w:tblGrid>
      <w:tr w:rsidR="00325277" w14:paraId="6A6A272D" w14:textId="77777777" w:rsidTr="003252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1E33D8E" w14:textId="056DD04E" w:rsidR="00325277" w:rsidRDefault="00325277" w:rsidP="00330A04">
            <w:bookmarkStart w:id="282" w:name="_Toc390959550"/>
            <w:bookmarkStart w:id="283" w:name="_Toc481698323"/>
            <w:bookmarkEnd w:id="282"/>
            <w:r>
              <w:t>Name of Tester</w:t>
            </w:r>
          </w:p>
        </w:tc>
        <w:tc>
          <w:tcPr>
            <w:tcW w:w="2337" w:type="dxa"/>
          </w:tcPr>
          <w:p w14:paraId="75BD4447" w14:textId="60DCE37A" w:rsidR="00325277" w:rsidRDefault="00325277" w:rsidP="00330A04">
            <w:pPr>
              <w:cnfStyle w:val="100000000000" w:firstRow="1" w:lastRow="0" w:firstColumn="0" w:lastColumn="0" w:oddVBand="0" w:evenVBand="0" w:oddHBand="0" w:evenHBand="0" w:firstRowFirstColumn="0" w:firstRowLastColumn="0" w:lastRowFirstColumn="0" w:lastRowLastColumn="0"/>
            </w:pPr>
            <w:r>
              <w:t>Phone Number</w:t>
            </w:r>
          </w:p>
        </w:tc>
        <w:tc>
          <w:tcPr>
            <w:tcW w:w="2338" w:type="dxa"/>
          </w:tcPr>
          <w:p w14:paraId="78F153DF" w14:textId="150FA06E" w:rsidR="00325277" w:rsidRDefault="00325277" w:rsidP="00330A04">
            <w:pPr>
              <w:cnfStyle w:val="100000000000" w:firstRow="1" w:lastRow="0" w:firstColumn="0" w:lastColumn="0" w:oddVBand="0" w:evenVBand="0" w:oddHBand="0" w:evenHBand="0" w:firstRowFirstColumn="0" w:firstRowLastColumn="0" w:lastRowFirstColumn="0" w:lastRowLastColumn="0"/>
            </w:pPr>
            <w:r>
              <w:t>Email Address</w:t>
            </w:r>
          </w:p>
        </w:tc>
        <w:tc>
          <w:tcPr>
            <w:tcW w:w="2338" w:type="dxa"/>
          </w:tcPr>
          <w:p w14:paraId="5D2B8A6C" w14:textId="138A5F06" w:rsidR="00325277" w:rsidRDefault="00325277" w:rsidP="00330A04">
            <w:pPr>
              <w:cnfStyle w:val="100000000000" w:firstRow="1" w:lastRow="0" w:firstColumn="0" w:lastColumn="0" w:oddVBand="0" w:evenVBand="0" w:oddHBand="0" w:evenHBand="0" w:firstRowFirstColumn="0" w:firstRowLastColumn="0" w:lastRowFirstColumn="0" w:lastRowLastColumn="0"/>
            </w:pPr>
            <w:r>
              <w:t>Last Test related training</w:t>
            </w:r>
          </w:p>
        </w:tc>
      </w:tr>
      <w:tr w:rsidR="00325277" w14:paraId="6837C13F" w14:textId="77777777" w:rsidTr="003252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7F41C3B" w14:textId="74AB9806" w:rsidR="00325277" w:rsidRDefault="00561EED" w:rsidP="00330A04">
            <w:r>
              <w:t>DEVELOPER</w:t>
            </w:r>
            <w:r w:rsidR="00325277">
              <w:t xml:space="preserve"> </w:t>
            </w:r>
            <w:proofErr w:type="spellStart"/>
            <w:r w:rsidR="00325277">
              <w:t>Developer</w:t>
            </w:r>
            <w:proofErr w:type="spellEnd"/>
          </w:p>
        </w:tc>
        <w:tc>
          <w:tcPr>
            <w:tcW w:w="2337" w:type="dxa"/>
          </w:tcPr>
          <w:p w14:paraId="7AEBEA4F" w14:textId="414CB088" w:rsidR="00325277" w:rsidRDefault="00325277" w:rsidP="00330A04">
            <w:pPr>
              <w:cnfStyle w:val="000000100000" w:firstRow="0" w:lastRow="0" w:firstColumn="0" w:lastColumn="0" w:oddVBand="0" w:evenVBand="0" w:oddHBand="1" w:evenHBand="0" w:firstRowFirstColumn="0" w:firstRowLastColumn="0" w:lastRowFirstColumn="0" w:lastRowLastColumn="0"/>
            </w:pPr>
            <w:r>
              <w:t>555-5555</w:t>
            </w:r>
          </w:p>
        </w:tc>
        <w:tc>
          <w:tcPr>
            <w:tcW w:w="2338" w:type="dxa"/>
          </w:tcPr>
          <w:p w14:paraId="4788C199" w14:textId="692C0136" w:rsidR="00325277" w:rsidRDefault="001130F8" w:rsidP="00330A04">
            <w:pPr>
              <w:cnfStyle w:val="000000100000" w:firstRow="0" w:lastRow="0" w:firstColumn="0" w:lastColumn="0" w:oddVBand="0" w:evenVBand="0" w:oddHBand="1" w:evenHBand="0" w:firstRowFirstColumn="0" w:firstRowLastColumn="0" w:lastRowFirstColumn="0" w:lastRowLastColumn="0"/>
            </w:pPr>
            <w:hyperlink r:id="rId58" w:history="1">
              <w:r w:rsidR="00561EED">
                <w:rPr>
                  <w:rStyle w:val="Hyperlink"/>
                </w:rPr>
                <w:t>Developer</w:t>
              </w:r>
              <w:r w:rsidR="00325277" w:rsidRPr="005F6D62">
                <w:rPr>
                  <w:rStyle w:val="Hyperlink"/>
                </w:rPr>
                <w:t>.devleoper@</w:t>
              </w:r>
              <w:r w:rsidR="00561EED">
                <w:rPr>
                  <w:rStyle w:val="Hyperlink"/>
                </w:rPr>
                <w:t>developer</w:t>
              </w:r>
              <w:r w:rsidR="00325277" w:rsidRPr="005F6D62">
                <w:rPr>
                  <w:rStyle w:val="Hyperlink"/>
                </w:rPr>
                <w:t>.com</w:t>
              </w:r>
            </w:hyperlink>
          </w:p>
        </w:tc>
        <w:tc>
          <w:tcPr>
            <w:tcW w:w="2338" w:type="dxa"/>
          </w:tcPr>
          <w:p w14:paraId="6477EFCF" w14:textId="0077C892" w:rsidR="00325277" w:rsidRDefault="00325277" w:rsidP="00E21FBF">
            <w:pPr>
              <w:keepNext/>
              <w:cnfStyle w:val="000000100000" w:firstRow="0" w:lastRow="0" w:firstColumn="0" w:lastColumn="0" w:oddVBand="0" w:evenVBand="0" w:oddHBand="1" w:evenHBand="0" w:firstRowFirstColumn="0" w:firstRowLastColumn="0" w:lastRowFirstColumn="0" w:lastRowLastColumn="0"/>
            </w:pPr>
            <w:r>
              <w:t xml:space="preserve">2017/01/01 – Software Testing via </w:t>
            </w:r>
            <w:proofErr w:type="spellStart"/>
            <w:r>
              <w:t>MyLMS</w:t>
            </w:r>
            <w:proofErr w:type="spellEnd"/>
            <w:r>
              <w:t>.</w:t>
            </w:r>
          </w:p>
        </w:tc>
      </w:tr>
    </w:tbl>
    <w:p w14:paraId="2E1C74FD" w14:textId="2ECCA966" w:rsidR="00325277" w:rsidRDefault="00E21FBF" w:rsidP="00E21FBF">
      <w:pPr>
        <w:pStyle w:val="Caption"/>
        <w:jc w:val="center"/>
      </w:pPr>
      <w:bookmarkStart w:id="284" w:name="_Toc119923577"/>
      <w:r>
        <w:t xml:space="preserve">Table </w:t>
      </w:r>
      <w:fldSimple w:instr=" SEQ Table \* ARABIC ">
        <w:r w:rsidR="006B359F">
          <w:rPr>
            <w:noProof/>
          </w:rPr>
          <w:t>7</w:t>
        </w:r>
      </w:fldSimple>
      <w:r>
        <w:t>- Designated Testers</w:t>
      </w:r>
      <w:bookmarkEnd w:id="284"/>
    </w:p>
    <w:p w14:paraId="3DFDB155" w14:textId="77777777" w:rsidR="00F976A2" w:rsidRDefault="00F976A2">
      <w:pPr>
        <w:suppressAutoHyphens w:val="0"/>
        <w:rPr>
          <w:rFonts w:ascii="Cambria" w:hAnsi="Cambria"/>
          <w:b/>
          <w:bCs/>
          <w:color w:val="4F81BD"/>
        </w:rPr>
      </w:pPr>
      <w:r>
        <w:br w:type="page"/>
      </w:r>
    </w:p>
    <w:p w14:paraId="4B62A8DD" w14:textId="191A403B" w:rsidR="006C720E" w:rsidRPr="00330A04" w:rsidRDefault="00325277" w:rsidP="00325277">
      <w:pPr>
        <w:pStyle w:val="Heading3"/>
      </w:pPr>
      <w:bookmarkStart w:id="285" w:name="_Toc119923507"/>
      <w:r>
        <w:lastRenderedPageBreak/>
        <w:t>8.5.2</w:t>
      </w:r>
      <w:r w:rsidR="002E5508" w:rsidRPr="00330A04">
        <w:t xml:space="preserve"> Test Procedures</w:t>
      </w:r>
      <w:bookmarkEnd w:id="283"/>
      <w:bookmarkEnd w:id="285"/>
    </w:p>
    <w:p w14:paraId="5D196205" w14:textId="77777777" w:rsidR="000312E1" w:rsidRPr="00330A04" w:rsidRDefault="000312E1" w:rsidP="00330A04">
      <w:r w:rsidRPr="00330A04">
        <w:t>The testing procedure will function as follow:</w:t>
      </w:r>
    </w:p>
    <w:p w14:paraId="6BEE7958" w14:textId="77777777" w:rsidR="000312E1" w:rsidRPr="00330A04" w:rsidRDefault="000312E1" w:rsidP="00A92E89">
      <w:pPr>
        <w:pStyle w:val="Heading4"/>
      </w:pPr>
      <w:r w:rsidRPr="00330A04">
        <w:t>Unit Testing</w:t>
      </w:r>
    </w:p>
    <w:p w14:paraId="36B20447" w14:textId="77777777" w:rsidR="000312E1" w:rsidRPr="00330A04" w:rsidRDefault="000312E1" w:rsidP="00330A04">
      <w:r w:rsidRPr="00330A04">
        <w:t>Unit test will be created for the appropriate functions as prescribe previously in the code</w:t>
      </w:r>
      <w:r w:rsidR="007B12D6" w:rsidRPr="00330A04">
        <w:t>.</w:t>
      </w:r>
    </w:p>
    <w:p w14:paraId="665AF36E" w14:textId="77777777" w:rsidR="000312E1" w:rsidRPr="00330A04" w:rsidRDefault="000312E1" w:rsidP="00330A04">
      <w:r w:rsidRPr="00330A04">
        <w:t>Unit test will be conducted before each commit to the repository</w:t>
      </w:r>
      <w:r w:rsidR="007B12D6" w:rsidRPr="00330A04">
        <w:t>.</w:t>
      </w:r>
    </w:p>
    <w:p w14:paraId="4A39A26B" w14:textId="77777777" w:rsidR="000312E1" w:rsidRPr="00330A04" w:rsidRDefault="000312E1" w:rsidP="00A92E89">
      <w:pPr>
        <w:pStyle w:val="Heading4"/>
      </w:pPr>
      <w:r w:rsidRPr="00330A04">
        <w:t>Integration Testing</w:t>
      </w:r>
    </w:p>
    <w:p w14:paraId="2018CC73" w14:textId="77777777" w:rsidR="000312E1" w:rsidRPr="00330A04" w:rsidRDefault="000312E1" w:rsidP="00330A04">
      <w:r w:rsidRPr="00330A04">
        <w:t>Integration testing will be written when two objects are communicating</w:t>
      </w:r>
      <w:r w:rsidR="007B12D6" w:rsidRPr="00330A04">
        <w:t>.</w:t>
      </w:r>
    </w:p>
    <w:p w14:paraId="726808A1" w14:textId="77777777" w:rsidR="000312E1" w:rsidRPr="00330A04" w:rsidRDefault="000312E1" w:rsidP="00330A04">
      <w:r w:rsidRPr="00330A04">
        <w:t xml:space="preserve">Integration test will be run before </w:t>
      </w:r>
      <w:r w:rsidR="00201ED8" w:rsidRPr="00330A04">
        <w:t xml:space="preserve">source </w:t>
      </w:r>
      <w:r w:rsidR="00915200" w:rsidRPr="00330A04">
        <w:t>is committed</w:t>
      </w:r>
      <w:r w:rsidRPr="00330A04">
        <w:t xml:space="preserve"> to the repository</w:t>
      </w:r>
      <w:r w:rsidR="007B12D6" w:rsidRPr="00330A04">
        <w:t>.</w:t>
      </w:r>
    </w:p>
    <w:p w14:paraId="1C1FF2D0" w14:textId="77777777" w:rsidR="007B12D6" w:rsidRPr="00330A04" w:rsidRDefault="007B12D6" w:rsidP="00330A04">
      <w:r w:rsidRPr="00330A04">
        <w:t>Selenium test will be conducted on web applications.</w:t>
      </w:r>
    </w:p>
    <w:p w14:paraId="10B2E5D0" w14:textId="77777777" w:rsidR="000312E1" w:rsidRPr="00330A04" w:rsidRDefault="000312E1" w:rsidP="00A92E89">
      <w:pPr>
        <w:pStyle w:val="Heading4"/>
      </w:pPr>
      <w:r w:rsidRPr="00330A04">
        <w:t>System Testing</w:t>
      </w:r>
    </w:p>
    <w:p w14:paraId="3A2724A5" w14:textId="77777777" w:rsidR="000312E1" w:rsidRPr="00330A04" w:rsidRDefault="000312E1" w:rsidP="00330A04">
      <w:r w:rsidRPr="00330A04">
        <w:t>System testing will occur by the developer prior to commit</w:t>
      </w:r>
      <w:r w:rsidR="007B12D6" w:rsidRPr="00330A04">
        <w:t>.</w:t>
      </w:r>
    </w:p>
    <w:p w14:paraId="0AB59DBE" w14:textId="77777777" w:rsidR="000312E1" w:rsidRPr="00330A04" w:rsidRDefault="000312E1" w:rsidP="00330A04">
      <w:r w:rsidRPr="00330A04">
        <w:t xml:space="preserve">Updates to the test plan will occur after a successful system test with screen shot where </w:t>
      </w:r>
      <w:r w:rsidR="0049320B" w:rsidRPr="00330A04">
        <w:t>appropriate.</w:t>
      </w:r>
    </w:p>
    <w:p w14:paraId="747146A8" w14:textId="77777777" w:rsidR="007B12D6" w:rsidRPr="00330A04" w:rsidRDefault="007B12D6" w:rsidP="00330A04">
      <w:r w:rsidRPr="00330A04">
        <w:t>Web application will have the Selenium test run by the developer.</w:t>
      </w:r>
    </w:p>
    <w:p w14:paraId="38B0838F" w14:textId="77777777" w:rsidR="000312E1" w:rsidRPr="00330A04" w:rsidRDefault="000312E1" w:rsidP="00A92E89">
      <w:pPr>
        <w:pStyle w:val="Heading4"/>
      </w:pPr>
      <w:r w:rsidRPr="00330A04">
        <w:t>Technical Acceptance Test</w:t>
      </w:r>
    </w:p>
    <w:p w14:paraId="66B3C769" w14:textId="77777777" w:rsidR="000312E1" w:rsidRPr="00330A04" w:rsidRDefault="000312E1" w:rsidP="00330A04">
      <w:r w:rsidRPr="00330A04">
        <w:t>Will be conducted prior to task close out using these test plans</w:t>
      </w:r>
      <w:r w:rsidR="007B12D6" w:rsidRPr="00330A04">
        <w:t>.</w:t>
      </w:r>
    </w:p>
    <w:p w14:paraId="19F5E568" w14:textId="77777777" w:rsidR="007B12D6" w:rsidRPr="00330A04" w:rsidRDefault="007B12D6" w:rsidP="00330A04">
      <w:r w:rsidRPr="00330A04">
        <w:t>All result of tests will be documented.</w:t>
      </w:r>
    </w:p>
    <w:p w14:paraId="096E8D98" w14:textId="77777777" w:rsidR="007B12D6" w:rsidRPr="00330A04" w:rsidRDefault="007B12D6" w:rsidP="00330A04">
      <w:r w:rsidRPr="00330A04">
        <w:t>The full Selenium test suite will be executed and documented.</w:t>
      </w:r>
    </w:p>
    <w:p w14:paraId="713AA648" w14:textId="77777777" w:rsidR="000312E1" w:rsidRPr="00330A04" w:rsidRDefault="007B12D6" w:rsidP="00A92E89">
      <w:pPr>
        <w:pStyle w:val="Heading4"/>
      </w:pPr>
      <w:r w:rsidRPr="00330A04">
        <w:t>User Acceptance Test</w:t>
      </w:r>
    </w:p>
    <w:p w14:paraId="7209FC7C" w14:textId="1E1B31AE" w:rsidR="007B12D6" w:rsidRPr="00330A04" w:rsidRDefault="007B12D6" w:rsidP="00330A04">
      <w:r w:rsidRPr="00330A04">
        <w:t xml:space="preserve">Will occur minimally at </w:t>
      </w:r>
      <w:r w:rsidR="00BB4543" w:rsidRPr="00330A04">
        <w:t>customer’s</w:t>
      </w:r>
      <w:r w:rsidRPr="00330A04">
        <w:t xml:space="preserve"> resource, however, the sponsor will be consulted if </w:t>
      </w:r>
      <w:r w:rsidR="00561EED">
        <w:t>DEVELOPER</w:t>
      </w:r>
      <w:r w:rsidRPr="00330A04">
        <w:t xml:space="preserve"> task required.</w:t>
      </w:r>
    </w:p>
    <w:p w14:paraId="04280348" w14:textId="77777777" w:rsidR="007B12D6" w:rsidRPr="00330A04" w:rsidRDefault="007B12D6" w:rsidP="00330A04">
      <w:r w:rsidRPr="00330A04">
        <w:t>All result of tests will be documented.</w:t>
      </w:r>
    </w:p>
    <w:p w14:paraId="0E1299BB" w14:textId="77777777" w:rsidR="00637772" w:rsidRPr="00330A04" w:rsidRDefault="00637772" w:rsidP="00330A04">
      <w:r w:rsidRPr="00330A04">
        <w:t>Users will minimally execute the same functions tested with Selenium.</w:t>
      </w:r>
    </w:p>
    <w:p w14:paraId="7AA053BA" w14:textId="77777777" w:rsidR="006C720E" w:rsidRPr="00330A04" w:rsidRDefault="002E5508" w:rsidP="00330A04">
      <w:r w:rsidRPr="00330A04">
        <w:br/>
      </w:r>
    </w:p>
    <w:p w14:paraId="73B8FAA2" w14:textId="77777777" w:rsidR="006C720E" w:rsidRPr="00330A04" w:rsidRDefault="006C720E" w:rsidP="00330A04">
      <w:bookmarkStart w:id="286" w:name="_Toc390959551"/>
      <w:bookmarkEnd w:id="286"/>
    </w:p>
    <w:p w14:paraId="1A7400A1" w14:textId="77777777" w:rsidR="006C720E" w:rsidRPr="00330A04" w:rsidRDefault="006C720E" w:rsidP="00330A04"/>
    <w:p w14:paraId="6F48E9FE" w14:textId="77777777" w:rsidR="006C720E" w:rsidRPr="00330A04" w:rsidRDefault="006C720E" w:rsidP="00330A04"/>
    <w:p w14:paraId="5B459661" w14:textId="77777777" w:rsidR="006C720E" w:rsidRPr="00330A04" w:rsidRDefault="002E5508" w:rsidP="00330A04">
      <w:r w:rsidRPr="00330A04">
        <w:lastRenderedPageBreak/>
        <w:t>See the Deployment build process in the Application Configuration Guide for details on Security Scanners which will utilize fuzz testing</w:t>
      </w:r>
      <w:r w:rsidR="001C4407" w:rsidRPr="00330A04">
        <w:t xml:space="preserve"> </w:t>
      </w:r>
      <w:r w:rsidRPr="00330A04">
        <w:t>(APP5100).</w:t>
      </w:r>
      <w:r w:rsidR="00637772" w:rsidRPr="00330A04">
        <w:t xml:space="preserve"> Fuzz testing will be conducted primarily on web applications, desktop applications will be tested against standard set of attacks.</w:t>
      </w:r>
    </w:p>
    <w:p w14:paraId="17A6F0AA" w14:textId="77777777" w:rsidR="006C720E" w:rsidRPr="00330A04" w:rsidRDefault="002E5508" w:rsidP="00A92E89">
      <w:pPr>
        <w:pStyle w:val="Heading2"/>
      </w:pPr>
      <w:bookmarkStart w:id="287" w:name="_Toc390959552"/>
      <w:bookmarkStart w:id="288" w:name="_Toc481698324"/>
      <w:bookmarkStart w:id="289" w:name="_Toc119923508"/>
      <w:bookmarkEnd w:id="287"/>
      <w:r w:rsidRPr="00330A04">
        <w:t>8.6 References</w:t>
      </w:r>
      <w:bookmarkEnd w:id="288"/>
      <w:bookmarkEnd w:id="289"/>
    </w:p>
    <w:tbl>
      <w:tblPr>
        <w:tblStyle w:val="GridTable5Dark-Accent4"/>
        <w:tblW w:w="0" w:type="auto"/>
        <w:tblLook w:val="04A0" w:firstRow="1" w:lastRow="0" w:firstColumn="1" w:lastColumn="0" w:noHBand="0" w:noVBand="1"/>
      </w:tblPr>
      <w:tblGrid>
        <w:gridCol w:w="2825"/>
        <w:gridCol w:w="6525"/>
      </w:tblGrid>
      <w:tr w:rsidR="006C720E" w:rsidRPr="00330A04" w14:paraId="4DC46B3E" w14:textId="77777777" w:rsidTr="00A92E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7A6B7309" w14:textId="77777777" w:rsidR="006C720E" w:rsidRPr="00330A04" w:rsidRDefault="002E5508" w:rsidP="00330A04">
            <w:r w:rsidRPr="00330A04">
              <w:t>Subject</w:t>
            </w:r>
          </w:p>
        </w:tc>
        <w:tc>
          <w:tcPr>
            <w:tcW w:w="6678" w:type="dxa"/>
          </w:tcPr>
          <w:p w14:paraId="072912D7" w14:textId="77777777" w:rsidR="006C720E" w:rsidRPr="00330A04" w:rsidRDefault="002E5508" w:rsidP="00330A04">
            <w:pPr>
              <w:cnfStyle w:val="100000000000" w:firstRow="1" w:lastRow="0" w:firstColumn="0" w:lastColumn="0" w:oddVBand="0" w:evenVBand="0" w:oddHBand="0" w:evenHBand="0" w:firstRowFirstColumn="0" w:firstRowLastColumn="0" w:lastRowFirstColumn="0" w:lastRowLastColumn="0"/>
            </w:pPr>
            <w:r w:rsidRPr="00330A04">
              <w:t>Reference/Document</w:t>
            </w:r>
          </w:p>
        </w:tc>
      </w:tr>
      <w:tr w:rsidR="006C720E" w:rsidRPr="00330A04" w14:paraId="758BB387" w14:textId="77777777" w:rsidTr="00A92E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352F8A7" w14:textId="77777777" w:rsidR="006C720E" w:rsidRPr="00330A04" w:rsidRDefault="0061172D" w:rsidP="00330A04">
            <w:r w:rsidRPr="00330A04">
              <w:t>Junit</w:t>
            </w:r>
          </w:p>
        </w:tc>
        <w:tc>
          <w:tcPr>
            <w:tcW w:w="6678" w:type="dxa"/>
          </w:tcPr>
          <w:p w14:paraId="2119CAF4" w14:textId="7C8B6CD7" w:rsidR="008D7D96"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59" w:history="1">
              <w:r w:rsidR="008D7D96" w:rsidRPr="00330A04">
                <w:rPr>
                  <w:rStyle w:val="Hyperlink"/>
                </w:rPr>
                <w:t>http://junit.org</w:t>
              </w:r>
            </w:hyperlink>
          </w:p>
        </w:tc>
      </w:tr>
      <w:tr w:rsidR="006C720E" w:rsidRPr="00330A04" w14:paraId="1B35FAEB" w14:textId="77777777" w:rsidTr="00A92E89">
        <w:tc>
          <w:tcPr>
            <w:cnfStyle w:val="001000000000" w:firstRow="0" w:lastRow="0" w:firstColumn="1" w:lastColumn="0" w:oddVBand="0" w:evenVBand="0" w:oddHBand="0" w:evenHBand="0" w:firstRowFirstColumn="0" w:firstRowLastColumn="0" w:lastRowFirstColumn="0" w:lastRowLastColumn="0"/>
            <w:tcW w:w="2898" w:type="dxa"/>
          </w:tcPr>
          <w:p w14:paraId="0B733E6D" w14:textId="77777777" w:rsidR="006C720E" w:rsidRPr="00330A04" w:rsidRDefault="008D7D96" w:rsidP="00330A04">
            <w:r w:rsidRPr="00330A04">
              <w:t>Selenium</w:t>
            </w:r>
          </w:p>
        </w:tc>
        <w:tc>
          <w:tcPr>
            <w:tcW w:w="6678" w:type="dxa"/>
          </w:tcPr>
          <w:p w14:paraId="5F2EA327" w14:textId="0BDB7C8E" w:rsidR="008D7D96" w:rsidRPr="00330A04" w:rsidRDefault="001130F8" w:rsidP="00330A04">
            <w:pPr>
              <w:cnfStyle w:val="000000000000" w:firstRow="0" w:lastRow="0" w:firstColumn="0" w:lastColumn="0" w:oddVBand="0" w:evenVBand="0" w:oddHBand="0" w:evenHBand="0" w:firstRowFirstColumn="0" w:firstRowLastColumn="0" w:lastRowFirstColumn="0" w:lastRowLastColumn="0"/>
            </w:pPr>
            <w:hyperlink r:id="rId60" w:history="1">
              <w:r w:rsidR="008D7D96" w:rsidRPr="00330A04">
                <w:rPr>
                  <w:rStyle w:val="Hyperlink"/>
                </w:rPr>
                <w:t>http://www.seleniumhq.org/</w:t>
              </w:r>
            </w:hyperlink>
          </w:p>
        </w:tc>
      </w:tr>
      <w:tr w:rsidR="00915200" w:rsidRPr="00330A04" w14:paraId="3529391A" w14:textId="77777777" w:rsidTr="00A92E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00E7C47E" w14:textId="77777777" w:rsidR="00915200" w:rsidRPr="00330A04" w:rsidRDefault="00915200" w:rsidP="00330A04">
            <w:r w:rsidRPr="00330A04">
              <w:t>JMeter</w:t>
            </w:r>
          </w:p>
        </w:tc>
        <w:tc>
          <w:tcPr>
            <w:tcW w:w="6678" w:type="dxa"/>
          </w:tcPr>
          <w:p w14:paraId="5669D550" w14:textId="7E45FE37" w:rsidR="00915200" w:rsidRPr="00330A04" w:rsidRDefault="001130F8" w:rsidP="00330A04">
            <w:pPr>
              <w:cnfStyle w:val="000000100000" w:firstRow="0" w:lastRow="0" w:firstColumn="0" w:lastColumn="0" w:oddVBand="0" w:evenVBand="0" w:oddHBand="1" w:evenHBand="0" w:firstRowFirstColumn="0" w:firstRowLastColumn="0" w:lastRowFirstColumn="0" w:lastRowLastColumn="0"/>
            </w:pPr>
            <w:hyperlink r:id="rId61" w:history="1">
              <w:r w:rsidR="00915200" w:rsidRPr="00330A04">
                <w:rPr>
                  <w:rStyle w:val="Hyperlink"/>
                </w:rPr>
                <w:t>https://jmeter.apache.org/</w:t>
              </w:r>
            </w:hyperlink>
          </w:p>
        </w:tc>
      </w:tr>
    </w:tbl>
    <w:p w14:paraId="6CD22CB6" w14:textId="77777777" w:rsidR="002A3EA6" w:rsidRDefault="002A3EA6" w:rsidP="00330A04">
      <w:bookmarkStart w:id="290" w:name="_Toc390959553"/>
      <w:bookmarkStart w:id="291" w:name="_Toc391475620"/>
      <w:bookmarkStart w:id="292" w:name="_Toc481698325"/>
    </w:p>
    <w:p w14:paraId="604090BF" w14:textId="77777777" w:rsidR="002A3EA6" w:rsidRDefault="002A3EA6">
      <w:pPr>
        <w:suppressAutoHyphens w:val="0"/>
      </w:pPr>
      <w:r>
        <w:br w:type="page"/>
      </w:r>
    </w:p>
    <w:p w14:paraId="098073FD" w14:textId="560A3282" w:rsidR="006C720E" w:rsidRPr="00330A04" w:rsidRDefault="002E5508" w:rsidP="002A3EA6">
      <w:pPr>
        <w:pStyle w:val="Heading1"/>
      </w:pPr>
      <w:bookmarkStart w:id="293" w:name="_Toc119923509"/>
      <w:r w:rsidRPr="00330A04">
        <w:lastRenderedPageBreak/>
        <w:t>9.0 Glossary of Terms</w:t>
      </w:r>
      <w:bookmarkEnd w:id="290"/>
      <w:bookmarkEnd w:id="291"/>
      <w:bookmarkEnd w:id="292"/>
      <w:bookmarkEnd w:id="293"/>
      <w:r w:rsidRPr="00330A04">
        <w:t xml:space="preserve"> </w:t>
      </w:r>
    </w:p>
    <w:p w14:paraId="1FEE66B6" w14:textId="77777777" w:rsidR="006C720E" w:rsidRPr="00330A04" w:rsidRDefault="006C720E" w:rsidP="002A3EA6">
      <w:pPr>
        <w:pStyle w:val="TextBody"/>
        <w:spacing w:after="0" w:line="240" w:lineRule="auto"/>
      </w:pPr>
    </w:p>
    <w:p w14:paraId="17E717A1" w14:textId="77777777" w:rsidR="006C720E" w:rsidRPr="00330A04" w:rsidRDefault="002E5508" w:rsidP="002A3EA6">
      <w:pPr>
        <w:pStyle w:val="TextBody"/>
        <w:spacing w:after="0" w:line="240" w:lineRule="auto"/>
      </w:pPr>
      <w:r w:rsidRPr="002A3EA6">
        <w:rPr>
          <w:b/>
        </w:rPr>
        <w:t>Access Control</w:t>
      </w:r>
      <w:r w:rsidRPr="002A3EA6">
        <w:t xml:space="preserve"> -</w:t>
      </w:r>
      <w:r w:rsidRPr="00330A04">
        <w:t xml:space="preserve"> based on your system classification, you will be given access to </w:t>
      </w:r>
      <w:proofErr w:type="gramStart"/>
      <w:r w:rsidRPr="00330A04">
        <w:t>particular package</w:t>
      </w:r>
      <w:proofErr w:type="gramEnd"/>
      <w:r w:rsidRPr="00330A04">
        <w:t xml:space="preserve"> functions specific to your job.</w:t>
      </w:r>
    </w:p>
    <w:p w14:paraId="17824838" w14:textId="77777777" w:rsidR="006C720E" w:rsidRPr="00330A04" w:rsidRDefault="006C720E" w:rsidP="002A3EA6">
      <w:pPr>
        <w:pStyle w:val="TextBody"/>
        <w:spacing w:after="0" w:line="240" w:lineRule="auto"/>
      </w:pPr>
    </w:p>
    <w:p w14:paraId="7C193FD1" w14:textId="77777777" w:rsidR="006C720E" w:rsidRPr="00330A04" w:rsidRDefault="002E5508" w:rsidP="002A3EA6">
      <w:pPr>
        <w:pStyle w:val="TextBody"/>
        <w:spacing w:after="0" w:line="240" w:lineRule="auto"/>
      </w:pPr>
      <w:r w:rsidRPr="002A3EA6">
        <w:rPr>
          <w:b/>
        </w:rPr>
        <w:t>Attribute</w:t>
      </w:r>
      <w:r w:rsidRPr="00330A04">
        <w:t xml:space="preserve"> - information about a process or task. </w:t>
      </w:r>
    </w:p>
    <w:p w14:paraId="6FB22CF5" w14:textId="77777777" w:rsidR="006C720E" w:rsidRPr="00330A04" w:rsidRDefault="006C720E" w:rsidP="002A3EA6">
      <w:pPr>
        <w:pStyle w:val="TextBody"/>
        <w:spacing w:after="0" w:line="240" w:lineRule="auto"/>
      </w:pPr>
    </w:p>
    <w:p w14:paraId="2173B2E9" w14:textId="77777777" w:rsidR="006C720E" w:rsidRPr="00330A04" w:rsidRDefault="002E5508" w:rsidP="002A3EA6">
      <w:pPr>
        <w:pStyle w:val="TextBody"/>
        <w:spacing w:after="0" w:line="240" w:lineRule="auto"/>
      </w:pPr>
      <w:r w:rsidRPr="002A3EA6">
        <w:rPr>
          <w:b/>
        </w:rPr>
        <w:t>Checklist</w:t>
      </w:r>
      <w:r w:rsidRPr="00330A04">
        <w:t xml:space="preserve"> - a list of items, each with a check box, displayed in the task window.</w:t>
      </w:r>
    </w:p>
    <w:p w14:paraId="6EA34A84" w14:textId="77777777" w:rsidR="006C720E" w:rsidRPr="00330A04" w:rsidRDefault="002E5508" w:rsidP="002A3EA6">
      <w:pPr>
        <w:pStyle w:val="TextBody"/>
        <w:spacing w:after="0" w:line="240" w:lineRule="auto"/>
      </w:pPr>
      <w:r w:rsidRPr="00330A04">
        <w:t xml:space="preserve"> </w:t>
      </w:r>
    </w:p>
    <w:p w14:paraId="096E9ACC" w14:textId="77777777" w:rsidR="006C720E" w:rsidRPr="00330A04" w:rsidRDefault="002E5508" w:rsidP="002A3EA6">
      <w:pPr>
        <w:pStyle w:val="TextBody"/>
        <w:spacing w:after="0" w:line="240" w:lineRule="auto"/>
      </w:pPr>
      <w:r w:rsidRPr="002A3EA6">
        <w:rPr>
          <w:b/>
        </w:rPr>
        <w:t>Class</w:t>
      </w:r>
      <w:r w:rsidRPr="00330A04">
        <w:t xml:space="preserve"> - a category, to which documents and process definitions are assigned, used to organize documents and process definitions.</w:t>
      </w:r>
    </w:p>
    <w:p w14:paraId="73354CDD" w14:textId="77777777" w:rsidR="006C720E" w:rsidRPr="00330A04" w:rsidRDefault="006C720E" w:rsidP="002A3EA6">
      <w:pPr>
        <w:pStyle w:val="TextBody"/>
        <w:spacing w:after="0" w:line="240" w:lineRule="auto"/>
      </w:pPr>
    </w:p>
    <w:p w14:paraId="5ED2A26F" w14:textId="77777777" w:rsidR="006C720E" w:rsidRPr="00330A04" w:rsidRDefault="002E5508" w:rsidP="002A3EA6">
      <w:pPr>
        <w:pStyle w:val="TextBody"/>
        <w:spacing w:after="0" w:line="240" w:lineRule="auto"/>
      </w:pPr>
      <w:r w:rsidRPr="002A3EA6">
        <w:rPr>
          <w:b/>
        </w:rPr>
        <w:t>Graphical User Interface (GUI)</w:t>
      </w:r>
      <w:r w:rsidRPr="00330A04">
        <w:t xml:space="preserve"> - visually oriented interface to talk with a program.</w:t>
      </w:r>
    </w:p>
    <w:p w14:paraId="51AE68BF" w14:textId="77777777" w:rsidR="006C720E" w:rsidRPr="00330A04" w:rsidRDefault="006C720E" w:rsidP="002A3EA6">
      <w:pPr>
        <w:pStyle w:val="TextBody"/>
        <w:spacing w:after="0" w:line="240" w:lineRule="auto"/>
      </w:pPr>
    </w:p>
    <w:p w14:paraId="2AF53ADC" w14:textId="77777777" w:rsidR="006C720E" w:rsidRPr="00330A04" w:rsidRDefault="002E5508" w:rsidP="002A3EA6">
      <w:pPr>
        <w:pStyle w:val="TextBody"/>
        <w:spacing w:after="0" w:line="240" w:lineRule="auto"/>
      </w:pPr>
      <w:r w:rsidRPr="002A3EA6">
        <w:rPr>
          <w:b/>
        </w:rPr>
        <w:t>Host</w:t>
      </w:r>
      <w:r w:rsidRPr="00330A04">
        <w:t xml:space="preserve"> - generally a program that stores data for a client and provides that data to the client as requested.</w:t>
      </w:r>
    </w:p>
    <w:p w14:paraId="1CDFCABD" w14:textId="77777777" w:rsidR="006C720E" w:rsidRPr="00330A04" w:rsidRDefault="006C720E" w:rsidP="002A3EA6">
      <w:pPr>
        <w:pStyle w:val="TextBody"/>
        <w:spacing w:after="0" w:line="240" w:lineRule="auto"/>
      </w:pPr>
    </w:p>
    <w:p w14:paraId="50716CB5" w14:textId="77777777" w:rsidR="006C720E" w:rsidRPr="00330A04" w:rsidRDefault="002E5508" w:rsidP="002A3EA6">
      <w:pPr>
        <w:pStyle w:val="TextBody"/>
        <w:spacing w:after="0" w:line="240" w:lineRule="auto"/>
      </w:pPr>
      <w:r w:rsidRPr="002A3EA6">
        <w:rPr>
          <w:b/>
        </w:rPr>
        <w:t xml:space="preserve">Primary Key </w:t>
      </w:r>
      <w:r w:rsidRPr="00330A04">
        <w:t xml:space="preserve">- a value that uniquely identifies each row in a database table. See Relational Database </w:t>
      </w:r>
      <w:proofErr w:type="gramStart"/>
      <w:r w:rsidRPr="00330A04">
        <w:t>management</w:t>
      </w:r>
      <w:proofErr w:type="gramEnd"/>
      <w:r w:rsidRPr="00330A04">
        <w:t xml:space="preserve"> on the Internet.</w:t>
      </w:r>
    </w:p>
    <w:p w14:paraId="2A643080" w14:textId="77777777" w:rsidR="006C720E" w:rsidRPr="00330A04" w:rsidRDefault="006C720E" w:rsidP="002A3EA6">
      <w:pPr>
        <w:pStyle w:val="TextBody"/>
        <w:spacing w:after="0" w:line="240" w:lineRule="auto"/>
      </w:pPr>
    </w:p>
    <w:p w14:paraId="60A562AF" w14:textId="77777777" w:rsidR="006C720E" w:rsidRPr="00330A04" w:rsidRDefault="002E5508" w:rsidP="002A3EA6">
      <w:pPr>
        <w:pStyle w:val="TextBody"/>
        <w:spacing w:after="0" w:line="240" w:lineRule="auto"/>
      </w:pPr>
      <w:r w:rsidRPr="002A3EA6">
        <w:rPr>
          <w:b/>
        </w:rPr>
        <w:t>Privilege</w:t>
      </w:r>
      <w:r w:rsidRPr="00330A04">
        <w:t xml:space="preserve"> - an access control mechanism for processes. </w:t>
      </w:r>
    </w:p>
    <w:p w14:paraId="43C7B8A7" w14:textId="77777777" w:rsidR="006C720E" w:rsidRPr="00330A04" w:rsidRDefault="006C720E" w:rsidP="002A3EA6">
      <w:pPr>
        <w:pStyle w:val="TextBody"/>
        <w:spacing w:after="0" w:line="240" w:lineRule="auto"/>
      </w:pPr>
    </w:p>
    <w:p w14:paraId="6003B9C7" w14:textId="77777777" w:rsidR="006C720E" w:rsidRPr="00330A04" w:rsidRDefault="002E5508" w:rsidP="002A3EA6">
      <w:pPr>
        <w:pStyle w:val="TextBody"/>
        <w:spacing w:after="0" w:line="240" w:lineRule="auto"/>
      </w:pPr>
      <w:r w:rsidRPr="002A3EA6">
        <w:rPr>
          <w:b/>
        </w:rPr>
        <w:t>Python</w:t>
      </w:r>
      <w:r w:rsidRPr="00330A04">
        <w:t xml:space="preserve"> - a </w:t>
      </w:r>
      <w:proofErr w:type="gramStart"/>
      <w:r w:rsidRPr="00330A04">
        <w:t>script oriented</w:t>
      </w:r>
      <w:proofErr w:type="gramEnd"/>
      <w:r w:rsidRPr="00330A04">
        <w:t xml:space="preserve"> language with functionality provided for both procedural and object oriented programming.  Python is an </w:t>
      </w:r>
      <w:proofErr w:type="gramStart"/>
      <w:r w:rsidRPr="00330A04">
        <w:t>open source</w:t>
      </w:r>
      <w:proofErr w:type="gramEnd"/>
      <w:r w:rsidRPr="00330A04">
        <w:t xml:space="preserve"> language with strong community support.</w:t>
      </w:r>
    </w:p>
    <w:p w14:paraId="09FB02B4" w14:textId="77777777" w:rsidR="006C720E" w:rsidRPr="00330A04" w:rsidRDefault="006C720E" w:rsidP="002A3EA6">
      <w:pPr>
        <w:pStyle w:val="TextBody"/>
        <w:spacing w:after="0" w:line="240" w:lineRule="auto"/>
      </w:pPr>
    </w:p>
    <w:p w14:paraId="7DA36D15" w14:textId="77777777" w:rsidR="006C720E" w:rsidRPr="00330A04" w:rsidRDefault="002E5508" w:rsidP="002A3EA6">
      <w:pPr>
        <w:pStyle w:val="TextBody"/>
        <w:spacing w:after="0" w:line="240" w:lineRule="auto"/>
      </w:pPr>
      <w:r w:rsidRPr="002A3EA6">
        <w:rPr>
          <w:b/>
        </w:rPr>
        <w:t>RDBMS</w:t>
      </w:r>
      <w:r w:rsidRPr="00330A04">
        <w:t xml:space="preserve"> - Relational Database Management System</w:t>
      </w:r>
    </w:p>
    <w:p w14:paraId="019CB997" w14:textId="77777777" w:rsidR="006C720E" w:rsidRPr="00330A04" w:rsidRDefault="006C720E" w:rsidP="002A3EA6">
      <w:pPr>
        <w:pStyle w:val="TextBody"/>
        <w:spacing w:after="0" w:line="240" w:lineRule="auto"/>
      </w:pPr>
    </w:p>
    <w:p w14:paraId="74888C2D" w14:textId="77777777" w:rsidR="006C720E" w:rsidRPr="00330A04" w:rsidRDefault="002E5508" w:rsidP="002A3EA6">
      <w:pPr>
        <w:pStyle w:val="TextBody"/>
        <w:spacing w:after="0" w:line="240" w:lineRule="auto"/>
      </w:pPr>
      <w:r w:rsidRPr="002A3EA6">
        <w:rPr>
          <w:b/>
        </w:rPr>
        <w:t>RDBMS ER Diagram</w:t>
      </w:r>
      <w:r w:rsidRPr="00330A04">
        <w:t xml:space="preserve"> - (Relational Database Management System Entity Relationship Diagram).</w:t>
      </w:r>
    </w:p>
    <w:p w14:paraId="35768EA3" w14:textId="77777777" w:rsidR="006C720E" w:rsidRPr="00330A04" w:rsidRDefault="006C720E" w:rsidP="002A3EA6">
      <w:pPr>
        <w:pStyle w:val="TextBody"/>
        <w:spacing w:after="0" w:line="240" w:lineRule="auto"/>
      </w:pPr>
    </w:p>
    <w:p w14:paraId="204AE500" w14:textId="77777777" w:rsidR="006C720E" w:rsidRPr="00330A04" w:rsidRDefault="002E5508" w:rsidP="002A3EA6">
      <w:pPr>
        <w:pStyle w:val="TextBody"/>
        <w:spacing w:after="0" w:line="240" w:lineRule="auto"/>
      </w:pPr>
      <w:r w:rsidRPr="002A3EA6">
        <w:rPr>
          <w:b/>
        </w:rPr>
        <w:t>Security Technical Information Guide (STIG)</w:t>
      </w:r>
      <w:r w:rsidRPr="00330A04">
        <w:t xml:space="preserve"> - The documentation that specifies and explains the procedures for performing the SRR.</w:t>
      </w:r>
    </w:p>
    <w:p w14:paraId="743FE60C" w14:textId="77777777" w:rsidR="006C720E" w:rsidRPr="00330A04" w:rsidRDefault="006C720E" w:rsidP="002A3EA6">
      <w:pPr>
        <w:pStyle w:val="TextBody"/>
        <w:spacing w:after="0" w:line="240" w:lineRule="auto"/>
      </w:pPr>
    </w:p>
    <w:p w14:paraId="52694B47" w14:textId="77777777" w:rsidR="006C720E" w:rsidRPr="00330A04" w:rsidRDefault="002E5508" w:rsidP="002A3EA6">
      <w:pPr>
        <w:pStyle w:val="TextBody"/>
        <w:spacing w:after="0" w:line="240" w:lineRule="auto"/>
      </w:pPr>
      <w:r w:rsidRPr="002A3EA6">
        <w:rPr>
          <w:b/>
        </w:rPr>
        <w:t>SCM</w:t>
      </w:r>
      <w:r w:rsidRPr="00330A04">
        <w:t xml:space="preserve"> - Software Configuration Management. </w:t>
      </w:r>
    </w:p>
    <w:p w14:paraId="2C79B271" w14:textId="77777777" w:rsidR="006C720E" w:rsidRPr="00330A04" w:rsidRDefault="006C720E" w:rsidP="00330A04"/>
    <w:p w14:paraId="53BF761C" w14:textId="77777777" w:rsidR="006C720E" w:rsidRPr="00330A04" w:rsidRDefault="006C720E" w:rsidP="00330A04"/>
    <w:p w14:paraId="732300F0" w14:textId="77777777" w:rsidR="00B64183" w:rsidRPr="00330A04" w:rsidRDefault="00B64183" w:rsidP="00330A04">
      <w:bookmarkStart w:id="294" w:name="_Toc390959554"/>
      <w:r w:rsidRPr="00330A04">
        <w:br w:type="page"/>
      </w:r>
    </w:p>
    <w:p w14:paraId="20E7DF31" w14:textId="77777777" w:rsidR="00787B0B" w:rsidRPr="00330A04" w:rsidRDefault="00787B0B" w:rsidP="00951C6E">
      <w:pPr>
        <w:pStyle w:val="Heading1"/>
      </w:pPr>
      <w:bookmarkStart w:id="295" w:name="_Toc481698326"/>
      <w:bookmarkStart w:id="296" w:name="_Toc119923510"/>
      <w:bookmarkEnd w:id="294"/>
      <w:r w:rsidRPr="00330A04">
        <w:lastRenderedPageBreak/>
        <w:t>10.0 References</w:t>
      </w:r>
      <w:bookmarkEnd w:id="295"/>
      <w:bookmarkEnd w:id="296"/>
    </w:p>
    <w:p w14:paraId="3449CEC2" w14:textId="77777777" w:rsidR="002A3EA6" w:rsidRDefault="002A3EA6" w:rsidP="00330A04">
      <w:bookmarkStart w:id="297" w:name="_Toc481698327"/>
    </w:p>
    <w:p w14:paraId="7A6A12C5" w14:textId="5E3691BE" w:rsidR="00787B0B" w:rsidRDefault="00787B0B" w:rsidP="00330A04">
      <w:r w:rsidRPr="00330A04">
        <w:t>Application Development and Security (</w:t>
      </w:r>
      <w:proofErr w:type="spellStart"/>
      <w:r w:rsidRPr="00330A04">
        <w:t>AppDev</w:t>
      </w:r>
      <w:proofErr w:type="spellEnd"/>
      <w:r w:rsidRPr="00330A04">
        <w:t>) Security Technical Implementation Guide (STIG) v4r</w:t>
      </w:r>
      <w:proofErr w:type="gramStart"/>
      <w:r w:rsidRPr="00330A04">
        <w:t>3</w:t>
      </w:r>
      <w:bookmarkEnd w:id="297"/>
      <w:r w:rsidR="00A96572">
        <w:t xml:space="preserve"> :</w:t>
      </w:r>
      <w:proofErr w:type="gramEnd"/>
      <w:r w:rsidR="00A96572">
        <w:t xml:space="preserve"> </w:t>
      </w:r>
      <w:hyperlink r:id="rId62" w:history="1">
        <w:r w:rsidR="00A96572" w:rsidRPr="002B4B6D">
          <w:rPr>
            <w:rStyle w:val="Hyperlink"/>
          </w:rPr>
          <w:t>http://iase.disa.mil/stigs/app-security/app-security/Pages/index.aspx</w:t>
        </w:r>
      </w:hyperlink>
    </w:p>
    <w:p w14:paraId="0EBCB53A" w14:textId="77777777" w:rsidR="00A96572" w:rsidRPr="00330A04" w:rsidRDefault="00A96572" w:rsidP="00330A04"/>
    <w:p w14:paraId="525F03B4" w14:textId="77777777" w:rsidR="00787B0B" w:rsidRPr="00330A04" w:rsidRDefault="00787B0B" w:rsidP="00330A04">
      <w:r w:rsidRPr="00330A04">
        <w:br w:type="page"/>
      </w:r>
    </w:p>
    <w:p w14:paraId="1A497E7A" w14:textId="48E8DC5D" w:rsidR="007D17E8" w:rsidRPr="00330A04" w:rsidRDefault="007D17E8" w:rsidP="007D17E8">
      <w:pPr>
        <w:pStyle w:val="Appendix"/>
      </w:pPr>
      <w:bookmarkStart w:id="298" w:name="_Ref481761286"/>
      <w:bookmarkStart w:id="299" w:name="_Toc481698328"/>
      <w:r w:rsidRPr="00330A04">
        <w:lastRenderedPageBreak/>
        <w:t xml:space="preserve">Appendix </w:t>
      </w:r>
      <w:r>
        <w:t>A</w:t>
      </w:r>
      <w:r w:rsidRPr="00330A04">
        <w:t>: Application Configuration Guide (ACG) ~ APSC-DV-003285</w:t>
      </w:r>
      <w:bookmarkEnd w:id="298"/>
    </w:p>
    <w:p w14:paraId="69688217" w14:textId="77777777" w:rsidR="006A25AB" w:rsidRDefault="006A25AB" w:rsidP="006A25AB">
      <w:bookmarkStart w:id="300" w:name="_Toc481698292"/>
      <w:r w:rsidRPr="00667CB5">
        <w:t>Review the Application Configuration Guide and determine if development systems are documented.  If no development is being performed w</w:t>
      </w:r>
      <w:r>
        <w:t xml:space="preserve">here the application is hosted </w:t>
      </w:r>
      <w:r w:rsidRPr="00667CB5">
        <w:t>this part of the requirement is NA.</w:t>
      </w:r>
    </w:p>
    <w:p w14:paraId="46FEFEED" w14:textId="1012E6FD" w:rsidR="006A25AB" w:rsidRDefault="006A25AB" w:rsidP="006A25AB">
      <w:r>
        <w:t>Development systems, build systems,</w:t>
      </w:r>
      <w:r w:rsidRPr="00667CB5">
        <w:t xml:space="preserve"> and test systems must operate in a standardized environment.</w:t>
      </w:r>
      <w:r>
        <w:t xml:space="preserve">  See </w:t>
      </w:r>
      <w:hyperlink w:anchor="_4.4_Build_Environment" w:history="1">
        <w:r w:rsidRPr="006A25AB">
          <w:rPr>
            <w:rStyle w:val="Hyperlink"/>
          </w:rPr>
          <w:t>4.4 Build Environment</w:t>
        </w:r>
      </w:hyperlink>
      <w:r>
        <w:t xml:space="preserve"> &amp; </w:t>
      </w:r>
      <w:hyperlink w:anchor="_E.1_Required_Software" w:history="1">
        <w:r w:rsidRPr="006A25AB">
          <w:rPr>
            <w:rStyle w:val="Hyperlink"/>
          </w:rPr>
          <w:t>E.1 Required Software for Development</w:t>
        </w:r>
      </w:hyperlink>
      <w:r>
        <w:t xml:space="preserve"> for details regarding the construction of the development and build environment.  </w:t>
      </w:r>
    </w:p>
    <w:p w14:paraId="1085CA91" w14:textId="3D271394" w:rsidR="007D17E8" w:rsidRPr="00330A04" w:rsidRDefault="007D17E8" w:rsidP="007D17E8">
      <w:pPr>
        <w:pStyle w:val="Heading2"/>
      </w:pPr>
      <w:bookmarkStart w:id="301" w:name="_Toc119923511"/>
      <w:r>
        <w:t>A</w:t>
      </w:r>
      <w:r w:rsidRPr="00330A04">
        <w:t>.1 Classification Guide (APSC-DV-003290)</w:t>
      </w:r>
      <w:bookmarkEnd w:id="300"/>
      <w:bookmarkEnd w:id="301"/>
    </w:p>
    <w:p w14:paraId="77B8D1A6" w14:textId="77777777" w:rsidR="007D17E8" w:rsidRPr="00330A04" w:rsidRDefault="007D17E8" w:rsidP="007D17E8">
      <w:r w:rsidRPr="00330A04">
        <w:rPr>
          <w:highlight w:val="yellow"/>
        </w:rPr>
        <w:t>The application will run on a SECRET network (SIPR) and access a SECRET web server.  The software associated with this design document is not inherently classified.</w:t>
      </w:r>
    </w:p>
    <w:p w14:paraId="084FB742" w14:textId="33D8DF44" w:rsidR="007D17E8" w:rsidRPr="00330A04" w:rsidRDefault="007D17E8" w:rsidP="007D17E8">
      <w:pPr>
        <w:pStyle w:val="Heading2"/>
      </w:pPr>
      <w:bookmarkStart w:id="302" w:name="_Toc390959512"/>
      <w:bookmarkStart w:id="303" w:name="_Toc481698293"/>
      <w:bookmarkStart w:id="304" w:name="_Toc119923512"/>
      <w:bookmarkEnd w:id="302"/>
      <w:r>
        <w:t>A</w:t>
      </w:r>
      <w:r w:rsidRPr="00330A04">
        <w:t>.2 Enclaves/Communications (APSC-DV-003285)</w:t>
      </w:r>
      <w:bookmarkEnd w:id="303"/>
      <w:bookmarkEnd w:id="304"/>
    </w:p>
    <w:p w14:paraId="75360C75" w14:textId="77777777" w:rsidR="007D17E8" w:rsidRDefault="007D17E8" w:rsidP="007D17E8">
      <w:r w:rsidRPr="00330A04">
        <w:rPr>
          <w:highlight w:val="yellow"/>
        </w:rPr>
        <w:t>The application resides on server SECRET NMCI desktop and communicates with the DoD PKI enabled web servers on port 443 using the DoD PKI infrastructure.</w:t>
      </w:r>
    </w:p>
    <w:p w14:paraId="07164B6A" w14:textId="45D1A08E" w:rsidR="00F12A78" w:rsidRDefault="00F12A78" w:rsidP="00F12A78">
      <w:pPr>
        <w:pStyle w:val="Heading3"/>
      </w:pPr>
      <w:bookmarkStart w:id="305" w:name="_Toc119923513"/>
      <w:r>
        <w:t>A</w:t>
      </w:r>
      <w:r w:rsidRPr="00330A04">
        <w:t>.</w:t>
      </w:r>
      <w:r>
        <w:t>2.1</w:t>
      </w:r>
      <w:r w:rsidRPr="00330A04">
        <w:t xml:space="preserve"> </w:t>
      </w:r>
      <w:r>
        <w:t>Ports and Protocols</w:t>
      </w:r>
      <w:bookmarkEnd w:id="305"/>
    </w:p>
    <w:p w14:paraId="16093BE2" w14:textId="3376A3E0" w:rsidR="00F12A78" w:rsidRDefault="00F12A78" w:rsidP="00F12A78">
      <w:pPr>
        <w:pStyle w:val="Heading3"/>
      </w:pPr>
      <w:bookmarkStart w:id="306" w:name="_Toc119923514"/>
      <w:r>
        <w:t>A</w:t>
      </w:r>
      <w:r w:rsidRPr="00330A04">
        <w:t>.</w:t>
      </w:r>
      <w:r>
        <w:t>2.2 PKI Certificate Configuration Settings</w:t>
      </w:r>
      <w:bookmarkEnd w:id="306"/>
    </w:p>
    <w:p w14:paraId="69798A03" w14:textId="227DBE22" w:rsidR="00F12A78" w:rsidRDefault="00F12A78" w:rsidP="00F12A78">
      <w:pPr>
        <w:pStyle w:val="Heading4"/>
      </w:pPr>
      <w:r>
        <w:t>A</w:t>
      </w:r>
      <w:r w:rsidRPr="00330A04">
        <w:t>.</w:t>
      </w:r>
      <w:r>
        <w:t>2.2.1</w:t>
      </w:r>
      <w:r w:rsidRPr="00330A04">
        <w:t xml:space="preserve"> </w:t>
      </w:r>
      <w:r>
        <w:t>Server Certificate Settings</w:t>
      </w:r>
    </w:p>
    <w:p w14:paraId="4CF3F57E" w14:textId="17D80F79" w:rsidR="00F12A78" w:rsidRDefault="00F12A78" w:rsidP="00F12A78">
      <w:pPr>
        <w:pStyle w:val="Heading4"/>
      </w:pPr>
      <w:r>
        <w:t>A</w:t>
      </w:r>
      <w:r w:rsidRPr="00330A04">
        <w:t>.</w:t>
      </w:r>
      <w:r>
        <w:t>2.2.2</w:t>
      </w:r>
      <w:r w:rsidRPr="00330A04">
        <w:t xml:space="preserve"> </w:t>
      </w:r>
      <w:r>
        <w:t>Client Certificate Settings</w:t>
      </w:r>
    </w:p>
    <w:p w14:paraId="46D53691" w14:textId="2FA9C135" w:rsidR="009C643A" w:rsidRDefault="009C643A" w:rsidP="009C643A">
      <w:pPr>
        <w:pStyle w:val="Heading2"/>
      </w:pPr>
      <w:bookmarkStart w:id="307" w:name="_Toc390959513"/>
      <w:bookmarkStart w:id="308" w:name="_Toc481698294"/>
      <w:bookmarkStart w:id="309" w:name="_Toc119923515"/>
      <w:bookmarkEnd w:id="307"/>
      <w:r>
        <w:t>A</w:t>
      </w:r>
      <w:r w:rsidRPr="00330A04">
        <w:t>.</w:t>
      </w:r>
      <w:r w:rsidR="00746525">
        <w:t>3</w:t>
      </w:r>
      <w:r w:rsidRPr="00330A04">
        <w:t xml:space="preserve"> </w:t>
      </w:r>
      <w:r>
        <w:t>Encryption Settings</w:t>
      </w:r>
      <w:bookmarkEnd w:id="309"/>
      <w:r w:rsidRPr="00330A04">
        <w:t xml:space="preserve"> </w:t>
      </w:r>
    </w:p>
    <w:p w14:paraId="0C160AE5" w14:textId="45F25A95" w:rsidR="00CF2BDF" w:rsidRPr="00330A04" w:rsidRDefault="00CF2BDF" w:rsidP="00CF2BDF">
      <w:pPr>
        <w:pStyle w:val="Heading2"/>
      </w:pPr>
      <w:bookmarkStart w:id="310" w:name="_Toc119923516"/>
      <w:r>
        <w:t>A</w:t>
      </w:r>
      <w:r w:rsidRPr="00330A04">
        <w:t>.</w:t>
      </w:r>
      <w:r>
        <w:t>4</w:t>
      </w:r>
      <w:r w:rsidRPr="00330A04">
        <w:t xml:space="preserve"> </w:t>
      </w:r>
      <w:r>
        <w:t>Password Settings</w:t>
      </w:r>
      <w:bookmarkEnd w:id="310"/>
      <w:r w:rsidRPr="00330A04">
        <w:t xml:space="preserve"> </w:t>
      </w:r>
    </w:p>
    <w:p w14:paraId="12862C41" w14:textId="5AE6746B" w:rsidR="00CF2BDF" w:rsidRDefault="00CF2BDF" w:rsidP="00CF2BDF">
      <w:pPr>
        <w:pStyle w:val="Heading3"/>
      </w:pPr>
      <w:bookmarkStart w:id="311" w:name="_Toc119923517"/>
      <w:r>
        <w:t>A</w:t>
      </w:r>
      <w:r w:rsidRPr="00330A04">
        <w:t>.</w:t>
      </w:r>
      <w:r>
        <w:t>4.1</w:t>
      </w:r>
      <w:r w:rsidRPr="00330A04">
        <w:t xml:space="preserve"> </w:t>
      </w:r>
      <w:r>
        <w:t>Architecture Components Passwords (Service Accounts)</w:t>
      </w:r>
      <w:bookmarkEnd w:id="311"/>
    </w:p>
    <w:p w14:paraId="0D361C42" w14:textId="5E39650C" w:rsidR="00CF2BDF" w:rsidRDefault="00CF2BDF" w:rsidP="00CF2BDF">
      <w:pPr>
        <w:pStyle w:val="Heading3"/>
      </w:pPr>
      <w:r w:rsidRPr="00330A04">
        <w:t xml:space="preserve"> </w:t>
      </w:r>
      <w:bookmarkStart w:id="312" w:name="_Toc119923518"/>
      <w:r>
        <w:t>A</w:t>
      </w:r>
      <w:r w:rsidRPr="00330A04">
        <w:t>.</w:t>
      </w:r>
      <w:r>
        <w:t>4.2</w:t>
      </w:r>
      <w:r w:rsidRPr="00330A04">
        <w:t xml:space="preserve"> </w:t>
      </w:r>
      <w:r>
        <w:t>Application Passwords</w:t>
      </w:r>
      <w:bookmarkEnd w:id="312"/>
    </w:p>
    <w:p w14:paraId="5061FC46" w14:textId="2646B877" w:rsidR="00CF2BDF" w:rsidRDefault="00CF2BDF" w:rsidP="00CF2BDF">
      <w:pPr>
        <w:pStyle w:val="Heading3"/>
      </w:pPr>
      <w:bookmarkStart w:id="313" w:name="_Toc119923519"/>
      <w:r>
        <w:t>A</w:t>
      </w:r>
      <w:r w:rsidRPr="00330A04">
        <w:t>.</w:t>
      </w:r>
      <w:r>
        <w:t>4.3</w:t>
      </w:r>
      <w:r w:rsidRPr="00330A04">
        <w:t xml:space="preserve"> </w:t>
      </w:r>
      <w:r>
        <w:t>Database Passwords</w:t>
      </w:r>
      <w:bookmarkEnd w:id="313"/>
    </w:p>
    <w:p w14:paraId="1C9ED81E" w14:textId="77777777" w:rsidR="00F12A78" w:rsidRDefault="00F12A78" w:rsidP="00F12A78">
      <w:pPr>
        <w:pStyle w:val="Heading2"/>
      </w:pPr>
      <w:bookmarkStart w:id="314" w:name="_Toc119923520"/>
      <w:r>
        <w:t>A</w:t>
      </w:r>
      <w:r w:rsidRPr="00330A04">
        <w:t>.</w:t>
      </w:r>
      <w:r>
        <w:t>5</w:t>
      </w:r>
      <w:r w:rsidRPr="00330A04">
        <w:t xml:space="preserve"> </w:t>
      </w:r>
      <w:r>
        <w:t>Audit Settings</w:t>
      </w:r>
      <w:bookmarkEnd w:id="314"/>
    </w:p>
    <w:p w14:paraId="0014630B" w14:textId="61900337" w:rsidR="00F12A78" w:rsidRDefault="00F12A78" w:rsidP="00F12A78">
      <w:pPr>
        <w:pStyle w:val="Heading3"/>
      </w:pPr>
      <w:bookmarkStart w:id="315" w:name="_Toc119923521"/>
      <w:r>
        <w:t>A</w:t>
      </w:r>
      <w:r w:rsidRPr="00330A04">
        <w:t>.</w:t>
      </w:r>
      <w:r>
        <w:t>5.1</w:t>
      </w:r>
      <w:r w:rsidRPr="00330A04">
        <w:t xml:space="preserve"> </w:t>
      </w:r>
      <w:r>
        <w:t>Audit Standards</w:t>
      </w:r>
      <w:bookmarkEnd w:id="315"/>
    </w:p>
    <w:p w14:paraId="47CC5638" w14:textId="075CA966" w:rsidR="00F12A78" w:rsidRDefault="00F12A78" w:rsidP="00F12A78">
      <w:pPr>
        <w:pStyle w:val="Heading3"/>
      </w:pPr>
      <w:r w:rsidRPr="00330A04">
        <w:t xml:space="preserve"> </w:t>
      </w:r>
      <w:bookmarkStart w:id="316" w:name="_Toc119923522"/>
      <w:r>
        <w:t>A</w:t>
      </w:r>
      <w:r w:rsidRPr="00330A04">
        <w:t>.</w:t>
      </w:r>
      <w:r>
        <w:t>5.2</w:t>
      </w:r>
      <w:r w:rsidRPr="00330A04">
        <w:t xml:space="preserve"> </w:t>
      </w:r>
      <w:r>
        <w:t>Log Locations</w:t>
      </w:r>
      <w:bookmarkEnd w:id="316"/>
    </w:p>
    <w:p w14:paraId="3588C829" w14:textId="44130E95" w:rsidR="007D17E8" w:rsidRPr="00330A04" w:rsidRDefault="007D17E8" w:rsidP="007D17E8">
      <w:pPr>
        <w:pStyle w:val="Heading2"/>
      </w:pPr>
      <w:bookmarkStart w:id="317" w:name="_Toc119923523"/>
      <w:r>
        <w:t>A</w:t>
      </w:r>
      <w:r w:rsidR="00746525">
        <w:t>.4</w:t>
      </w:r>
      <w:r w:rsidRPr="00330A04">
        <w:t xml:space="preserve"> Standardized Environment (APSC-DV-003215)</w:t>
      </w:r>
      <w:bookmarkEnd w:id="308"/>
      <w:bookmarkEnd w:id="317"/>
    </w:p>
    <w:p w14:paraId="5B7396D9" w14:textId="40343D5E" w:rsidR="007D17E8" w:rsidRPr="00330A04" w:rsidRDefault="007D17E8" w:rsidP="007D17E8">
      <w:r w:rsidRPr="00330A04">
        <w:t xml:space="preserve">Refer to the </w:t>
      </w:r>
      <w:hyperlink w:anchor="_E.1_Required_Software" w:history="1">
        <w:r w:rsidRPr="00B63560">
          <w:rPr>
            <w:rStyle w:val="Hyperlink"/>
          </w:rPr>
          <w:t>Build Environment</w:t>
        </w:r>
      </w:hyperlink>
      <w:r w:rsidRPr="00330A04">
        <w:t xml:space="preserve"> section for details.</w:t>
      </w:r>
    </w:p>
    <w:p w14:paraId="7C6EE762" w14:textId="284937DE" w:rsidR="007D17E8" w:rsidRPr="00330A04" w:rsidRDefault="007D17E8" w:rsidP="007D17E8">
      <w:pPr>
        <w:pStyle w:val="Heading2"/>
      </w:pPr>
      <w:bookmarkStart w:id="318" w:name="_Toc390959514"/>
      <w:bookmarkStart w:id="319" w:name="_Toc481698295"/>
      <w:bookmarkStart w:id="320" w:name="_Toc119923524"/>
      <w:bookmarkEnd w:id="318"/>
      <w:r>
        <w:t>A</w:t>
      </w:r>
      <w:r w:rsidR="00746525">
        <w:t>.5</w:t>
      </w:r>
      <w:r w:rsidRPr="00330A04">
        <w:t xml:space="preserve"> Best Practices (APSC-DV-003215)</w:t>
      </w:r>
      <w:bookmarkEnd w:id="319"/>
      <w:bookmarkEnd w:id="320"/>
    </w:p>
    <w:p w14:paraId="45AF91AA" w14:textId="2F23279A" w:rsidR="007D17E8" w:rsidRPr="00330A04" w:rsidRDefault="007D17E8" w:rsidP="007D17E8">
      <w:r w:rsidRPr="00330A04">
        <w:t xml:space="preserve">Refer to the </w:t>
      </w:r>
      <w:hyperlink w:anchor="_4.5_Introduction_Coding" w:history="1">
        <w:r w:rsidRPr="00B63560">
          <w:rPr>
            <w:rStyle w:val="Hyperlink"/>
          </w:rPr>
          <w:t>Standards</w:t>
        </w:r>
      </w:hyperlink>
      <w:r>
        <w:t xml:space="preserve"> section of the document</w:t>
      </w:r>
      <w:r w:rsidRPr="00330A04">
        <w:t>.</w:t>
      </w:r>
    </w:p>
    <w:p w14:paraId="7B73F25B" w14:textId="0960799F" w:rsidR="007D17E8" w:rsidRDefault="007D17E8" w:rsidP="007D17E8">
      <w:pPr>
        <w:pStyle w:val="Heading2"/>
      </w:pPr>
      <w:bookmarkStart w:id="321" w:name="_Toc390959515"/>
      <w:bookmarkStart w:id="322" w:name="_Toc481698296"/>
      <w:bookmarkStart w:id="323" w:name="_Toc119923525"/>
      <w:bookmarkEnd w:id="321"/>
      <w:r>
        <w:lastRenderedPageBreak/>
        <w:t>A</w:t>
      </w:r>
      <w:r w:rsidR="00746525">
        <w:t>.6</w:t>
      </w:r>
      <w:r w:rsidRPr="00330A04">
        <w:t xml:space="preserve"> Deployment Plan (APSC-DV-003130, APSC-DV-003160)</w:t>
      </w:r>
      <w:bookmarkEnd w:id="322"/>
      <w:bookmarkEnd w:id="323"/>
    </w:p>
    <w:p w14:paraId="2A2597D4" w14:textId="72B2FA5C" w:rsidR="007D17E8" w:rsidRPr="00330A04" w:rsidRDefault="007D17E8" w:rsidP="007D17E8">
      <w:pPr>
        <w:pStyle w:val="TextBody"/>
      </w:pPr>
      <w:r>
        <w:t xml:space="preserve">Refer to </w:t>
      </w:r>
      <w:hyperlink w:anchor="_B.1_Deployment_Plan" w:history="1">
        <w:r w:rsidRPr="0062110F">
          <w:rPr>
            <w:rStyle w:val="Hyperlink"/>
          </w:rPr>
          <w:t xml:space="preserve">Appendix B, Deployment </w:t>
        </w:r>
        <w:r w:rsidR="00065A53" w:rsidRPr="0062110F">
          <w:rPr>
            <w:rStyle w:val="Hyperlink"/>
          </w:rPr>
          <w:t xml:space="preserve">Path &amp; </w:t>
        </w:r>
        <w:r w:rsidRPr="0062110F">
          <w:rPr>
            <w:rStyle w:val="Hyperlink"/>
          </w:rPr>
          <w:t>Plan</w:t>
        </w:r>
      </w:hyperlink>
      <w:r>
        <w:t>.</w:t>
      </w:r>
    </w:p>
    <w:p w14:paraId="7F3E62C6" w14:textId="43925E23" w:rsidR="007D17E8" w:rsidRPr="00330A04" w:rsidRDefault="007D17E8" w:rsidP="007D17E8">
      <w:pPr>
        <w:pStyle w:val="Heading2"/>
      </w:pPr>
      <w:bookmarkStart w:id="324" w:name="_Toc390959516"/>
      <w:bookmarkStart w:id="325" w:name="_Toc481698297"/>
      <w:bookmarkStart w:id="326" w:name="_Toc119923526"/>
      <w:bookmarkEnd w:id="324"/>
      <w:r>
        <w:t>A</w:t>
      </w:r>
      <w:r w:rsidR="00746525">
        <w:t>.7</w:t>
      </w:r>
      <w:r w:rsidRPr="00330A04">
        <w:t xml:space="preserve"> Deployment Settings (APSC-DV-003285)</w:t>
      </w:r>
      <w:bookmarkEnd w:id="325"/>
      <w:bookmarkEnd w:id="326"/>
    </w:p>
    <w:p w14:paraId="17604011" w14:textId="618AC8C1" w:rsidR="007D17E8" w:rsidRPr="00330A04" w:rsidRDefault="007D17E8" w:rsidP="007D17E8">
      <w:pPr>
        <w:pStyle w:val="Heading3"/>
      </w:pPr>
      <w:bookmarkStart w:id="327" w:name="_Toc119923527"/>
      <w:r>
        <w:t>A</w:t>
      </w:r>
      <w:r w:rsidR="00746525">
        <w:t>.7</w:t>
      </w:r>
      <w:r w:rsidRPr="00330A04">
        <w:t>.1 Known Dependencies</w:t>
      </w:r>
      <w:bookmarkEnd w:id="327"/>
    </w:p>
    <w:p w14:paraId="628682A6" w14:textId="77777777" w:rsidR="007D17E8" w:rsidRPr="00330A04" w:rsidRDefault="007D17E8" w:rsidP="007D17E8">
      <w:r w:rsidRPr="00330A04">
        <w:t>The following are Dependencies that must be confirmed with each release:</w:t>
      </w:r>
    </w:p>
    <w:p w14:paraId="5D4EF62A" w14:textId="77777777" w:rsidR="007D17E8" w:rsidRPr="00330A04" w:rsidRDefault="007D17E8" w:rsidP="007D17E8">
      <w:pPr>
        <w:rPr>
          <w:highlight w:val="yellow"/>
        </w:rPr>
      </w:pPr>
      <w:r w:rsidRPr="00330A04">
        <w:rPr>
          <w:highlight w:val="yellow"/>
        </w:rPr>
        <w:t>1.  To be elaborated on if new dependencies are added.</w:t>
      </w:r>
    </w:p>
    <w:p w14:paraId="39469D9F" w14:textId="71EFE7A7" w:rsidR="007D17E8" w:rsidRPr="00330A04" w:rsidRDefault="007D17E8" w:rsidP="007D17E8">
      <w:pPr>
        <w:pStyle w:val="Heading2"/>
      </w:pPr>
      <w:bookmarkStart w:id="328" w:name="_Toc390959517"/>
      <w:bookmarkStart w:id="329" w:name="_Toc481698298"/>
      <w:bookmarkStart w:id="330" w:name="_Toc119923528"/>
      <w:bookmarkEnd w:id="328"/>
      <w:r>
        <w:t>A</w:t>
      </w:r>
      <w:r w:rsidR="00746525">
        <w:t>.8</w:t>
      </w:r>
      <w:r w:rsidRPr="00330A04">
        <w:t xml:space="preserve"> Operational Backups</w:t>
      </w:r>
      <w:bookmarkEnd w:id="329"/>
      <w:bookmarkEnd w:id="330"/>
    </w:p>
    <w:p w14:paraId="6519B9F8" w14:textId="012D0156" w:rsidR="007D17E8" w:rsidRPr="00330A04" w:rsidRDefault="007D17E8" w:rsidP="007D17E8">
      <w:r w:rsidRPr="00330A04">
        <w:rPr>
          <w:highlight w:val="yellow"/>
        </w:rPr>
        <w:t xml:space="preserve">All code will reside in the </w:t>
      </w:r>
      <w:r w:rsidR="00561EED">
        <w:rPr>
          <w:highlight w:val="yellow"/>
        </w:rPr>
        <w:t>DEVELOPER</w:t>
      </w:r>
      <w:r w:rsidRPr="00330A04">
        <w:rPr>
          <w:highlight w:val="yellow"/>
        </w:rPr>
        <w:t xml:space="preserve"> SVN repository which has nightly backups performed and a </w:t>
      </w:r>
      <w:proofErr w:type="gramStart"/>
      <w:r w:rsidRPr="00330A04">
        <w:rPr>
          <w:highlight w:val="yellow"/>
        </w:rPr>
        <w:t>two week</w:t>
      </w:r>
      <w:proofErr w:type="gramEnd"/>
      <w:r w:rsidRPr="00330A04">
        <w:rPr>
          <w:highlight w:val="yellow"/>
        </w:rPr>
        <w:t xml:space="preserve"> rotation with off-site encrypted backup.</w:t>
      </w:r>
    </w:p>
    <w:p w14:paraId="27005DCD" w14:textId="06D5A044" w:rsidR="007D17E8" w:rsidRPr="00330A04" w:rsidRDefault="007D17E8" w:rsidP="007D17E8">
      <w:pPr>
        <w:pStyle w:val="Heading3"/>
      </w:pPr>
      <w:bookmarkStart w:id="331" w:name="_Toc119923529"/>
      <w:r>
        <w:t>A</w:t>
      </w:r>
      <w:r w:rsidR="00746525">
        <w:t>.8</w:t>
      </w:r>
      <w:r w:rsidRPr="00330A04">
        <w:t>.1 Database Backups</w:t>
      </w:r>
      <w:bookmarkEnd w:id="331"/>
    </w:p>
    <w:p w14:paraId="15013C24" w14:textId="22CD6713" w:rsidR="006A25AB" w:rsidRDefault="007D17E8" w:rsidP="007D17E8">
      <w:r w:rsidRPr="00330A04">
        <w:t>See</w:t>
      </w:r>
      <w:hyperlink w:anchor="_D.7_Database_Backup" w:history="1">
        <w:r w:rsidRPr="00703648">
          <w:rPr>
            <w:rStyle w:val="Hyperlink"/>
          </w:rPr>
          <w:fldChar w:fldCharType="begin"/>
        </w:r>
        <w:r w:rsidRPr="00703648">
          <w:rPr>
            <w:rStyle w:val="Hyperlink"/>
          </w:rPr>
          <w:instrText xml:space="preserve"> REF _Ref481761599 \h  \* MERGEFORMAT </w:instrText>
        </w:r>
        <w:r w:rsidRPr="00703648">
          <w:rPr>
            <w:rStyle w:val="Hyperlink"/>
          </w:rPr>
        </w:r>
        <w:r w:rsidRPr="00703648">
          <w:rPr>
            <w:rStyle w:val="Hyperlink"/>
          </w:rPr>
          <w:fldChar w:fldCharType="separate"/>
        </w:r>
        <w:r w:rsidR="006B359F" w:rsidRPr="006B359F">
          <w:rPr>
            <w:rStyle w:val="Hyperlink"/>
          </w:rPr>
          <w:t>D.7 Database Backup</w:t>
        </w:r>
        <w:r w:rsidRPr="00703648">
          <w:rPr>
            <w:rStyle w:val="Hyperlink"/>
          </w:rPr>
          <w:fldChar w:fldCharType="end"/>
        </w:r>
      </w:hyperlink>
      <w:r w:rsidRPr="00330A04">
        <w:t>.</w:t>
      </w:r>
    </w:p>
    <w:p w14:paraId="4DC4F385" w14:textId="77777777" w:rsidR="006A25AB" w:rsidRDefault="006A25AB" w:rsidP="007D17E8"/>
    <w:p w14:paraId="6AFC6DBB" w14:textId="265CFFBA" w:rsidR="006A25AB" w:rsidRPr="00330A04" w:rsidRDefault="006A25AB" w:rsidP="006A25AB">
      <w:pPr>
        <w:pStyle w:val="Heading2"/>
      </w:pPr>
      <w:bookmarkStart w:id="332" w:name="_Toc119923530"/>
      <w:r>
        <w:t>A.9</w:t>
      </w:r>
      <w:r w:rsidRPr="00330A04">
        <w:t xml:space="preserve"> </w:t>
      </w:r>
      <w:r>
        <w:t>Security Assumptions/Threat Model</w:t>
      </w:r>
      <w:bookmarkEnd w:id="332"/>
    </w:p>
    <w:p w14:paraId="541B3ADE" w14:textId="6B6CF376" w:rsidR="007D17E8" w:rsidRDefault="007D17E8" w:rsidP="007D17E8">
      <w:r>
        <w:br/>
      </w:r>
    </w:p>
    <w:p w14:paraId="33AE35BC" w14:textId="77777777" w:rsidR="007D17E8" w:rsidRDefault="007D17E8" w:rsidP="007D17E8">
      <w:pPr>
        <w:suppressAutoHyphens w:val="0"/>
      </w:pPr>
      <w:r>
        <w:br w:type="page"/>
      </w:r>
    </w:p>
    <w:p w14:paraId="221DFF36" w14:textId="0C4F8AF2" w:rsidR="00AA387D" w:rsidRPr="00330A04" w:rsidRDefault="00201ED8" w:rsidP="00951C6E">
      <w:pPr>
        <w:pStyle w:val="Appendix"/>
      </w:pPr>
      <w:r w:rsidRPr="00330A04">
        <w:lastRenderedPageBreak/>
        <w:t xml:space="preserve">Appendix </w:t>
      </w:r>
      <w:r w:rsidR="00B63560">
        <w:t>B</w:t>
      </w:r>
      <w:r w:rsidRPr="00330A04">
        <w:t xml:space="preserve">: </w:t>
      </w:r>
      <w:r w:rsidR="00915200" w:rsidRPr="00330A04">
        <w:t>Deployment Path</w:t>
      </w:r>
      <w:bookmarkEnd w:id="299"/>
      <w:r w:rsidR="00B63560">
        <w:t xml:space="preserve"> &amp; PLAN</w:t>
      </w:r>
    </w:p>
    <w:p w14:paraId="30F09AB6" w14:textId="60086C0C" w:rsidR="00065A53" w:rsidRDefault="00065A53" w:rsidP="00065A53">
      <w:pPr>
        <w:pStyle w:val="Heading1"/>
        <w:rPr>
          <w:highlight w:val="yellow"/>
        </w:rPr>
      </w:pPr>
      <w:bookmarkStart w:id="333" w:name="_B.1_Deployment_Plan"/>
      <w:bookmarkStart w:id="334" w:name="_Toc119923531"/>
      <w:bookmarkEnd w:id="333"/>
      <w:r>
        <w:rPr>
          <w:highlight w:val="yellow"/>
        </w:rPr>
        <w:t>B.1 Deployment Plan</w:t>
      </w:r>
      <w:bookmarkEnd w:id="334"/>
    </w:p>
    <w:p w14:paraId="6CF68993" w14:textId="77777777" w:rsidR="00B63560" w:rsidRDefault="00951C6E" w:rsidP="00951C6E">
      <w:pPr>
        <w:pStyle w:val="TextBody"/>
      </w:pPr>
      <w:r w:rsidRPr="00951C6E">
        <w:rPr>
          <w:highlight w:val="yellow"/>
        </w:rPr>
        <w:t>&lt;Provide a reference, body of text, illustration, or any combination therein to help describe how the deployment of this software package will be conducted.&gt;</w:t>
      </w:r>
    </w:p>
    <w:p w14:paraId="71FA23EA" w14:textId="77777777" w:rsidR="00B63560" w:rsidRPr="00330A04" w:rsidRDefault="00B63560" w:rsidP="00B63560">
      <w:pPr>
        <w:rPr>
          <w:highlight w:val="yellow"/>
        </w:rPr>
      </w:pPr>
      <w:r w:rsidRPr="00330A04">
        <w:rPr>
          <w:highlight w:val="yellow"/>
        </w:rPr>
        <w:t>FNMOC based deployments are scripted IAW 5234.2G and referenced in NAVOCEANO DoDIN Node SOA Policies Version 1.0, Section 4.3.2 Deliveries.</w:t>
      </w:r>
    </w:p>
    <w:p w14:paraId="2440BDF2" w14:textId="77777777" w:rsidR="00B63560" w:rsidRPr="00330A04" w:rsidRDefault="00B63560" w:rsidP="00B63560">
      <w:pPr>
        <w:rPr>
          <w:highlight w:val="yellow"/>
        </w:rPr>
      </w:pPr>
      <w:r w:rsidRPr="00330A04">
        <w:rPr>
          <w:highlight w:val="yellow"/>
        </w:rPr>
        <w:t xml:space="preserve">Prior to packaging a </w:t>
      </w:r>
      <w:proofErr w:type="gramStart"/>
      <w:r w:rsidRPr="00330A04">
        <w:rPr>
          <w:highlight w:val="yellow"/>
        </w:rPr>
        <w:t>deployment</w:t>
      </w:r>
      <w:proofErr w:type="gramEnd"/>
      <w:r w:rsidRPr="00330A04">
        <w:rPr>
          <w:highlight w:val="yellow"/>
        </w:rPr>
        <w:t xml:space="preserve"> the following steps will be executed:</w:t>
      </w:r>
    </w:p>
    <w:p w14:paraId="62C3C328" w14:textId="77777777" w:rsidR="00B63560" w:rsidRPr="00330A04" w:rsidRDefault="00B63560" w:rsidP="00B63560">
      <w:pPr>
        <w:rPr>
          <w:highlight w:val="yellow"/>
        </w:rPr>
      </w:pPr>
      <w:r w:rsidRPr="00330A04">
        <w:rPr>
          <w:highlight w:val="yellow"/>
        </w:rPr>
        <w:t xml:space="preserve"> 1. Custom scripts are executed to perform source code cleanup and formatting. </w:t>
      </w:r>
    </w:p>
    <w:p w14:paraId="0B22B1FF" w14:textId="77777777" w:rsidR="00B63560" w:rsidRPr="00330A04" w:rsidRDefault="00B63560" w:rsidP="00B63560">
      <w:pPr>
        <w:rPr>
          <w:highlight w:val="yellow"/>
        </w:rPr>
      </w:pPr>
      <w:r w:rsidRPr="00330A04">
        <w:rPr>
          <w:highlight w:val="yellow"/>
        </w:rPr>
        <w:t xml:space="preserve">    1.1 Checkout Trunk.</w:t>
      </w:r>
    </w:p>
    <w:p w14:paraId="4D133CA8" w14:textId="77777777" w:rsidR="00B63560" w:rsidRPr="00330A04" w:rsidRDefault="00B63560" w:rsidP="00B63560">
      <w:pPr>
        <w:rPr>
          <w:highlight w:val="yellow"/>
        </w:rPr>
      </w:pPr>
      <w:r w:rsidRPr="00330A04">
        <w:rPr>
          <w:highlight w:val="yellow"/>
        </w:rPr>
        <w:t xml:space="preserve">    1.2 Perform mass format of all source code.</w:t>
      </w:r>
    </w:p>
    <w:p w14:paraId="760ADBA2" w14:textId="77777777" w:rsidR="00B63560" w:rsidRPr="00330A04" w:rsidRDefault="00B63560" w:rsidP="00B63560">
      <w:pPr>
        <w:rPr>
          <w:highlight w:val="yellow"/>
        </w:rPr>
      </w:pPr>
      <w:r w:rsidRPr="00330A04">
        <w:rPr>
          <w:highlight w:val="yellow"/>
        </w:rPr>
        <w:t xml:space="preserve"> 2. Custom scripts are executed to test for specific conditions such as:</w:t>
      </w:r>
    </w:p>
    <w:p w14:paraId="1998D78E" w14:textId="77777777" w:rsidR="00B63560" w:rsidRPr="00330A04" w:rsidRDefault="00B63560" w:rsidP="00B63560">
      <w:pPr>
        <w:rPr>
          <w:highlight w:val="yellow"/>
        </w:rPr>
      </w:pPr>
      <w:r w:rsidRPr="00330A04">
        <w:rPr>
          <w:highlight w:val="yellow"/>
        </w:rPr>
        <w:t xml:space="preserve">    2.1 Scan for URL prefixes and suffixes.</w:t>
      </w:r>
    </w:p>
    <w:p w14:paraId="17922640" w14:textId="77777777" w:rsidR="00B63560" w:rsidRPr="00330A04" w:rsidRDefault="00B63560" w:rsidP="00B63560">
      <w:pPr>
        <w:rPr>
          <w:highlight w:val="yellow"/>
        </w:rPr>
      </w:pPr>
      <w:r w:rsidRPr="00330A04">
        <w:rPr>
          <w:highlight w:val="yellow"/>
        </w:rPr>
        <w:t xml:space="preserve">    2.2 Search </w:t>
      </w:r>
      <w:proofErr w:type="spellStart"/>
      <w:r w:rsidRPr="00330A04">
        <w:rPr>
          <w:highlight w:val="yellow"/>
        </w:rPr>
        <w:t>System.print</w:t>
      </w:r>
      <w:proofErr w:type="spellEnd"/>
      <w:r w:rsidRPr="00330A04">
        <w:rPr>
          <w:highlight w:val="yellow"/>
        </w:rPr>
        <w:t>*() method calls.</w:t>
      </w:r>
    </w:p>
    <w:p w14:paraId="5CD2198C" w14:textId="77777777" w:rsidR="00B63560" w:rsidRPr="00330A04" w:rsidRDefault="00B63560" w:rsidP="00B63560">
      <w:pPr>
        <w:rPr>
          <w:highlight w:val="yellow"/>
        </w:rPr>
      </w:pPr>
      <w:r w:rsidRPr="00330A04">
        <w:rPr>
          <w:highlight w:val="yellow"/>
        </w:rPr>
        <w:t xml:space="preserve">    2.3 Check in Trunk.</w:t>
      </w:r>
    </w:p>
    <w:p w14:paraId="032B07D3" w14:textId="77777777" w:rsidR="00B63560" w:rsidRPr="00330A04" w:rsidRDefault="00B63560" w:rsidP="00B63560">
      <w:pPr>
        <w:rPr>
          <w:highlight w:val="yellow"/>
        </w:rPr>
      </w:pPr>
      <w:r w:rsidRPr="00330A04">
        <w:rPr>
          <w:highlight w:val="yellow"/>
        </w:rPr>
        <w:t xml:space="preserve">    2.4 Create tag for the release.</w:t>
      </w:r>
    </w:p>
    <w:p w14:paraId="24D7D5B6" w14:textId="77777777" w:rsidR="00B63560" w:rsidRPr="00330A04" w:rsidRDefault="00B63560" w:rsidP="00B63560">
      <w:pPr>
        <w:rPr>
          <w:highlight w:val="yellow"/>
        </w:rPr>
      </w:pPr>
      <w:r w:rsidRPr="00330A04">
        <w:rPr>
          <w:highlight w:val="yellow"/>
        </w:rPr>
        <w:t xml:space="preserve">    2.5 Output a report indicating status of </w:t>
      </w:r>
      <w:proofErr w:type="gramStart"/>
      <w:r w:rsidRPr="00330A04">
        <w:rPr>
          <w:highlight w:val="yellow"/>
        </w:rPr>
        <w:t>aforementioned checks</w:t>
      </w:r>
      <w:proofErr w:type="gramEnd"/>
      <w:r w:rsidRPr="00330A04">
        <w:rPr>
          <w:highlight w:val="yellow"/>
        </w:rPr>
        <w:t>.</w:t>
      </w:r>
    </w:p>
    <w:p w14:paraId="072E7978" w14:textId="77777777" w:rsidR="00B63560" w:rsidRPr="00330A04" w:rsidRDefault="00B63560" w:rsidP="00B63560">
      <w:pPr>
        <w:rPr>
          <w:highlight w:val="yellow"/>
        </w:rPr>
      </w:pPr>
      <w:r w:rsidRPr="00330A04">
        <w:rPr>
          <w:highlight w:val="yellow"/>
        </w:rPr>
        <w:t xml:space="preserve"> 3. Jenkins-CI (continuous integration server) builds the application from the trunk of Subversion (in progress).</w:t>
      </w:r>
    </w:p>
    <w:p w14:paraId="1CF6AC9D" w14:textId="77777777" w:rsidR="00B63560" w:rsidRPr="00330A04" w:rsidRDefault="00B63560" w:rsidP="00B63560">
      <w:pPr>
        <w:rPr>
          <w:highlight w:val="yellow"/>
        </w:rPr>
      </w:pPr>
      <w:r w:rsidRPr="00330A04">
        <w:rPr>
          <w:highlight w:val="yellow"/>
        </w:rPr>
        <w:t xml:space="preserve">    3.1 Jenkins-CI output is checked to ensure a proper build. </w:t>
      </w:r>
    </w:p>
    <w:p w14:paraId="3E48C978" w14:textId="77777777" w:rsidR="00B63560" w:rsidRPr="00330A04" w:rsidRDefault="00B63560" w:rsidP="00B63560">
      <w:pPr>
        <w:rPr>
          <w:highlight w:val="yellow"/>
        </w:rPr>
      </w:pPr>
      <w:r w:rsidRPr="00330A04">
        <w:rPr>
          <w:highlight w:val="yellow"/>
        </w:rPr>
        <w:t xml:space="preserve"> 4. Security scans are performed:</w:t>
      </w:r>
    </w:p>
    <w:p w14:paraId="0965D08C" w14:textId="77777777" w:rsidR="00B63560" w:rsidRPr="00330A04" w:rsidRDefault="00B63560" w:rsidP="00B63560">
      <w:pPr>
        <w:rPr>
          <w:highlight w:val="yellow"/>
        </w:rPr>
      </w:pPr>
      <w:r w:rsidRPr="00330A04">
        <w:rPr>
          <w:highlight w:val="yellow"/>
        </w:rPr>
        <w:t xml:space="preserve">    4.1 Based on NAVOCEANO policy. </w:t>
      </w:r>
    </w:p>
    <w:p w14:paraId="21FE3712" w14:textId="77777777" w:rsidR="00B63560" w:rsidRPr="00330A04" w:rsidRDefault="00B63560" w:rsidP="00B63560">
      <w:pPr>
        <w:rPr>
          <w:highlight w:val="yellow"/>
        </w:rPr>
      </w:pPr>
      <w:r w:rsidRPr="00330A04">
        <w:rPr>
          <w:highlight w:val="yellow"/>
        </w:rPr>
        <w:t xml:space="preserve">    4.2 SonarQube (ASD v3 ~ APP3050) - an </w:t>
      </w:r>
      <w:proofErr w:type="gramStart"/>
      <w:r w:rsidRPr="00330A04">
        <w:rPr>
          <w:highlight w:val="yellow"/>
        </w:rPr>
        <w:t>open source</w:t>
      </w:r>
      <w:proofErr w:type="gramEnd"/>
      <w:r w:rsidRPr="00330A04">
        <w:rPr>
          <w:highlight w:val="yellow"/>
        </w:rPr>
        <w:t xml:space="preserve"> code analyzer reviews the final product as part of our deployment process.  If unused libraries or code are </w:t>
      </w:r>
      <w:proofErr w:type="gramStart"/>
      <w:r w:rsidRPr="00330A04">
        <w:rPr>
          <w:highlight w:val="yellow"/>
        </w:rPr>
        <w:t>detected</w:t>
      </w:r>
      <w:proofErr w:type="gramEnd"/>
      <w:r w:rsidRPr="00330A04">
        <w:rPr>
          <w:highlight w:val="yellow"/>
        </w:rPr>
        <w:t xml:space="preserve"> they will be removed by the Release Manager and Step 1 will restart.  Metrics such as SLOC, Code Coverage, and complexity are all recorded and will be stored in a persistent mechanism for future analysis.</w:t>
      </w:r>
    </w:p>
    <w:p w14:paraId="30936776" w14:textId="77777777" w:rsidR="00B63560" w:rsidRPr="00330A04" w:rsidRDefault="00B63560" w:rsidP="00B63560">
      <w:pPr>
        <w:rPr>
          <w:highlight w:val="yellow"/>
        </w:rPr>
      </w:pPr>
      <w:r w:rsidRPr="00330A04">
        <w:rPr>
          <w:highlight w:val="yellow"/>
        </w:rPr>
        <w:t xml:space="preserve">    4.3 A review of the scans is performed by a member of the team and report </w:t>
      </w:r>
      <w:proofErr w:type="gramStart"/>
      <w:r w:rsidRPr="00330A04">
        <w:rPr>
          <w:highlight w:val="yellow"/>
        </w:rPr>
        <w:t>issued.*</w:t>
      </w:r>
      <w:proofErr w:type="gramEnd"/>
    </w:p>
    <w:p w14:paraId="21F4DD01" w14:textId="77777777" w:rsidR="00B63560" w:rsidRPr="00330A04" w:rsidRDefault="00B63560" w:rsidP="00B63560">
      <w:pPr>
        <w:rPr>
          <w:highlight w:val="yellow"/>
        </w:rPr>
      </w:pPr>
      <w:r w:rsidRPr="00330A04">
        <w:rPr>
          <w:highlight w:val="yellow"/>
        </w:rPr>
        <w:tab/>
      </w:r>
    </w:p>
    <w:p w14:paraId="49CF3F9C" w14:textId="77777777" w:rsidR="00B63560" w:rsidRPr="00330A04" w:rsidRDefault="00B63560" w:rsidP="00B63560">
      <w:pPr>
        <w:rPr>
          <w:highlight w:val="yellow"/>
        </w:rPr>
      </w:pPr>
      <w:r w:rsidRPr="00330A04">
        <w:rPr>
          <w:highlight w:val="yellow"/>
        </w:rPr>
        <w:lastRenderedPageBreak/>
        <w:t xml:space="preserve"> 5. Tests are run against the application built for the proposed deployment.  Use Case Tests will be applied with each release.</w:t>
      </w:r>
    </w:p>
    <w:p w14:paraId="2EC8321E" w14:textId="77777777" w:rsidR="00B63560" w:rsidRPr="00330A04" w:rsidRDefault="00B63560" w:rsidP="00B63560">
      <w:pPr>
        <w:rPr>
          <w:highlight w:val="yellow"/>
        </w:rPr>
      </w:pPr>
      <w:r w:rsidRPr="00330A04">
        <w:rPr>
          <w:highlight w:val="yellow"/>
        </w:rPr>
        <w:t>6. After a successful build and review of the previous Deployment Report artifacts by the team lead if approved to continue the software is ready for the next stage.</w:t>
      </w:r>
    </w:p>
    <w:p w14:paraId="513778B2" w14:textId="77777777" w:rsidR="00B63560" w:rsidRPr="00330A04" w:rsidRDefault="00B63560" w:rsidP="00B63560">
      <w:pPr>
        <w:rPr>
          <w:highlight w:val="yellow"/>
        </w:rPr>
      </w:pPr>
      <w:r w:rsidRPr="00330A04">
        <w:rPr>
          <w:highlight w:val="yellow"/>
        </w:rPr>
        <w:t xml:space="preserve"> 7. </w:t>
      </w:r>
      <w:proofErr w:type="spellStart"/>
      <w:r w:rsidRPr="00330A04">
        <w:rPr>
          <w:highlight w:val="yellow"/>
        </w:rPr>
        <w:t>JavaDoc</w:t>
      </w:r>
      <w:proofErr w:type="spellEnd"/>
      <w:r w:rsidRPr="00330A04">
        <w:rPr>
          <w:highlight w:val="yellow"/>
        </w:rPr>
        <w:t xml:space="preserve"> is run.</w:t>
      </w:r>
    </w:p>
    <w:p w14:paraId="581E2FA9" w14:textId="77777777" w:rsidR="00B63560" w:rsidRPr="00330A04" w:rsidRDefault="00B63560" w:rsidP="00B63560">
      <w:r w:rsidRPr="00330A04">
        <w:rPr>
          <w:highlight w:val="yellow"/>
        </w:rPr>
        <w:t xml:space="preserve"> 8.  All media are packaged to CD-ROM with proper label, virus scanned, and delivered to the customer.  A tag of the deployment materials is created against the trunk in the Deliveries repository.</w:t>
      </w:r>
    </w:p>
    <w:p w14:paraId="73D486E4" w14:textId="4908CF01" w:rsidR="00951C6E" w:rsidRDefault="00951C6E" w:rsidP="00951C6E">
      <w:pPr>
        <w:pStyle w:val="TextBody"/>
      </w:pPr>
      <w:r>
        <w:br w:type="page"/>
      </w:r>
    </w:p>
    <w:p w14:paraId="557325C8" w14:textId="2FAC8B90" w:rsidR="00C22F5A" w:rsidRPr="00330A04" w:rsidRDefault="00C22F5A" w:rsidP="00951C6E">
      <w:pPr>
        <w:pStyle w:val="Appendix"/>
      </w:pPr>
      <w:bookmarkStart w:id="335" w:name="_Ref481760493"/>
      <w:r w:rsidRPr="00330A04">
        <w:lastRenderedPageBreak/>
        <w:t xml:space="preserve">Appendix C: </w:t>
      </w:r>
      <w:r w:rsidR="003D15C9" w:rsidRPr="00330A04">
        <w:t>Threat Assessment (APSC-DV-003230)</w:t>
      </w:r>
      <w:bookmarkEnd w:id="335"/>
    </w:p>
    <w:p w14:paraId="0972EEF4" w14:textId="449B25B2" w:rsidR="003D15C9" w:rsidRPr="00330A04" w:rsidRDefault="00687F35" w:rsidP="00951C6E">
      <w:pPr>
        <w:pStyle w:val="Heading1"/>
      </w:pPr>
      <w:bookmarkStart w:id="336" w:name="_C.1_Dread_Implementation"/>
      <w:bookmarkStart w:id="337" w:name="_Ref483222105"/>
      <w:bookmarkStart w:id="338" w:name="_Ref483222250"/>
      <w:bookmarkStart w:id="339" w:name="_Toc119923532"/>
      <w:bookmarkEnd w:id="336"/>
      <w:r w:rsidRPr="00330A04">
        <w:t>C.1 Dread Implementation</w:t>
      </w:r>
      <w:bookmarkEnd w:id="337"/>
      <w:bookmarkEnd w:id="338"/>
      <w:bookmarkEnd w:id="339"/>
    </w:p>
    <w:p w14:paraId="17EE4247" w14:textId="77777777" w:rsidR="00951C6E" w:rsidRDefault="00687F35" w:rsidP="00951C6E">
      <w:pPr>
        <w:pStyle w:val="Heading3"/>
      </w:pPr>
      <w:bookmarkStart w:id="340" w:name="_Toc119923533"/>
      <w:r w:rsidRPr="00951C6E">
        <w:t>Security Misconfiguration</w:t>
      </w:r>
      <w:bookmarkEnd w:id="340"/>
    </w:p>
    <w:p w14:paraId="0F01F961" w14:textId="59F3E278" w:rsidR="00687F35" w:rsidRPr="00330A04" w:rsidRDefault="00687F35" w:rsidP="00951C6E">
      <w:pPr>
        <w:pStyle w:val="TextBody"/>
      </w:pPr>
      <w:r w:rsidRPr="00330A04">
        <w:t xml:space="preserve">Attacker accesses default accounts, unused pages, unpatched flaws, unprotected </w:t>
      </w:r>
      <w:proofErr w:type="gramStart"/>
      <w:r w:rsidRPr="00330A04">
        <w:t>files</w:t>
      </w:r>
      <w:proofErr w:type="gramEnd"/>
      <w:r w:rsidRPr="00330A04">
        <w:t xml:space="preserve"> and directories, etc. to gain unauthorized access to or knowledge of the system.</w:t>
      </w:r>
    </w:p>
    <w:p w14:paraId="0539756E" w14:textId="0FBE6DB5" w:rsidR="00687F35" w:rsidRPr="00330A04" w:rsidRDefault="00687F35" w:rsidP="00951C6E">
      <w:pPr>
        <w:pStyle w:val="TextBody"/>
      </w:pPr>
      <w:r w:rsidRPr="00951C6E">
        <w:rPr>
          <w:b/>
          <w:i/>
        </w:rPr>
        <w:t>Mitigation</w:t>
      </w:r>
      <w:r w:rsidR="00951C6E">
        <w:t>:</w:t>
      </w:r>
      <w:r w:rsidRPr="00330A04">
        <w:t xml:space="preserve"> Review best practices, turn off any functionality not required, and CM all settings/config files.  FWB resources follow the STIG at OS, database, web server, and application server level which helps mitigate configuration errors save human fault.  Primary concern would be protection of the Java security certificate stores.</w:t>
      </w:r>
    </w:p>
    <w:p w14:paraId="19D94E3E" w14:textId="77777777" w:rsidR="00687F35" w:rsidRPr="00330A04" w:rsidRDefault="00687F35" w:rsidP="00951C6E">
      <w:pPr>
        <w:pStyle w:val="TextBody"/>
      </w:pPr>
      <w:r w:rsidRPr="00330A04">
        <w:t xml:space="preserve">     8.8 = (DAMAGE (10) + REPRODUCIBILITY (5) + EXPLOITABILITY (10) + AFFECTED USERS (10) + DISCOVERABILITY (9)) / 5</w:t>
      </w:r>
    </w:p>
    <w:p w14:paraId="7D47C515" w14:textId="77777777" w:rsidR="00951C6E" w:rsidRDefault="00687F35" w:rsidP="00951C6E">
      <w:pPr>
        <w:pStyle w:val="Heading3"/>
      </w:pPr>
      <w:bookmarkStart w:id="341" w:name="_Toc119923534"/>
      <w:r w:rsidRPr="00951C6E">
        <w:t>In</w:t>
      </w:r>
      <w:r w:rsidR="00951C6E" w:rsidRPr="00951C6E">
        <w:t>secure Cryptographic Storage</w:t>
      </w:r>
      <w:bookmarkEnd w:id="341"/>
    </w:p>
    <w:p w14:paraId="2328C7B5" w14:textId="291F48E4" w:rsidR="00687F35" w:rsidRPr="00330A04" w:rsidRDefault="00687F35" w:rsidP="00951C6E">
      <w:pPr>
        <w:pStyle w:val="TextBody"/>
      </w:pPr>
      <w:r w:rsidRPr="00330A04">
        <w:t>Attackers typically don't break the crypto. They break something else, such as find keys, get clear text copies of data, or access data via channels that automatically decrypt.</w:t>
      </w:r>
    </w:p>
    <w:p w14:paraId="1307B581" w14:textId="2D3F12DD" w:rsidR="00687F35" w:rsidRPr="00330A04" w:rsidRDefault="00687F35" w:rsidP="00951C6E">
      <w:pPr>
        <w:pStyle w:val="TextBody"/>
      </w:pPr>
      <w:r w:rsidRPr="00951C6E">
        <w:rPr>
          <w:b/>
          <w:i/>
        </w:rPr>
        <w:t>Mitigation</w:t>
      </w:r>
      <w:r w:rsidR="00951C6E">
        <w:rPr>
          <w:b/>
          <w:i/>
        </w:rPr>
        <w:t>:</w:t>
      </w:r>
      <w:r w:rsidRPr="00330A04">
        <w:t xml:space="preserve"> N/A – DoD PKI infrastructure is assumed to be solvent solution and is FIP-140-2 compliant.  These controls are Enterprise Class solutions and out </w:t>
      </w:r>
      <w:proofErr w:type="gramStart"/>
      <w:r w:rsidRPr="00330A04">
        <w:t xml:space="preserve">of  </w:t>
      </w:r>
      <w:r w:rsidR="00561EED">
        <w:t>DEVELOPER</w:t>
      </w:r>
      <w:proofErr w:type="gramEnd"/>
      <w:r w:rsidRPr="00330A04">
        <w:t xml:space="preserve"> control.</w:t>
      </w:r>
    </w:p>
    <w:p w14:paraId="61FCF2E6" w14:textId="58300FCB" w:rsidR="00687F35" w:rsidRPr="00330A04" w:rsidRDefault="00687F35" w:rsidP="00951C6E">
      <w:pPr>
        <w:pStyle w:val="TextBody"/>
      </w:pPr>
      <w:r w:rsidRPr="00330A04">
        <w:t xml:space="preserve">    N/A = (DAMAGE (0) + REPRODUCIBILITY (0) + EXPLOITABILITY (0) + AFFECTED USERS (0) + DISCOVERABILITY (0)) / 5</w:t>
      </w:r>
    </w:p>
    <w:p w14:paraId="0B3DA11C" w14:textId="77777777" w:rsidR="00951C6E" w:rsidRDefault="00687F35" w:rsidP="00951C6E">
      <w:pPr>
        <w:pStyle w:val="Heading3"/>
      </w:pPr>
      <w:bookmarkStart w:id="342" w:name="_Toc119923535"/>
      <w:r w:rsidRPr="00951C6E">
        <w:t>Insufficient Transport Layer Protection</w:t>
      </w:r>
      <w:bookmarkEnd w:id="342"/>
    </w:p>
    <w:p w14:paraId="30909C05" w14:textId="565A6C03" w:rsidR="00687F35" w:rsidRPr="00951C6E" w:rsidRDefault="00687F35" w:rsidP="00951C6E">
      <w:pPr>
        <w:pStyle w:val="TextBody"/>
        <w:rPr>
          <w:b/>
        </w:rPr>
      </w:pPr>
      <w:r w:rsidRPr="00330A04">
        <w:t xml:space="preserve"> Monitoring users' network traffic can be </w:t>
      </w:r>
      <w:proofErr w:type="gramStart"/>
      <w:r w:rsidRPr="00330A04">
        <w:t>difficult, but</w:t>
      </w:r>
      <w:proofErr w:type="gramEnd"/>
      <w:r w:rsidRPr="00330A04">
        <w:t xml:space="preserve"> is sometimes easy. The primary difficulty lies in monitoring the proper network's traffic while users are accessing the vulnerable site.</w:t>
      </w:r>
    </w:p>
    <w:p w14:paraId="36BE4B80" w14:textId="206FC44F" w:rsidR="00687F35" w:rsidRPr="00330A04" w:rsidRDefault="00687F35" w:rsidP="00951C6E">
      <w:pPr>
        <w:pStyle w:val="TextBody"/>
      </w:pPr>
      <w:r w:rsidRPr="00951C6E">
        <w:rPr>
          <w:b/>
          <w:i/>
        </w:rPr>
        <w:t>Mitigation</w:t>
      </w:r>
      <w:r w:rsidR="00951C6E">
        <w:rPr>
          <w:b/>
          <w:i/>
        </w:rPr>
        <w:t>:</w:t>
      </w:r>
      <w:r w:rsidRPr="00330A04">
        <w:t xml:space="preserve"> SSL is used with a PKI certificate for ALL communications.  Cookies are not used.  Encryption at all network levels Outside Enclave and within is applied.</w:t>
      </w:r>
    </w:p>
    <w:p w14:paraId="24728941" w14:textId="77777777" w:rsidR="00687F35" w:rsidRPr="00330A04" w:rsidRDefault="00687F35" w:rsidP="00951C6E">
      <w:pPr>
        <w:pStyle w:val="TextBody"/>
      </w:pPr>
      <w:r w:rsidRPr="00330A04">
        <w:t xml:space="preserve">     6 = (DAMAGE (5) + REPRODUCIBILITY (5) + EXPLOITABILITY (10) + AFFECTED USERS (5) + DISCOVERABILITY (5)) / 5</w:t>
      </w:r>
    </w:p>
    <w:p w14:paraId="39955F70" w14:textId="77777777" w:rsidR="00951C6E" w:rsidRDefault="00951C6E">
      <w:pPr>
        <w:suppressAutoHyphens w:val="0"/>
        <w:rPr>
          <w:rFonts w:ascii="Cambria" w:hAnsi="Cambria"/>
          <w:b/>
          <w:bCs/>
          <w:color w:val="365F91"/>
          <w:sz w:val="28"/>
          <w:szCs w:val="28"/>
        </w:rPr>
      </w:pPr>
      <w:r>
        <w:br w:type="page"/>
      </w:r>
    </w:p>
    <w:p w14:paraId="3119C4AE" w14:textId="55946938" w:rsidR="00687F35" w:rsidRPr="00330A04" w:rsidRDefault="00733A49" w:rsidP="00951C6E">
      <w:pPr>
        <w:pStyle w:val="Heading1"/>
      </w:pPr>
      <w:bookmarkStart w:id="343" w:name="_Toc119923536"/>
      <w:r w:rsidRPr="00330A04">
        <w:lastRenderedPageBreak/>
        <w:t>C.2 Stride Implementation</w:t>
      </w:r>
      <w:bookmarkEnd w:id="343"/>
    </w:p>
    <w:p w14:paraId="1076FA07" w14:textId="77777777" w:rsidR="00733A49" w:rsidRPr="00330A04" w:rsidRDefault="00733A49" w:rsidP="00951C6E">
      <w:pPr>
        <w:pStyle w:val="Heading3"/>
      </w:pPr>
      <w:bookmarkStart w:id="344" w:name="_Toc119923537"/>
      <w:r w:rsidRPr="00951C6E">
        <w:rPr>
          <w:sz w:val="28"/>
          <w:szCs w:val="28"/>
        </w:rPr>
        <w:t>S</w:t>
      </w:r>
      <w:r w:rsidRPr="00330A04">
        <w:t>poofing Identity</w:t>
      </w:r>
      <w:bookmarkEnd w:id="344"/>
    </w:p>
    <w:p w14:paraId="444652F4" w14:textId="77777777" w:rsidR="00733A49" w:rsidRPr="00330A04" w:rsidRDefault="00733A49" w:rsidP="00951C6E">
      <w:pPr>
        <w:pStyle w:val="TextBody"/>
      </w:pPr>
      <w:r w:rsidRPr="00330A04">
        <w:rPr>
          <w:highlight w:val="yellow"/>
        </w:rPr>
        <w:t>The EAF uses PKI authentication to prevent the possibility of identity spoofing. In addition, new user account requests are vetted by a human agent before being granted access.</w:t>
      </w:r>
    </w:p>
    <w:p w14:paraId="58E93095" w14:textId="77777777" w:rsidR="00733A49" w:rsidRPr="00330A04" w:rsidRDefault="00733A49" w:rsidP="00951C6E">
      <w:pPr>
        <w:pStyle w:val="Heading3"/>
      </w:pPr>
      <w:bookmarkStart w:id="345" w:name="_Toc119923538"/>
      <w:r w:rsidRPr="00951C6E">
        <w:rPr>
          <w:sz w:val="28"/>
          <w:szCs w:val="28"/>
        </w:rPr>
        <w:t>T</w:t>
      </w:r>
      <w:r w:rsidRPr="00330A04">
        <w:t>ampering with Data</w:t>
      </w:r>
      <w:bookmarkEnd w:id="345"/>
    </w:p>
    <w:p w14:paraId="79250E21" w14:textId="77777777" w:rsidR="00733A49" w:rsidRPr="00330A04" w:rsidRDefault="00733A49" w:rsidP="00951C6E">
      <w:pPr>
        <w:pStyle w:val="TextBody"/>
      </w:pPr>
      <w:r w:rsidRPr="00330A04">
        <w:rPr>
          <w:highlight w:val="yellow"/>
        </w:rPr>
        <w:t>The EAF uses both client-side and server-side validation to prevent both accidental as well as malicious data manipulation. The EAF edit pages use obfuscated input field names that do not match the rendered field names of a view page.</w:t>
      </w:r>
    </w:p>
    <w:p w14:paraId="1D9C0F76" w14:textId="77777777" w:rsidR="00733A49" w:rsidRPr="00330A04" w:rsidRDefault="00733A49" w:rsidP="00951C6E">
      <w:pPr>
        <w:pStyle w:val="Heading3"/>
      </w:pPr>
      <w:bookmarkStart w:id="346" w:name="_Toc119923539"/>
      <w:r w:rsidRPr="00951C6E">
        <w:rPr>
          <w:sz w:val="28"/>
          <w:szCs w:val="28"/>
        </w:rPr>
        <w:t>R</w:t>
      </w:r>
      <w:r w:rsidRPr="00330A04">
        <w:t>epudiation</w:t>
      </w:r>
      <w:bookmarkEnd w:id="346"/>
    </w:p>
    <w:p w14:paraId="21A047BE" w14:textId="77777777" w:rsidR="00733A49" w:rsidRPr="00330A04" w:rsidRDefault="00733A49" w:rsidP="00951C6E">
      <w:pPr>
        <w:pStyle w:val="TextBody"/>
      </w:pPr>
      <w:r w:rsidRPr="00330A04">
        <w:rPr>
          <w:highlight w:val="yellow"/>
        </w:rPr>
        <w:t>The EAF uses both user roles as well as organizational filters to compartmentalize the portions of the site that a user is allowed to utilize. The EAF also incorporates a transaction log which saves relevant details of each transaction (minus views) per user. The EAF server and access logs are audited at regular intervals.</w:t>
      </w:r>
    </w:p>
    <w:p w14:paraId="1CED103A" w14:textId="77777777" w:rsidR="00733A49" w:rsidRPr="00330A04" w:rsidRDefault="00733A49" w:rsidP="00951C6E">
      <w:pPr>
        <w:pStyle w:val="Heading3"/>
      </w:pPr>
      <w:bookmarkStart w:id="347" w:name="_Toc119923540"/>
      <w:r w:rsidRPr="00951C6E">
        <w:rPr>
          <w:sz w:val="28"/>
          <w:szCs w:val="28"/>
        </w:rPr>
        <w:t>I</w:t>
      </w:r>
      <w:r w:rsidRPr="00330A04">
        <w:t>nformation Disclosure</w:t>
      </w:r>
      <w:bookmarkEnd w:id="347"/>
    </w:p>
    <w:p w14:paraId="47097403" w14:textId="77777777" w:rsidR="00733A49" w:rsidRPr="00330A04" w:rsidRDefault="00733A49" w:rsidP="00951C6E">
      <w:pPr>
        <w:pStyle w:val="TextBody"/>
      </w:pPr>
      <w:r w:rsidRPr="00330A04">
        <w:rPr>
          <w:highlight w:val="yellow"/>
        </w:rPr>
        <w:t>The EAF does not store any information on the client-side. All data is saved and stored on the server-side.</w:t>
      </w:r>
      <w:r w:rsidRPr="00330A04">
        <w:t xml:space="preserve"> </w:t>
      </w:r>
    </w:p>
    <w:p w14:paraId="50B47DF7" w14:textId="77777777" w:rsidR="00733A49" w:rsidRPr="00330A04" w:rsidRDefault="00733A49" w:rsidP="00951C6E">
      <w:pPr>
        <w:pStyle w:val="Heading3"/>
      </w:pPr>
      <w:bookmarkStart w:id="348" w:name="_Toc119923541"/>
      <w:r w:rsidRPr="00951C6E">
        <w:rPr>
          <w:sz w:val="28"/>
          <w:szCs w:val="28"/>
        </w:rPr>
        <w:t>D</w:t>
      </w:r>
      <w:r w:rsidRPr="00330A04">
        <w:t>enial of Service</w:t>
      </w:r>
      <w:bookmarkEnd w:id="348"/>
    </w:p>
    <w:p w14:paraId="5BF5E387" w14:textId="77777777" w:rsidR="00733A49" w:rsidRPr="00330A04" w:rsidRDefault="00733A49" w:rsidP="00951C6E">
      <w:pPr>
        <w:pStyle w:val="TextBody"/>
      </w:pPr>
      <w:r w:rsidRPr="00330A04">
        <w:rPr>
          <w:highlight w:val="yellow"/>
        </w:rPr>
        <w:t>The EAF does not support any functionality for anonymous users; all functions require authentication and authorization.</w:t>
      </w:r>
    </w:p>
    <w:p w14:paraId="0326A536" w14:textId="77777777" w:rsidR="00733A49" w:rsidRPr="00330A04" w:rsidRDefault="00733A49" w:rsidP="00951C6E">
      <w:pPr>
        <w:pStyle w:val="Heading3"/>
      </w:pPr>
      <w:bookmarkStart w:id="349" w:name="_Toc119923542"/>
      <w:r w:rsidRPr="00951C6E">
        <w:rPr>
          <w:sz w:val="28"/>
          <w:szCs w:val="28"/>
        </w:rPr>
        <w:t>E</w:t>
      </w:r>
      <w:r w:rsidRPr="00330A04">
        <w:t>levation of Privilege</w:t>
      </w:r>
      <w:bookmarkEnd w:id="349"/>
    </w:p>
    <w:p w14:paraId="24F40A5E" w14:textId="77777777" w:rsidR="00733A49" w:rsidRPr="00330A04" w:rsidRDefault="00733A49" w:rsidP="00951C6E">
      <w:pPr>
        <w:pStyle w:val="TextBody"/>
      </w:pPr>
      <w:r w:rsidRPr="00330A04">
        <w:rPr>
          <w:highlight w:val="yellow"/>
        </w:rPr>
        <w:t>The EAF enforces a strict authorization matrix for each page based on both roles and organizational filters. Privileged links are inaccessible to unprivileged users both by not being shown as well as prevention of use by the Controller (</w:t>
      </w:r>
      <w:proofErr w:type="spellStart"/>
      <w:r w:rsidRPr="00330A04">
        <w:rPr>
          <w:highlight w:val="yellow"/>
        </w:rPr>
        <w:t>PageController</w:t>
      </w:r>
      <w:proofErr w:type="spellEnd"/>
      <w:r w:rsidRPr="00330A04">
        <w:rPr>
          <w:highlight w:val="yellow"/>
        </w:rPr>
        <w:t xml:space="preserve"> performs role checks and org checks and enforces the annotated privileges on each page). Non-administrative users cannot modify their own access level.</w:t>
      </w:r>
    </w:p>
    <w:p w14:paraId="4C0E2375" w14:textId="4C99662B" w:rsidR="00341A7E" w:rsidRPr="00330A04" w:rsidRDefault="00341A7E" w:rsidP="00330A04">
      <w:r w:rsidRPr="00330A04">
        <w:br w:type="page"/>
      </w:r>
    </w:p>
    <w:p w14:paraId="4B66C808" w14:textId="04930FA1" w:rsidR="00341A7E" w:rsidRPr="00330A04" w:rsidRDefault="00341A7E" w:rsidP="00044B4E">
      <w:pPr>
        <w:pStyle w:val="Appendix"/>
      </w:pPr>
      <w:r w:rsidRPr="00330A04">
        <w:lastRenderedPageBreak/>
        <w:t>Appendix D: Database Design</w:t>
      </w:r>
    </w:p>
    <w:p w14:paraId="13520541" w14:textId="2856F332" w:rsidR="00CB4E85" w:rsidRDefault="00CB4E85" w:rsidP="00CB4E85">
      <w:pPr>
        <w:pStyle w:val="TextBody"/>
      </w:pPr>
      <w:bookmarkStart w:id="350" w:name="_Toc391476000"/>
      <w:r>
        <w:t>If you do not have a separate document, which should be referenced here, then use the sections below to help guide you towards some semblance of a database document.</w:t>
      </w:r>
    </w:p>
    <w:p w14:paraId="08455105" w14:textId="2856F332" w:rsidR="00B22880" w:rsidRPr="00330A04" w:rsidRDefault="00B22880" w:rsidP="00857216">
      <w:pPr>
        <w:pStyle w:val="Heading1"/>
      </w:pPr>
      <w:bookmarkStart w:id="351" w:name="_Toc119923543"/>
      <w:r w:rsidRPr="00330A04">
        <w:t>D.1 Definition</w:t>
      </w:r>
      <w:bookmarkEnd w:id="350"/>
      <w:bookmarkEnd w:id="351"/>
    </w:p>
    <w:p w14:paraId="6641D62D" w14:textId="77777777" w:rsidR="00B22880" w:rsidRPr="00330A04" w:rsidRDefault="00B22880" w:rsidP="00857216">
      <w:pPr>
        <w:pStyle w:val="TextBody"/>
      </w:pPr>
      <w:r w:rsidRPr="00330A04">
        <w:t xml:space="preserve">A database is an integrated collection of </w:t>
      </w:r>
      <w:proofErr w:type="gramStart"/>
      <w:r w:rsidRPr="00330A04">
        <w:t>logically-related</w:t>
      </w:r>
      <w:proofErr w:type="gramEnd"/>
      <w:r w:rsidRPr="00330A04">
        <w:t xml:space="preserve"> records or files consolidated into a common pool that provides data for one or more multiple uses.</w:t>
      </w:r>
    </w:p>
    <w:p w14:paraId="69F82F85" w14:textId="77777777" w:rsidR="00B22880" w:rsidRPr="00330A04" w:rsidRDefault="00B22880" w:rsidP="00857216">
      <w:pPr>
        <w:pStyle w:val="TextBody"/>
      </w:pPr>
      <w:r w:rsidRPr="00330A04">
        <w:t>http://en.wikipedia.org/wiki/Database</w:t>
      </w:r>
    </w:p>
    <w:p w14:paraId="7143E9B0" w14:textId="4BC8606F" w:rsidR="00B22880" w:rsidRPr="00330A04" w:rsidRDefault="00B22880" w:rsidP="00857216">
      <w:pPr>
        <w:pStyle w:val="Heading1"/>
      </w:pPr>
      <w:bookmarkStart w:id="352" w:name="_Toc390959462"/>
      <w:bookmarkStart w:id="353" w:name="_Toc391476001"/>
      <w:bookmarkStart w:id="354" w:name="_Toc119923544"/>
      <w:bookmarkEnd w:id="352"/>
      <w:r w:rsidRPr="00330A04">
        <w:t>D.2 Scope</w:t>
      </w:r>
      <w:bookmarkEnd w:id="353"/>
      <w:bookmarkEnd w:id="354"/>
    </w:p>
    <w:p w14:paraId="5569061D" w14:textId="77777777" w:rsidR="00B22880" w:rsidRPr="00330A04" w:rsidRDefault="00B22880" w:rsidP="00857216">
      <w:pPr>
        <w:pStyle w:val="TextBody"/>
      </w:pPr>
      <w:r w:rsidRPr="00330A04">
        <w:t>A database management system (DBMS) consists of software that organizes the storage of data. A relational database management system (RDBMS) is a database management system (DBMS) that is based on the relational model.</w:t>
      </w:r>
    </w:p>
    <w:p w14:paraId="11848AB9" w14:textId="77777777" w:rsidR="00B22880" w:rsidRPr="00330A04" w:rsidRDefault="00B22880" w:rsidP="00857216">
      <w:pPr>
        <w:pStyle w:val="TextBody"/>
      </w:pPr>
      <w:r w:rsidRPr="00330A04">
        <w:rPr>
          <w:highlight w:val="yellow"/>
        </w:rPr>
        <w:t>The goal of this topic is to address the database management system which will be used for the ODCPPM application.  Microsoft SQL Server is the relational model database server used in the multi-tiered architecture for the ODCPPM web application.</w:t>
      </w:r>
    </w:p>
    <w:p w14:paraId="40306BD2" w14:textId="7F4DBEE5" w:rsidR="00B22880" w:rsidRPr="00330A04" w:rsidRDefault="00B22880" w:rsidP="00857216">
      <w:pPr>
        <w:pStyle w:val="Heading1"/>
      </w:pPr>
      <w:bookmarkStart w:id="355" w:name="_Toc390959463"/>
      <w:bookmarkStart w:id="356" w:name="_Toc119923545"/>
      <w:bookmarkEnd w:id="355"/>
      <w:r w:rsidRPr="00330A04">
        <w:t>D.3 Database Cluster architecture</w:t>
      </w:r>
      <w:bookmarkEnd w:id="356"/>
    </w:p>
    <w:p w14:paraId="1CA52E95" w14:textId="387F7C2B" w:rsidR="00B22880" w:rsidRPr="00330A04" w:rsidRDefault="00B22880" w:rsidP="00330A04">
      <w:pPr>
        <w:rPr>
          <w:highlight w:val="yellow"/>
        </w:rPr>
      </w:pPr>
      <w:r w:rsidRPr="00330A04">
        <w:rPr>
          <w:highlight w:val="yellow"/>
        </w:rPr>
        <w:t>Named database with schema (no cross-database referencing)</w:t>
      </w:r>
      <w:r w:rsidR="00857216">
        <w:rPr>
          <w:highlight w:val="yellow"/>
        </w:rPr>
        <w:t>:</w:t>
      </w:r>
    </w:p>
    <w:p w14:paraId="70126C80" w14:textId="77777777" w:rsidR="00B22880" w:rsidRPr="00857216" w:rsidRDefault="00B22880" w:rsidP="00857216">
      <w:pPr>
        <w:pStyle w:val="ListParagraph"/>
        <w:numPr>
          <w:ilvl w:val="0"/>
          <w:numId w:val="8"/>
        </w:numPr>
        <w:rPr>
          <w:highlight w:val="yellow"/>
        </w:rPr>
      </w:pPr>
      <w:r w:rsidRPr="00857216">
        <w:rPr>
          <w:highlight w:val="yellow"/>
        </w:rPr>
        <w:t>ODCPPM (database)</w:t>
      </w:r>
    </w:p>
    <w:p w14:paraId="0DD9525B" w14:textId="77777777" w:rsidR="00B22880" w:rsidRPr="00857216" w:rsidRDefault="00B22880" w:rsidP="00857216">
      <w:pPr>
        <w:pStyle w:val="ListParagraph"/>
        <w:numPr>
          <w:ilvl w:val="0"/>
          <w:numId w:val="8"/>
        </w:numPr>
        <w:rPr>
          <w:highlight w:val="yellow"/>
        </w:rPr>
      </w:pPr>
      <w:proofErr w:type="spellStart"/>
      <w:r w:rsidRPr="00857216">
        <w:rPr>
          <w:highlight w:val="yellow"/>
        </w:rPr>
        <w:t>ODCPPM_Data</w:t>
      </w:r>
      <w:proofErr w:type="spellEnd"/>
      <w:r w:rsidRPr="00857216">
        <w:rPr>
          <w:highlight w:val="yellow"/>
        </w:rPr>
        <w:t xml:space="preserve"> (schema contains plan data and report specification)</w:t>
      </w:r>
    </w:p>
    <w:p w14:paraId="6539173E" w14:textId="77777777" w:rsidR="00B22880" w:rsidRPr="00857216" w:rsidRDefault="00B22880" w:rsidP="00857216">
      <w:pPr>
        <w:pStyle w:val="ListParagraph"/>
        <w:numPr>
          <w:ilvl w:val="0"/>
          <w:numId w:val="8"/>
        </w:numPr>
        <w:rPr>
          <w:highlight w:val="yellow"/>
        </w:rPr>
      </w:pPr>
      <w:proofErr w:type="spellStart"/>
      <w:r w:rsidRPr="00857216">
        <w:rPr>
          <w:highlight w:val="yellow"/>
        </w:rPr>
        <w:t>ODCPPM_Accounts</w:t>
      </w:r>
      <w:proofErr w:type="spellEnd"/>
      <w:r w:rsidRPr="00857216">
        <w:rPr>
          <w:highlight w:val="yellow"/>
        </w:rPr>
        <w:t xml:space="preserve"> (contains user, roles, and membership data)</w:t>
      </w:r>
    </w:p>
    <w:p w14:paraId="5A3D897A" w14:textId="4D9393C7" w:rsidR="00B22880" w:rsidRPr="00330A04" w:rsidRDefault="00857216" w:rsidP="00857216">
      <w:pPr>
        <w:pStyle w:val="Heading1"/>
      </w:pPr>
      <w:bookmarkStart w:id="357" w:name="_Toc119923546"/>
      <w:r>
        <w:t>D.4</w:t>
      </w:r>
      <w:r w:rsidR="00B22880" w:rsidRPr="00330A04">
        <w:t xml:space="preserve"> Configuration Management</w:t>
      </w:r>
      <w:bookmarkEnd w:id="357"/>
    </w:p>
    <w:p w14:paraId="05CFF300" w14:textId="77777777" w:rsidR="00B22880" w:rsidRPr="00330A04" w:rsidRDefault="00B22880" w:rsidP="00857216">
      <w:pPr>
        <w:pStyle w:val="TextBody"/>
        <w:rPr>
          <w:highlight w:val="yellow"/>
        </w:rPr>
      </w:pPr>
      <w:r w:rsidRPr="00330A04">
        <w:rPr>
          <w:highlight w:val="yellow"/>
        </w:rPr>
        <w:t xml:space="preserve">Deployment scripts where appropriate </w:t>
      </w:r>
    </w:p>
    <w:p w14:paraId="15AA0D23" w14:textId="77777777" w:rsidR="00B22880" w:rsidRPr="00330A04" w:rsidRDefault="00B22880" w:rsidP="00857216">
      <w:pPr>
        <w:pStyle w:val="TextBody"/>
        <w:rPr>
          <w:highlight w:val="yellow"/>
        </w:rPr>
      </w:pPr>
      <w:r w:rsidRPr="00330A04">
        <w:rPr>
          <w:highlight w:val="yellow"/>
        </w:rPr>
        <w:t>Maintain build scripts</w:t>
      </w:r>
    </w:p>
    <w:p w14:paraId="37C6ABCA" w14:textId="77777777" w:rsidR="00B22880" w:rsidRPr="00330A04" w:rsidRDefault="00B22880" w:rsidP="00857216">
      <w:pPr>
        <w:pStyle w:val="TextBody"/>
        <w:rPr>
          <w:highlight w:val="yellow"/>
        </w:rPr>
      </w:pPr>
      <w:r w:rsidRPr="00330A04">
        <w:rPr>
          <w:highlight w:val="yellow"/>
        </w:rPr>
        <w:t>Backups performed at Flight Weather Briefer rotation schedule</w:t>
      </w:r>
    </w:p>
    <w:p w14:paraId="5BB94770" w14:textId="5B9EED12" w:rsidR="00B22880" w:rsidRPr="00330A04" w:rsidRDefault="00857216" w:rsidP="00857216">
      <w:pPr>
        <w:pStyle w:val="Heading1"/>
      </w:pPr>
      <w:bookmarkStart w:id="358" w:name="_Toc119923547"/>
      <w:r>
        <w:t>D.5</w:t>
      </w:r>
      <w:r w:rsidR="00B22880" w:rsidRPr="00330A04">
        <w:t xml:space="preserve"> Security</w:t>
      </w:r>
      <w:bookmarkEnd w:id="358"/>
    </w:p>
    <w:p w14:paraId="6DF67278" w14:textId="570243A2" w:rsidR="00B22880" w:rsidRPr="00330A04" w:rsidRDefault="00B22880" w:rsidP="00857216">
      <w:pPr>
        <w:pStyle w:val="TextBody"/>
      </w:pPr>
      <w:r w:rsidRPr="00330A04">
        <w:t>STIG - Database Security Technical Implementation Guide (STIG)</w:t>
      </w:r>
      <w:r w:rsidR="00857216">
        <w:t xml:space="preserve"> </w:t>
      </w:r>
    </w:p>
    <w:p w14:paraId="22925D2E" w14:textId="7AF9AA2C" w:rsidR="00B22880" w:rsidRPr="00330A04" w:rsidRDefault="00B22880" w:rsidP="00857216">
      <w:pPr>
        <w:pStyle w:val="TextBody"/>
        <w:rPr>
          <w:highlight w:val="yellow"/>
        </w:rPr>
      </w:pPr>
      <w:r w:rsidRPr="00330A04">
        <w:rPr>
          <w:highlight w:val="yellow"/>
        </w:rPr>
        <w:t>Department of Defense (DOD) Directive 8500.1 and DOD Instruction 8500.2 and the Information Assurance (IA) Controls</w:t>
      </w:r>
      <w:r w:rsidR="00857216">
        <w:rPr>
          <w:highlight w:val="yellow"/>
        </w:rPr>
        <w:t>.</w:t>
      </w:r>
    </w:p>
    <w:p w14:paraId="640D83A7" w14:textId="77777777" w:rsidR="00B22880" w:rsidRPr="00330A04" w:rsidRDefault="00B22880" w:rsidP="00857216">
      <w:pPr>
        <w:pStyle w:val="TextBody"/>
        <w:rPr>
          <w:highlight w:val="yellow"/>
        </w:rPr>
      </w:pPr>
      <w:r w:rsidRPr="00330A04">
        <w:rPr>
          <w:highlight w:val="yellow"/>
        </w:rPr>
        <w:t xml:space="preserve">Generic Database Security Checklist Version 8, Release 1.3 - U_SRRChklst_Generic_V8R1-3.pdf  </w:t>
      </w:r>
    </w:p>
    <w:p w14:paraId="7580849E" w14:textId="77777777" w:rsidR="00B22880" w:rsidRPr="00330A04" w:rsidRDefault="00B22880" w:rsidP="00857216">
      <w:pPr>
        <w:pStyle w:val="TextBody"/>
        <w:rPr>
          <w:highlight w:val="yellow"/>
        </w:rPr>
      </w:pPr>
      <w:r w:rsidRPr="00330A04">
        <w:rPr>
          <w:highlight w:val="yellow"/>
        </w:rPr>
        <w:lastRenderedPageBreak/>
        <w:t xml:space="preserve">Generic Database Installation </w:t>
      </w:r>
      <w:proofErr w:type="gramStart"/>
      <w:r w:rsidRPr="00330A04">
        <w:rPr>
          <w:highlight w:val="yellow"/>
        </w:rPr>
        <w:t>-  U_INS_SRRChklst_Generic_V8R1-3.pdf</w:t>
      </w:r>
      <w:proofErr w:type="gramEnd"/>
    </w:p>
    <w:p w14:paraId="5E6C9144" w14:textId="77777777" w:rsidR="00B22880" w:rsidRPr="00330A04" w:rsidRDefault="00B22880" w:rsidP="00857216">
      <w:pPr>
        <w:pStyle w:val="TextBody"/>
        <w:rPr>
          <w:highlight w:val="yellow"/>
        </w:rPr>
      </w:pPr>
      <w:r w:rsidRPr="00330A04">
        <w:rPr>
          <w:highlight w:val="yellow"/>
        </w:rPr>
        <w:t xml:space="preserve">Generic Database </w:t>
      </w:r>
      <w:proofErr w:type="gramStart"/>
      <w:r w:rsidRPr="00330A04">
        <w:rPr>
          <w:highlight w:val="yellow"/>
        </w:rPr>
        <w:t>-  U_DB_SRRChklst_Generic_V8R1-3.pdf</w:t>
      </w:r>
      <w:proofErr w:type="gramEnd"/>
      <w:r w:rsidRPr="00330A04">
        <w:rPr>
          <w:highlight w:val="yellow"/>
        </w:rPr>
        <w:tab/>
      </w:r>
    </w:p>
    <w:p w14:paraId="060DBEE4" w14:textId="744E0B36" w:rsidR="00B22880" w:rsidRPr="00330A04" w:rsidRDefault="00857216" w:rsidP="00857216">
      <w:pPr>
        <w:pStyle w:val="Heading2"/>
      </w:pPr>
      <w:bookmarkStart w:id="359" w:name="_Toc119923548"/>
      <w:r>
        <w:t xml:space="preserve">D 5.1 </w:t>
      </w:r>
      <w:r w:rsidR="00B22880" w:rsidRPr="00330A04">
        <w:t>Authentication</w:t>
      </w:r>
      <w:bookmarkEnd w:id="359"/>
      <w:r w:rsidR="00B22880" w:rsidRPr="00330A04">
        <w:t xml:space="preserve"> </w:t>
      </w:r>
    </w:p>
    <w:p w14:paraId="5860D47E" w14:textId="77777777" w:rsidR="00B22880" w:rsidRPr="00330A04" w:rsidRDefault="00B22880" w:rsidP="00857216">
      <w:pPr>
        <w:pStyle w:val="TextBody"/>
        <w:rPr>
          <w:highlight w:val="yellow"/>
        </w:rPr>
      </w:pPr>
      <w:r w:rsidRPr="00330A04">
        <w:rPr>
          <w:highlight w:val="yellow"/>
        </w:rPr>
        <w:t>Centralized</w:t>
      </w:r>
    </w:p>
    <w:p w14:paraId="15C4D14C" w14:textId="77777777" w:rsidR="00B22880" w:rsidRPr="00330A04" w:rsidRDefault="00B22880" w:rsidP="00857216">
      <w:pPr>
        <w:pStyle w:val="TextBody"/>
        <w:rPr>
          <w:highlight w:val="yellow"/>
        </w:rPr>
      </w:pPr>
      <w:r w:rsidRPr="00330A04">
        <w:rPr>
          <w:highlight w:val="yellow"/>
        </w:rPr>
        <w:t>Establish Application-specific users - Separate database users for each web application</w:t>
      </w:r>
    </w:p>
    <w:p w14:paraId="3A9E1D30" w14:textId="77777777" w:rsidR="00B22880" w:rsidRPr="00330A04" w:rsidRDefault="00B22880" w:rsidP="00857216">
      <w:pPr>
        <w:pStyle w:val="TextBody"/>
        <w:rPr>
          <w:highlight w:val="yellow"/>
        </w:rPr>
      </w:pPr>
      <w:r w:rsidRPr="00330A04">
        <w:rPr>
          <w:highlight w:val="yellow"/>
        </w:rPr>
        <w:t xml:space="preserve">Establish database-owner different from default superuser </w:t>
      </w:r>
    </w:p>
    <w:p w14:paraId="5ED28657" w14:textId="4FAE96B6" w:rsidR="00B22880" w:rsidRDefault="00857216" w:rsidP="00857216">
      <w:pPr>
        <w:pStyle w:val="Heading2"/>
      </w:pPr>
      <w:bookmarkStart w:id="360" w:name="_Toc119923549"/>
      <w:r>
        <w:t xml:space="preserve">D 5.2 </w:t>
      </w:r>
      <w:r w:rsidR="00B22880" w:rsidRPr="00330A04">
        <w:t>Au</w:t>
      </w:r>
      <w:r>
        <w:t>thorization &amp;</w:t>
      </w:r>
      <w:r w:rsidR="00B22880" w:rsidRPr="00330A04">
        <w:t xml:space="preserve"> </w:t>
      </w:r>
      <w:r>
        <w:t>A</w:t>
      </w:r>
      <w:r w:rsidR="00B22880" w:rsidRPr="00330A04">
        <w:t xml:space="preserve">uthentication </w:t>
      </w:r>
      <w:r>
        <w:t>(Role Based Access Control [RBAC])</w:t>
      </w:r>
      <w:bookmarkEnd w:id="360"/>
    </w:p>
    <w:p w14:paraId="0E6C974A" w14:textId="76F4B803" w:rsidR="00857216" w:rsidRPr="00330A04" w:rsidRDefault="00857216" w:rsidP="00857216">
      <w:pPr>
        <w:pStyle w:val="TextBody"/>
      </w:pPr>
      <w:r w:rsidRPr="00330A04">
        <w:t>Authorization - authentication</w:t>
      </w:r>
    </w:p>
    <w:p w14:paraId="4D789185" w14:textId="77777777" w:rsidR="00B22880" w:rsidRPr="00330A04" w:rsidRDefault="00B22880" w:rsidP="00857216">
      <w:pPr>
        <w:pStyle w:val="TextBody"/>
        <w:rPr>
          <w:highlight w:val="yellow"/>
        </w:rPr>
      </w:pPr>
      <w:r w:rsidRPr="00330A04">
        <w:rPr>
          <w:highlight w:val="yellow"/>
        </w:rPr>
        <w:t xml:space="preserve">role-based privileges to access and manipulate the data stored within the database objects  </w:t>
      </w:r>
    </w:p>
    <w:p w14:paraId="257373F5" w14:textId="77777777" w:rsidR="00B22880" w:rsidRPr="00330A04" w:rsidRDefault="00B22880" w:rsidP="00857216">
      <w:pPr>
        <w:pStyle w:val="TextBody"/>
        <w:rPr>
          <w:highlight w:val="yellow"/>
        </w:rPr>
      </w:pPr>
      <w:r w:rsidRPr="00330A04">
        <w:rPr>
          <w:highlight w:val="yellow"/>
        </w:rPr>
        <w:t>privileges to administer the database configuration and operation limited to superuser with server access</w:t>
      </w:r>
    </w:p>
    <w:p w14:paraId="59345345" w14:textId="4D8F41E6" w:rsidR="00B22880" w:rsidRPr="00330A04" w:rsidRDefault="00857216" w:rsidP="00857216">
      <w:pPr>
        <w:pStyle w:val="Heading1"/>
      </w:pPr>
      <w:bookmarkStart w:id="361" w:name="_Toc119923550"/>
      <w:r>
        <w:t>D.6</w:t>
      </w:r>
      <w:r w:rsidR="00B22880" w:rsidRPr="00330A04">
        <w:t xml:space="preserve"> Transaction logs</w:t>
      </w:r>
      <w:bookmarkEnd w:id="361"/>
    </w:p>
    <w:p w14:paraId="476B7308" w14:textId="77777777" w:rsidR="00B22880" w:rsidRPr="00330A04" w:rsidRDefault="00B22880" w:rsidP="00857216">
      <w:pPr>
        <w:pStyle w:val="TextBody"/>
      </w:pPr>
      <w:r w:rsidRPr="00330A04">
        <w:rPr>
          <w:highlight w:val="yellow"/>
        </w:rPr>
        <w:t>Database logging will be utilized for information regarding modifications by date/time, user of the application.</w:t>
      </w:r>
    </w:p>
    <w:p w14:paraId="0028C224" w14:textId="3BFA4C5A" w:rsidR="00B22880" w:rsidRPr="00330A04" w:rsidRDefault="00FD38E9" w:rsidP="00FD38E9">
      <w:pPr>
        <w:pStyle w:val="Heading1"/>
      </w:pPr>
      <w:bookmarkStart w:id="362" w:name="_D.7_Database_Backup"/>
      <w:bookmarkStart w:id="363" w:name="_Ref481761599"/>
      <w:bookmarkStart w:id="364" w:name="_Toc119923551"/>
      <w:bookmarkEnd w:id="362"/>
      <w:r>
        <w:t>D.7</w:t>
      </w:r>
      <w:r w:rsidR="00B22880" w:rsidRPr="00330A04">
        <w:t xml:space="preserve"> Database Backup</w:t>
      </w:r>
      <w:bookmarkEnd w:id="363"/>
      <w:bookmarkEnd w:id="364"/>
    </w:p>
    <w:p w14:paraId="36AC9673" w14:textId="77777777" w:rsidR="00B22880" w:rsidRPr="00330A04" w:rsidRDefault="00B22880" w:rsidP="00FD38E9">
      <w:pPr>
        <w:pStyle w:val="Heading2"/>
      </w:pPr>
      <w:bookmarkStart w:id="365" w:name="_Toc119923552"/>
      <w:r w:rsidRPr="00330A04">
        <w:t>System level backup</w:t>
      </w:r>
      <w:bookmarkEnd w:id="365"/>
    </w:p>
    <w:p w14:paraId="16149C8A" w14:textId="72D27A37" w:rsidR="00B22880" w:rsidRPr="00330A04" w:rsidRDefault="00FD38E9" w:rsidP="00330A04">
      <w:pPr>
        <w:rPr>
          <w:highlight w:val="yellow"/>
        </w:rPr>
      </w:pPr>
      <w:r>
        <w:rPr>
          <w:highlight w:val="yellow"/>
        </w:rPr>
        <w:t xml:space="preserve">&lt;Provide input regarding how the RDBMS system </w:t>
      </w:r>
      <w:proofErr w:type="gramStart"/>
      <w:r>
        <w:rPr>
          <w:highlight w:val="yellow"/>
        </w:rPr>
        <w:t>as a whole is</w:t>
      </w:r>
      <w:proofErr w:type="gramEnd"/>
      <w:r>
        <w:rPr>
          <w:highlight w:val="yellow"/>
        </w:rPr>
        <w:t xml:space="preserve"> backed up.&gt;</w:t>
      </w:r>
    </w:p>
    <w:p w14:paraId="2FC60511" w14:textId="77777777" w:rsidR="00B22880" w:rsidRPr="00330A04" w:rsidRDefault="00B22880" w:rsidP="00FD38E9">
      <w:pPr>
        <w:pStyle w:val="Heading2"/>
      </w:pPr>
      <w:bookmarkStart w:id="366" w:name="_Toc119923553"/>
      <w:r w:rsidRPr="00330A04">
        <w:t>Database level backup</w:t>
      </w:r>
      <w:bookmarkEnd w:id="366"/>
    </w:p>
    <w:p w14:paraId="5ABD3A16" w14:textId="19F89FFD" w:rsidR="00B22880" w:rsidRPr="00330A04" w:rsidRDefault="00FD38E9" w:rsidP="00330A04">
      <w:pPr>
        <w:rPr>
          <w:highlight w:val="yellow"/>
        </w:rPr>
      </w:pPr>
      <w:r>
        <w:rPr>
          <w:highlight w:val="yellow"/>
        </w:rPr>
        <w:t>&lt;Provide input regarding how the database itself is backed up.&gt;</w:t>
      </w:r>
    </w:p>
    <w:p w14:paraId="286A40D3" w14:textId="41ADF3CA" w:rsidR="00B22880" w:rsidRPr="00330A04" w:rsidRDefault="00B22880" w:rsidP="00FD38E9">
      <w:pPr>
        <w:pStyle w:val="Heading2"/>
      </w:pPr>
      <w:bookmarkStart w:id="367" w:name="_Toc119923554"/>
      <w:proofErr w:type="gramStart"/>
      <w:r w:rsidRPr="00330A04">
        <w:t>Application level</w:t>
      </w:r>
      <w:proofErr w:type="gramEnd"/>
      <w:r w:rsidRPr="00330A04">
        <w:t xml:space="preserve"> backup</w:t>
      </w:r>
      <w:bookmarkEnd w:id="367"/>
    </w:p>
    <w:p w14:paraId="64F5B858" w14:textId="12C4D34F" w:rsidR="00B22880" w:rsidRPr="00330A04" w:rsidRDefault="00FD38E9" w:rsidP="00330A04">
      <w:pPr>
        <w:rPr>
          <w:highlight w:val="yellow"/>
        </w:rPr>
      </w:pPr>
      <w:r>
        <w:rPr>
          <w:highlight w:val="yellow"/>
        </w:rPr>
        <w:t>&lt;Are any application level concerns appropriate?&gt;</w:t>
      </w:r>
    </w:p>
    <w:p w14:paraId="7E5F46FD" w14:textId="70B3FC6B" w:rsidR="00B22880" w:rsidRPr="00330A04" w:rsidRDefault="00A50930" w:rsidP="00A50930">
      <w:pPr>
        <w:pStyle w:val="Heading1"/>
      </w:pPr>
      <w:bookmarkStart w:id="368" w:name="_Toc119923555"/>
      <w:r>
        <w:t>D.8</w:t>
      </w:r>
      <w:r w:rsidR="00B22880" w:rsidRPr="00330A04">
        <w:t xml:space="preserve"> Data Communications</w:t>
      </w:r>
      <w:bookmarkEnd w:id="368"/>
    </w:p>
    <w:p w14:paraId="54078ADF" w14:textId="77777777" w:rsidR="00B22880" w:rsidRPr="00330A04" w:rsidRDefault="00B22880" w:rsidP="00330A04">
      <w:pPr>
        <w:rPr>
          <w:highlight w:val="yellow"/>
        </w:rPr>
      </w:pPr>
      <w:r w:rsidRPr="00330A04">
        <w:rPr>
          <w:highlight w:val="yellow"/>
        </w:rPr>
        <w:t xml:space="preserve">Visual Basic communications with SQL Server are best described in this location: </w:t>
      </w:r>
    </w:p>
    <w:p w14:paraId="40676DF8" w14:textId="77777777" w:rsidR="00B22880" w:rsidRPr="00330A04" w:rsidRDefault="00B22880" w:rsidP="00330A04">
      <w:pPr>
        <w:rPr>
          <w:highlight w:val="yellow"/>
        </w:rPr>
      </w:pPr>
      <w:proofErr w:type="gramStart"/>
      <w:r w:rsidRPr="00330A04">
        <w:rPr>
          <w:highlight w:val="yellow"/>
        </w:rPr>
        <w:t>http://technet.microsoft.com/en-us/library/aa198030%28v=sql.80%29.aspx .</w:t>
      </w:r>
      <w:proofErr w:type="gramEnd"/>
      <w:r w:rsidRPr="00330A04">
        <w:rPr>
          <w:highlight w:val="yellow"/>
        </w:rPr>
        <w:t xml:space="preserve">  </w:t>
      </w:r>
    </w:p>
    <w:p w14:paraId="28BA8BA7" w14:textId="77777777" w:rsidR="00B22880" w:rsidRPr="00330A04" w:rsidRDefault="00B22880" w:rsidP="00330A04">
      <w:pPr>
        <w:rPr>
          <w:highlight w:val="yellow"/>
        </w:rPr>
      </w:pPr>
      <w:r w:rsidRPr="00330A04">
        <w:rPr>
          <w:highlight w:val="yellow"/>
        </w:rPr>
        <w:t xml:space="preserve">Visual Basic communications with SQL Server is accomplished by way of ODBC.  ODBC is a standard definition of an application programming interface (API) used to access data in relational or indexed sequential access method (ISAM) databases. Microsoft® SQL Server™ supports ODBC as one of the native APIs for writing C, C++, and Microsoft Visual Basic® applications that communicate with SQL </w:t>
      </w:r>
      <w:r w:rsidRPr="00330A04">
        <w:rPr>
          <w:highlight w:val="yellow"/>
        </w:rPr>
        <w:lastRenderedPageBreak/>
        <w:t>Server. SQL Server Setup installs an ODBC driver for use with SQL Server when it installs the SQL Server client utilities.</w:t>
      </w:r>
    </w:p>
    <w:p w14:paraId="7D10E8BA" w14:textId="77777777" w:rsidR="00B22880" w:rsidRPr="00330A04" w:rsidRDefault="00B22880" w:rsidP="00330A04">
      <w:r w:rsidRPr="00330A04">
        <w:rPr>
          <w:highlight w:val="yellow"/>
        </w:rPr>
        <w:t>ODBC defines a call-level interface, or CLI. A CLI is defined as a set of function calls and their associated parameters. A CLI definition uses a native programming language to call functions; therefore a CLI requires no extensions to the underlying programming language. This contrasts with an embedded API, such as Embedded SQL, where the API is defined as an extension of the source code for a programming language, and applications using the API must be precompiled in a separate step.</w:t>
      </w:r>
    </w:p>
    <w:p w14:paraId="0CBD18F1" w14:textId="2288F71B" w:rsidR="00B22880" w:rsidRPr="00330A04" w:rsidRDefault="00A50930" w:rsidP="00A50930">
      <w:pPr>
        <w:pStyle w:val="Heading1"/>
      </w:pPr>
      <w:bookmarkStart w:id="369" w:name="_Toc119923556"/>
      <w:r>
        <w:t>D.9</w:t>
      </w:r>
      <w:r w:rsidR="00B22880" w:rsidRPr="00330A04">
        <w:t xml:space="preserve"> Data Objects and Resultant Data Structures</w:t>
      </w:r>
      <w:bookmarkEnd w:id="369"/>
    </w:p>
    <w:p w14:paraId="4D728248" w14:textId="77777777" w:rsidR="00B22880" w:rsidRPr="00330A04" w:rsidRDefault="00B22880" w:rsidP="00330A04">
      <w:r w:rsidRPr="00330A04">
        <w:t>Standard database tables are used; no stored procedures or esoteric objects are in use. Constraints are used to ensure data integrity and consistency.</w:t>
      </w:r>
    </w:p>
    <w:p w14:paraId="117FCC9B" w14:textId="77777777" w:rsidR="00A50930" w:rsidRDefault="00A50930">
      <w:pPr>
        <w:suppressAutoHyphens w:val="0"/>
        <w:rPr>
          <w:rFonts w:ascii="Cambria" w:hAnsi="Cambria"/>
          <w:b/>
          <w:bCs/>
          <w:color w:val="365F91"/>
          <w:sz w:val="28"/>
          <w:szCs w:val="28"/>
        </w:rPr>
      </w:pPr>
      <w:r>
        <w:br w:type="page"/>
      </w:r>
    </w:p>
    <w:p w14:paraId="4E641436" w14:textId="0D3DA8C2" w:rsidR="00B22880" w:rsidRPr="00330A04" w:rsidRDefault="00A50930" w:rsidP="00A50930">
      <w:pPr>
        <w:pStyle w:val="Heading1"/>
      </w:pPr>
      <w:bookmarkStart w:id="370" w:name="_Toc119923557"/>
      <w:r>
        <w:lastRenderedPageBreak/>
        <w:t>D.10</w:t>
      </w:r>
      <w:r w:rsidR="00B22880" w:rsidRPr="00330A04">
        <w:t xml:space="preserve"> Entity Relationship Diagram</w:t>
      </w:r>
      <w:bookmarkEnd w:id="370"/>
    </w:p>
    <w:p w14:paraId="754DDA40" w14:textId="3481B932" w:rsidR="00B22880" w:rsidRPr="00330A04" w:rsidRDefault="001A7506" w:rsidP="00330A04">
      <w:r w:rsidRPr="00330A04">
        <w:rPr>
          <w:noProof/>
        </w:rPr>
        <mc:AlternateContent>
          <mc:Choice Requires="wps">
            <w:drawing>
              <wp:anchor distT="0" distB="0" distL="114300" distR="114300" simplePos="0" relativeHeight="251665920" behindDoc="0" locked="0" layoutInCell="1" allowOverlap="1" wp14:anchorId="6FAA8C1A" wp14:editId="2EF26ED1">
                <wp:simplePos x="0" y="0"/>
                <wp:positionH relativeFrom="column">
                  <wp:posOffset>0</wp:posOffset>
                </wp:positionH>
                <wp:positionV relativeFrom="paragraph">
                  <wp:posOffset>3671570</wp:posOffset>
                </wp:positionV>
                <wp:extent cx="5943600"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14:paraId="0342EB04" w14:textId="643B935C" w:rsidR="007154E6" w:rsidRPr="000E49A5" w:rsidRDefault="007154E6" w:rsidP="001A7506">
                            <w:pPr>
                              <w:pStyle w:val="Caption"/>
                              <w:jc w:val="center"/>
                              <w:rPr>
                                <w:rFonts w:ascii="Cambria" w:eastAsia="AR PL UMing HK" w:hAnsi="Cambria" w:cs="Calibri"/>
                                <w:color w:val="4F81BD"/>
                              </w:rPr>
                            </w:pPr>
                            <w:bookmarkStart w:id="371" w:name="_Toc119923570"/>
                            <w:r>
                              <w:t xml:space="preserve">Figure </w:t>
                            </w:r>
                            <w:fldSimple w:instr=" SEQ Figure \* ARABIC ">
                              <w:r>
                                <w:rPr>
                                  <w:noProof/>
                                </w:rPr>
                                <w:t>6</w:t>
                              </w:r>
                            </w:fldSimple>
                            <w:r>
                              <w:t>- Entity Relationship Diagram (ERD)</w:t>
                            </w:r>
                            <w:bookmarkEnd w:id="3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AA8C1A" id="Text Box 7" o:spid="_x0000_s1027" type="#_x0000_t202" style="position:absolute;margin-left:0;margin-top:289.1pt;width:468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" stroked="f">
                <v:textbox style="mso-fit-shape-to-text:t" inset="0,0,0,0">
                  <w:txbxContent>
                    <w:p w14:paraId="0342EB04" w14:textId="643B935C" w:rsidR="007154E6" w:rsidRPr="000E49A5" w:rsidRDefault="007154E6" w:rsidP="001A7506">
                      <w:pPr>
                        <w:pStyle w:val="Caption"/>
                        <w:jc w:val="center"/>
                        <w:rPr>
                          <w:rFonts w:ascii="Cambria" w:eastAsia="AR PL UMing HK" w:hAnsi="Cambria" w:cs="Calibri"/>
                          <w:color w:val="4F81BD"/>
                        </w:rPr>
                      </w:pPr>
                      <w:bookmarkStart w:id="372" w:name="_Toc119923570"/>
                      <w:r>
                        <w:t xml:space="preserve">Figure </w:t>
                      </w:r>
                      <w:fldSimple w:instr=" SEQ Figure \* ARABIC ">
                        <w:r>
                          <w:rPr>
                            <w:noProof/>
                          </w:rPr>
                          <w:t>6</w:t>
                        </w:r>
                      </w:fldSimple>
                      <w:r>
                        <w:t>- Entity Relationship Diagram (ERD)</w:t>
                      </w:r>
                      <w:bookmarkEnd w:id="372"/>
                    </w:p>
                  </w:txbxContent>
                </v:textbox>
                <w10:wrap type="topAndBottom"/>
              </v:shape>
            </w:pict>
          </mc:Fallback>
        </mc:AlternateContent>
      </w:r>
      <w:r w:rsidRPr="00330A04">
        <w:rPr>
          <w:noProof/>
        </w:rPr>
        <w:drawing>
          <wp:anchor distT="0" distB="0" distL="114300" distR="114300" simplePos="0" relativeHeight="251663872" behindDoc="0" locked="0" layoutInCell="1" allowOverlap="1" wp14:anchorId="719F7104" wp14:editId="5C37D3CC">
            <wp:simplePos x="0" y="0"/>
            <wp:positionH relativeFrom="column">
              <wp:posOffset>0</wp:posOffset>
            </wp:positionH>
            <wp:positionV relativeFrom="paragraph">
              <wp:posOffset>123479</wp:posOffset>
            </wp:positionV>
            <wp:extent cx="5943600" cy="3491252"/>
            <wp:effectExtent l="114300" t="76200" r="114300" b="128270"/>
            <wp:wrapTopAndBottom/>
            <wp:docPr id="4" name="Picture 4" descr="Image result for example e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example er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491252"/>
                    </a:xfrm>
                    <a:prstGeom prst="rect">
                      <a:avLst/>
                    </a:prstGeom>
                    <a:solidFill>
                      <a:srgbClr val="FFFFFF">
                        <a:shade val="85000"/>
                      </a:srgbClr>
                    </a:solidFill>
                    <a:ln w="12700" cap="rnd">
                      <a:solidFill>
                        <a:schemeClr val="tx1"/>
                      </a:solidFill>
                      <a:rou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14:paraId="22D46EFC" w14:textId="7290D258" w:rsidR="00B22880" w:rsidRPr="00330A04" w:rsidRDefault="00A50930" w:rsidP="00A50930">
      <w:pPr>
        <w:pStyle w:val="Heading1"/>
      </w:pPr>
      <w:bookmarkStart w:id="373" w:name="_Toc119923558"/>
      <w:r>
        <w:t>D.11</w:t>
      </w:r>
      <w:r w:rsidR="00B22880" w:rsidRPr="00330A04">
        <w:t xml:space="preserve"> References</w:t>
      </w:r>
      <w:bookmarkEnd w:id="373"/>
    </w:p>
    <w:tbl>
      <w:tblPr>
        <w:tblStyle w:val="GridTable5Dark-Accent4"/>
        <w:tblW w:w="0" w:type="auto"/>
        <w:tblLook w:val="04A0" w:firstRow="1" w:lastRow="0" w:firstColumn="1" w:lastColumn="0" w:noHBand="0" w:noVBand="1"/>
      </w:tblPr>
      <w:tblGrid>
        <w:gridCol w:w="4621"/>
        <w:gridCol w:w="4729"/>
      </w:tblGrid>
      <w:tr w:rsidR="00B22880" w:rsidRPr="00330A04" w14:paraId="35C3603A" w14:textId="77777777" w:rsidTr="00A509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AB26BE6" w14:textId="77777777" w:rsidR="00B22880" w:rsidRPr="00330A04" w:rsidRDefault="00B22880" w:rsidP="00330A04">
            <w:r w:rsidRPr="00330A04">
              <w:t>Subject</w:t>
            </w:r>
          </w:p>
        </w:tc>
        <w:tc>
          <w:tcPr>
            <w:tcW w:w="4788" w:type="dxa"/>
          </w:tcPr>
          <w:p w14:paraId="39E232CB" w14:textId="77777777" w:rsidR="00B22880" w:rsidRPr="00330A04" w:rsidRDefault="00B22880" w:rsidP="00330A04">
            <w:pPr>
              <w:cnfStyle w:val="100000000000" w:firstRow="1" w:lastRow="0" w:firstColumn="0" w:lastColumn="0" w:oddVBand="0" w:evenVBand="0" w:oddHBand="0" w:evenHBand="0" w:firstRowFirstColumn="0" w:firstRowLastColumn="0" w:lastRowFirstColumn="0" w:lastRowLastColumn="0"/>
            </w:pPr>
            <w:r w:rsidRPr="00330A04">
              <w:t>Reference/Document</w:t>
            </w:r>
          </w:p>
        </w:tc>
      </w:tr>
      <w:tr w:rsidR="00B22880" w:rsidRPr="00330A04" w14:paraId="6EB15FF6" w14:textId="77777777" w:rsidTr="00A50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34F59AE" w14:textId="77777777" w:rsidR="00B22880" w:rsidRPr="00330A04" w:rsidRDefault="00B22880" w:rsidP="00330A04">
            <w:pPr>
              <w:rPr>
                <w:highlight w:val="yellow"/>
              </w:rPr>
            </w:pPr>
            <w:r w:rsidRPr="00330A04">
              <w:rPr>
                <w:highlight w:val="yellow"/>
              </w:rPr>
              <w:t>Secure Database Design Concepts</w:t>
            </w:r>
          </w:p>
        </w:tc>
        <w:tc>
          <w:tcPr>
            <w:tcW w:w="4788" w:type="dxa"/>
          </w:tcPr>
          <w:p w14:paraId="36301C10" w14:textId="77777777" w:rsidR="00B22880" w:rsidRPr="00330A04" w:rsidRDefault="00B22880" w:rsidP="00330A04">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 xml:space="preserve">Translucent Databases, Peter </w:t>
            </w:r>
            <w:proofErr w:type="spellStart"/>
            <w:r w:rsidRPr="00330A04">
              <w:rPr>
                <w:highlight w:val="yellow"/>
              </w:rPr>
              <w:t>Wayner</w:t>
            </w:r>
            <w:proofErr w:type="spellEnd"/>
            <w:r w:rsidRPr="00330A04">
              <w:rPr>
                <w:highlight w:val="yellow"/>
              </w:rPr>
              <w:t xml:space="preserve">, 2002, </w:t>
            </w:r>
            <w:proofErr w:type="spellStart"/>
            <w:r w:rsidRPr="00330A04">
              <w:rPr>
                <w:highlight w:val="yellow"/>
              </w:rPr>
              <w:t>Flyzone</w:t>
            </w:r>
            <w:proofErr w:type="spellEnd"/>
            <w:r w:rsidRPr="00330A04">
              <w:rPr>
                <w:highlight w:val="yellow"/>
              </w:rPr>
              <w:t xml:space="preserve"> Press</w:t>
            </w:r>
          </w:p>
        </w:tc>
      </w:tr>
      <w:tr w:rsidR="00B22880" w:rsidRPr="00330A04" w14:paraId="27E8ADF9" w14:textId="77777777" w:rsidTr="00A50930">
        <w:tc>
          <w:tcPr>
            <w:cnfStyle w:val="001000000000" w:firstRow="0" w:lastRow="0" w:firstColumn="1" w:lastColumn="0" w:oddVBand="0" w:evenVBand="0" w:oddHBand="0" w:evenHBand="0" w:firstRowFirstColumn="0" w:firstRowLastColumn="0" w:lastRowFirstColumn="0" w:lastRowLastColumn="0"/>
            <w:tcW w:w="4788" w:type="dxa"/>
          </w:tcPr>
          <w:p w14:paraId="25BB4B84" w14:textId="77777777" w:rsidR="00B22880" w:rsidRPr="00330A04" w:rsidRDefault="00B22880" w:rsidP="00330A04">
            <w:pPr>
              <w:rPr>
                <w:highlight w:val="yellow"/>
              </w:rPr>
            </w:pPr>
            <w:r w:rsidRPr="00330A04">
              <w:rPr>
                <w:highlight w:val="yellow"/>
              </w:rPr>
              <w:t>Database Concepts</w:t>
            </w:r>
          </w:p>
        </w:tc>
        <w:tc>
          <w:tcPr>
            <w:tcW w:w="4788" w:type="dxa"/>
          </w:tcPr>
          <w:p w14:paraId="1D4CD734" w14:textId="3CF8052A" w:rsidR="00B22880" w:rsidRPr="00330A04" w:rsidRDefault="001130F8" w:rsidP="00330A04">
            <w:pPr>
              <w:cnfStyle w:val="000000000000" w:firstRow="0" w:lastRow="0" w:firstColumn="0" w:lastColumn="0" w:oddVBand="0" w:evenVBand="0" w:oddHBand="0" w:evenHBand="0" w:firstRowFirstColumn="0" w:firstRowLastColumn="0" w:lastRowFirstColumn="0" w:lastRowLastColumn="0"/>
              <w:rPr>
                <w:highlight w:val="yellow"/>
              </w:rPr>
            </w:pPr>
            <w:hyperlink r:id="rId64">
              <w:r w:rsidR="00B22880" w:rsidRPr="00330A04">
                <w:rPr>
                  <w:rStyle w:val="Hyperlink"/>
                  <w:highlight w:val="yellow"/>
                </w:rPr>
                <w:t>http://en.wikipedia.org/wiki/Database</w:t>
              </w:r>
            </w:hyperlink>
          </w:p>
        </w:tc>
      </w:tr>
      <w:tr w:rsidR="00B22880" w:rsidRPr="00330A04" w14:paraId="30FDD233" w14:textId="77777777" w:rsidTr="00A50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466F942" w14:textId="77777777" w:rsidR="00B22880" w:rsidRPr="00330A04" w:rsidRDefault="00B22880" w:rsidP="00330A04">
            <w:pPr>
              <w:rPr>
                <w:highlight w:val="yellow"/>
              </w:rPr>
            </w:pPr>
            <w:r w:rsidRPr="00330A04">
              <w:rPr>
                <w:highlight w:val="yellow"/>
              </w:rPr>
              <w:t>MS SQL Server Product Page</w:t>
            </w:r>
          </w:p>
        </w:tc>
        <w:tc>
          <w:tcPr>
            <w:tcW w:w="4788" w:type="dxa"/>
          </w:tcPr>
          <w:p w14:paraId="1D751D9D" w14:textId="11EAFE1E" w:rsidR="00B22880" w:rsidRPr="00330A04" w:rsidRDefault="001130F8" w:rsidP="00330A04">
            <w:pPr>
              <w:cnfStyle w:val="000000100000" w:firstRow="0" w:lastRow="0" w:firstColumn="0" w:lastColumn="0" w:oddVBand="0" w:evenVBand="0" w:oddHBand="1" w:evenHBand="0" w:firstRowFirstColumn="0" w:firstRowLastColumn="0" w:lastRowFirstColumn="0" w:lastRowLastColumn="0"/>
              <w:rPr>
                <w:highlight w:val="yellow"/>
              </w:rPr>
            </w:pPr>
            <w:hyperlink r:id="rId65">
              <w:r w:rsidR="00B22880" w:rsidRPr="00330A04">
                <w:rPr>
                  <w:rStyle w:val="Hyperlink"/>
                  <w:highlight w:val="yellow"/>
                </w:rPr>
                <w:t>http://www.microsoft.com/en-us/server-cloud/products/sql-server</w:t>
              </w:r>
            </w:hyperlink>
          </w:p>
        </w:tc>
      </w:tr>
      <w:tr w:rsidR="00B22880" w:rsidRPr="00330A04" w14:paraId="5B46CCE6" w14:textId="77777777" w:rsidTr="00A50930">
        <w:tc>
          <w:tcPr>
            <w:cnfStyle w:val="001000000000" w:firstRow="0" w:lastRow="0" w:firstColumn="1" w:lastColumn="0" w:oddVBand="0" w:evenVBand="0" w:oddHBand="0" w:evenHBand="0" w:firstRowFirstColumn="0" w:firstRowLastColumn="0" w:lastRowFirstColumn="0" w:lastRowLastColumn="0"/>
            <w:tcW w:w="4788" w:type="dxa"/>
          </w:tcPr>
          <w:p w14:paraId="1475B0EB" w14:textId="77777777" w:rsidR="00B22880" w:rsidRPr="00330A04" w:rsidRDefault="00B22880" w:rsidP="00330A04">
            <w:pPr>
              <w:rPr>
                <w:highlight w:val="yellow"/>
              </w:rPr>
            </w:pPr>
            <w:r w:rsidRPr="00330A04">
              <w:rPr>
                <w:highlight w:val="yellow"/>
              </w:rPr>
              <w:t>MS SQL Server Documentation</w:t>
            </w:r>
          </w:p>
        </w:tc>
        <w:tc>
          <w:tcPr>
            <w:tcW w:w="4788" w:type="dxa"/>
          </w:tcPr>
          <w:p w14:paraId="0210D84E" w14:textId="77777777" w:rsidR="00B22880" w:rsidRPr="00330A04" w:rsidRDefault="00B22880" w:rsidP="00330A04">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http://msdn.microsoft.com/en-us/library/bb54450.aspx</w:t>
            </w:r>
          </w:p>
        </w:tc>
      </w:tr>
    </w:tbl>
    <w:p w14:paraId="33F14EBF" w14:textId="3627B4DC" w:rsidR="00C52538" w:rsidRDefault="00C52538" w:rsidP="00330A04"/>
    <w:p w14:paraId="2C523A2F" w14:textId="77777777" w:rsidR="00C52538" w:rsidRDefault="00C52538">
      <w:pPr>
        <w:suppressAutoHyphens w:val="0"/>
      </w:pPr>
      <w:r>
        <w:br w:type="page"/>
      </w:r>
    </w:p>
    <w:p w14:paraId="51B2099D" w14:textId="623F61FA" w:rsidR="00512598" w:rsidRDefault="00961B78" w:rsidP="00044B4E">
      <w:pPr>
        <w:pStyle w:val="Appendix"/>
      </w:pPr>
      <w:r>
        <w:lastRenderedPageBreak/>
        <w:t>Appendix E: Build Environment</w:t>
      </w:r>
    </w:p>
    <w:p w14:paraId="7BA00166" w14:textId="4E4206E3" w:rsidR="00C52538" w:rsidRPr="00330A04" w:rsidRDefault="00C52538" w:rsidP="00C52538">
      <w:pPr>
        <w:pStyle w:val="TextBody"/>
      </w:pPr>
      <w:r w:rsidRPr="00330A04">
        <w:rPr>
          <w:highlight w:val="yellow"/>
        </w:rPr>
        <w:t xml:space="preserve">The BAT (Build and Test) environment is located at the </w:t>
      </w:r>
      <w:r w:rsidR="00561EED">
        <w:rPr>
          <w:highlight w:val="yellow"/>
        </w:rPr>
        <w:t>DEVELOPER</w:t>
      </w:r>
      <w:r w:rsidRPr="00330A04">
        <w:rPr>
          <w:highlight w:val="yellow"/>
        </w:rPr>
        <w:t xml:space="preserve"> facility.  A 64 bit Windows Machine is used for testing the actual application.  All CM utilizes the Subversion (SVN) tool to a centralized repository.  As developers work on their code a branch is formed from the classic concept of a trunk.  When complete and ready to "merge" the branch is merged with the trunk, rechecked out and compiled/tested to ensure the trunk remains pure.</w:t>
      </w:r>
      <w:r w:rsidRPr="00330A04">
        <w:t xml:space="preserve">  </w:t>
      </w:r>
    </w:p>
    <w:p w14:paraId="164F2924" w14:textId="1566D9CF" w:rsidR="00C52538" w:rsidRPr="00330A04" w:rsidRDefault="00265191" w:rsidP="00044B4E">
      <w:pPr>
        <w:pStyle w:val="Heading1"/>
      </w:pPr>
      <w:bookmarkStart w:id="374" w:name="_E.1_Required_Software"/>
      <w:bookmarkStart w:id="375" w:name="_Toc390959453"/>
      <w:bookmarkStart w:id="376" w:name="_Toc481698262"/>
      <w:bookmarkStart w:id="377" w:name="_Ref483220207"/>
      <w:bookmarkStart w:id="378" w:name="_Toc119923559"/>
      <w:bookmarkEnd w:id="374"/>
      <w:r>
        <w:t>E</w:t>
      </w:r>
      <w:r w:rsidR="00C52538" w:rsidRPr="00330A04">
        <w:t>.1 Required Software</w:t>
      </w:r>
      <w:bookmarkEnd w:id="375"/>
      <w:r w:rsidR="00C52538" w:rsidRPr="00330A04">
        <w:t xml:space="preserve"> for Development</w:t>
      </w:r>
      <w:bookmarkEnd w:id="376"/>
      <w:bookmarkEnd w:id="377"/>
      <w:bookmarkEnd w:id="378"/>
    </w:p>
    <w:p w14:paraId="75E9F53C" w14:textId="37054C97" w:rsidR="00C52538" w:rsidRPr="00330A04" w:rsidRDefault="00C52538" w:rsidP="00C52538">
      <w:r>
        <w:t xml:space="preserve">See </w:t>
      </w:r>
      <w:r>
        <w:rPr>
          <w:highlight w:val="yellow"/>
        </w:rPr>
        <w:fldChar w:fldCharType="begin"/>
      </w:r>
      <w:r>
        <w:instrText xml:space="preserve"> REF _Ref481671813 \h </w:instrText>
      </w:r>
      <w:r>
        <w:rPr>
          <w:highlight w:val="yellow"/>
        </w:rPr>
      </w:r>
      <w:r>
        <w:rPr>
          <w:highlight w:val="yellow"/>
        </w:rPr>
        <w:fldChar w:fldCharType="separate"/>
      </w:r>
      <w:r w:rsidR="006B359F" w:rsidRPr="00330A04">
        <w:t>1.4 Software</w:t>
      </w:r>
      <w:r>
        <w:rPr>
          <w:highlight w:val="yellow"/>
        </w:rPr>
        <w:fldChar w:fldCharType="end"/>
      </w:r>
      <w:r>
        <w:t>.  Each solution is enumerated below to provide a detailed description</w:t>
      </w:r>
    </w:p>
    <w:p w14:paraId="2B71F09D" w14:textId="1B78EA12" w:rsidR="00C52538" w:rsidRPr="00330A04" w:rsidRDefault="00265191" w:rsidP="00044B4E">
      <w:pPr>
        <w:pStyle w:val="Heading2"/>
      </w:pPr>
      <w:bookmarkStart w:id="379" w:name="_Toc390959454"/>
      <w:bookmarkStart w:id="380" w:name="_Toc481698263"/>
      <w:bookmarkStart w:id="381" w:name="_Toc119923560"/>
      <w:bookmarkEnd w:id="379"/>
      <w:r>
        <w:t>E</w:t>
      </w:r>
      <w:r w:rsidR="00961B78">
        <w:t>.1.1</w:t>
      </w:r>
      <w:r w:rsidR="00C52538" w:rsidRPr="00330A04">
        <w:t xml:space="preserve"> Integrated Development Environments (IDE)</w:t>
      </w:r>
      <w:bookmarkEnd w:id="380"/>
      <w:bookmarkEnd w:id="381"/>
    </w:p>
    <w:p w14:paraId="4D288D94" w14:textId="77777777" w:rsidR="00C52538" w:rsidRPr="00330A04" w:rsidRDefault="00C52538" w:rsidP="00961B78">
      <w:pPr>
        <w:pStyle w:val="TextBody"/>
      </w:pPr>
      <w:r w:rsidRPr="00330A04">
        <w:rPr>
          <w:highlight w:val="yellow"/>
        </w:rPr>
        <w:t>&lt;if a specific IDE is required it should be documented here&gt;</w:t>
      </w:r>
    </w:p>
    <w:p w14:paraId="27CC38BD" w14:textId="77777777" w:rsidR="00C52538" w:rsidRPr="00330A04" w:rsidRDefault="00C52538" w:rsidP="00961B78">
      <w:pPr>
        <w:pStyle w:val="TextBody"/>
      </w:pPr>
      <w:r w:rsidRPr="00330A04">
        <w:t xml:space="preserve"> Both NetBeans and Eclipse are open source software packages, they are registered with DADMS.</w:t>
      </w:r>
      <w:bookmarkStart w:id="382" w:name="_Toc390959460"/>
      <w:bookmarkStart w:id="383" w:name="_Toc390959464"/>
      <w:bookmarkStart w:id="384" w:name="_Toc390959466"/>
      <w:bookmarkEnd w:id="382"/>
      <w:bookmarkEnd w:id="383"/>
      <w:bookmarkEnd w:id="384"/>
      <w:r w:rsidRPr="00330A04">
        <w:t xml:space="preserve">  Integrated development environment (IDE) also known as integrated design environment or integrated debugging environment is a software application that provides comprehensive facilities to computer programmers for software development.   </w:t>
      </w:r>
    </w:p>
    <w:p w14:paraId="60A9798F" w14:textId="77777777" w:rsidR="00C52538" w:rsidRPr="00330A04" w:rsidRDefault="00C52538" w:rsidP="00961B78">
      <w:pPr>
        <w:pStyle w:val="TextBody"/>
      </w:pPr>
      <w:r w:rsidRPr="00330A04">
        <w:t>An IDE normally consists of:</w:t>
      </w:r>
    </w:p>
    <w:p w14:paraId="60A9470D" w14:textId="77777777" w:rsidR="00C52538" w:rsidRPr="00330A04" w:rsidRDefault="00C52538" w:rsidP="00961B78">
      <w:pPr>
        <w:pStyle w:val="TextBody"/>
        <w:numPr>
          <w:ilvl w:val="0"/>
          <w:numId w:val="7"/>
        </w:numPr>
        <w:spacing w:after="0" w:line="240" w:lineRule="auto"/>
      </w:pPr>
      <w:r w:rsidRPr="00330A04">
        <w:t>source code editor</w:t>
      </w:r>
    </w:p>
    <w:p w14:paraId="5917B156" w14:textId="77777777" w:rsidR="00C52538" w:rsidRPr="00330A04" w:rsidRDefault="00C52538" w:rsidP="00961B78">
      <w:pPr>
        <w:pStyle w:val="TextBody"/>
        <w:numPr>
          <w:ilvl w:val="0"/>
          <w:numId w:val="7"/>
        </w:numPr>
        <w:spacing w:after="0" w:line="240" w:lineRule="auto"/>
      </w:pPr>
      <w:r w:rsidRPr="00330A04">
        <w:t>compiler and/or an interpreter</w:t>
      </w:r>
    </w:p>
    <w:p w14:paraId="7CFB147E" w14:textId="77777777" w:rsidR="00C52538" w:rsidRPr="00330A04" w:rsidRDefault="00C52538" w:rsidP="00961B78">
      <w:pPr>
        <w:pStyle w:val="TextBody"/>
        <w:numPr>
          <w:ilvl w:val="0"/>
          <w:numId w:val="7"/>
        </w:numPr>
        <w:spacing w:after="0" w:line="240" w:lineRule="auto"/>
      </w:pPr>
      <w:r w:rsidRPr="00330A04">
        <w:t>build automation tools</w:t>
      </w:r>
    </w:p>
    <w:p w14:paraId="474E2753" w14:textId="77777777" w:rsidR="00C52538" w:rsidRDefault="00C52538" w:rsidP="00961B78">
      <w:pPr>
        <w:pStyle w:val="TextBody"/>
        <w:numPr>
          <w:ilvl w:val="0"/>
          <w:numId w:val="7"/>
        </w:numPr>
        <w:spacing w:after="0" w:line="240" w:lineRule="auto"/>
      </w:pPr>
      <w:r w:rsidRPr="00330A04">
        <w:t>debugger</w:t>
      </w:r>
    </w:p>
    <w:p w14:paraId="5FEA35C9" w14:textId="77777777" w:rsidR="00961B78" w:rsidRPr="00330A04" w:rsidRDefault="00961B78" w:rsidP="00961B78">
      <w:pPr>
        <w:pStyle w:val="TextBody"/>
        <w:spacing w:after="0" w:line="240" w:lineRule="auto"/>
        <w:ind w:left="720"/>
      </w:pPr>
    </w:p>
    <w:p w14:paraId="1C47773E" w14:textId="77777777" w:rsidR="00C52538" w:rsidRPr="00330A04" w:rsidRDefault="00C52538" w:rsidP="00961B78">
      <w:pPr>
        <w:pStyle w:val="TextBody"/>
      </w:pPr>
      <w:r w:rsidRPr="00330A04">
        <w:t>Sometimes a version control system and various tools are integrated to simplify the construction of a GUI. Many modern IDEs also have a class browser, an object inspector, and a class hierarchy diagram, for use with object-oriented software development.</w:t>
      </w:r>
    </w:p>
    <w:p w14:paraId="7CB64210" w14:textId="2A2CBD12" w:rsidR="00C52538" w:rsidRPr="00330A04" w:rsidRDefault="00265191" w:rsidP="00044B4E">
      <w:pPr>
        <w:pStyle w:val="Heading2"/>
      </w:pPr>
      <w:bookmarkStart w:id="385" w:name="_Toc390959467"/>
      <w:bookmarkStart w:id="386" w:name="_Toc390959468"/>
      <w:bookmarkStart w:id="387" w:name="_Toc481698264"/>
      <w:bookmarkStart w:id="388" w:name="_Toc119923561"/>
      <w:bookmarkEnd w:id="385"/>
      <w:bookmarkEnd w:id="386"/>
      <w:r>
        <w:t>E</w:t>
      </w:r>
      <w:r w:rsidR="00961B78">
        <w:t>1</w:t>
      </w:r>
      <w:r w:rsidR="00C52538" w:rsidRPr="00330A04">
        <w:t>.2 Revision Control System Subversion</w:t>
      </w:r>
      <w:bookmarkEnd w:id="387"/>
      <w:bookmarkEnd w:id="388"/>
    </w:p>
    <w:p w14:paraId="6F445AB7" w14:textId="77777777" w:rsidR="00C52538" w:rsidRPr="00330A04" w:rsidRDefault="00C52538" w:rsidP="00961B78">
      <w:pPr>
        <w:pStyle w:val="TextBody"/>
      </w:pPr>
      <w:r w:rsidRPr="00330A04">
        <w:rPr>
          <w:highlight w:val="yellow"/>
        </w:rPr>
        <w:t>&lt;name of repository solution&gt;</w:t>
      </w:r>
      <w:r w:rsidRPr="00330A04">
        <w:t xml:space="preserve"> is a type of version-control system.  Version control systems are the management of changes to documents, programs, and other information stored as computer files.  It is most commonly used in software development, where a team of people may change the same files. </w:t>
      </w:r>
    </w:p>
    <w:p w14:paraId="2C592115" w14:textId="77777777" w:rsidR="00C52538" w:rsidRPr="00330A04" w:rsidRDefault="00C52538" w:rsidP="00961B78">
      <w:pPr>
        <w:pStyle w:val="TextBody"/>
      </w:pPr>
      <w:r w:rsidRPr="00330A04">
        <w:t xml:space="preserve">Application development will utilize the </w:t>
      </w:r>
      <w:r w:rsidRPr="00330A04">
        <w:rPr>
          <w:highlight w:val="yellow"/>
        </w:rPr>
        <w:t>&lt;name of code repository&gt;</w:t>
      </w:r>
      <w:r w:rsidRPr="00330A04">
        <w:t xml:space="preserve"> methodology when it comes to source code version control.  Below outlines the community accepted way to think about Subversion's structure.</w:t>
      </w:r>
    </w:p>
    <w:p w14:paraId="7256ED2E" w14:textId="77777777" w:rsidR="00C52538" w:rsidRPr="00330A04" w:rsidRDefault="00C52538" w:rsidP="00961B78">
      <w:pPr>
        <w:pStyle w:val="TextBody"/>
      </w:pPr>
      <w:r w:rsidRPr="00961B78">
        <w:rPr>
          <w:b/>
        </w:rPr>
        <w:t>Trunk:</w:t>
      </w:r>
      <w:r w:rsidRPr="00330A04">
        <w:t xml:space="preserve">  Main branch.  This is where your next major release of the code lives, and generally has all the newest features.</w:t>
      </w:r>
      <w:r w:rsidRPr="00330A04">
        <w:tab/>
      </w:r>
    </w:p>
    <w:p w14:paraId="0BD5F3A7" w14:textId="77777777" w:rsidR="00C52538" w:rsidRPr="00330A04" w:rsidRDefault="00C52538" w:rsidP="00961B78">
      <w:pPr>
        <w:pStyle w:val="TextBody"/>
      </w:pPr>
      <w:r w:rsidRPr="00961B78">
        <w:rPr>
          <w:b/>
        </w:rPr>
        <w:lastRenderedPageBreak/>
        <w:t>Branches:</w:t>
      </w:r>
      <w:r w:rsidRPr="00330A04">
        <w:t xml:space="preserve">  Represent development efforts. Every time you release a major version, it gets a branch created. This allows you to do bug fixes and make a new release without having to release the newest, possibly unfinished or untested features. </w:t>
      </w:r>
    </w:p>
    <w:p w14:paraId="29F0FD8C" w14:textId="77777777" w:rsidR="00C52538" w:rsidRPr="00330A04" w:rsidRDefault="00C52538" w:rsidP="00961B78">
      <w:pPr>
        <w:pStyle w:val="TextBody"/>
      </w:pPr>
      <w:r w:rsidRPr="00961B78">
        <w:rPr>
          <w:b/>
        </w:rPr>
        <w:t>Tags:</w:t>
      </w:r>
      <w:r w:rsidRPr="00330A04">
        <w:t xml:space="preserve">  Every time you release a version you make a tag for it. This gives you a point-in-time copy of the code as it was at that state, allowing you to go back and reproduce any bugs if necessary in a past version, or re-release a past version exactly as it was. </w:t>
      </w:r>
    </w:p>
    <w:p w14:paraId="1D3BC053" w14:textId="77777777" w:rsidR="00C52538" w:rsidRPr="00330A04" w:rsidRDefault="00C52538" w:rsidP="00961B78">
      <w:pPr>
        <w:pStyle w:val="TextBody"/>
      </w:pPr>
      <w:bookmarkStart w:id="389" w:name="_Toc390959469"/>
      <w:bookmarkEnd w:id="389"/>
    </w:p>
    <w:p w14:paraId="184DE92D" w14:textId="77777777" w:rsidR="00C52538" w:rsidRPr="00330A04" w:rsidRDefault="00C52538" w:rsidP="00961B78">
      <w:pPr>
        <w:pStyle w:val="TextBody"/>
      </w:pPr>
      <w:r w:rsidRPr="00330A04">
        <w:rPr>
          <w:highlight w:val="yellow"/>
        </w:rPr>
        <w:t>&lt;name of code repository&gt;</w:t>
      </w:r>
      <w:r w:rsidRPr="00330A04">
        <w:t xml:space="preserve"> layout will follow the standard trunk/branch/tag methodology.</w:t>
      </w:r>
    </w:p>
    <w:p w14:paraId="6FEE86AE" w14:textId="17D6E91B" w:rsidR="00C52538" w:rsidRPr="00330A04" w:rsidRDefault="00265191" w:rsidP="00044B4E">
      <w:pPr>
        <w:pStyle w:val="Heading2"/>
      </w:pPr>
      <w:bookmarkStart w:id="390" w:name="_Toc390959470"/>
      <w:bookmarkStart w:id="391" w:name="_Toc390959471"/>
      <w:bookmarkStart w:id="392" w:name="_Toc481698266"/>
      <w:bookmarkStart w:id="393" w:name="_Toc119923562"/>
      <w:bookmarkEnd w:id="390"/>
      <w:r>
        <w:t>E</w:t>
      </w:r>
      <w:r w:rsidR="00C52538" w:rsidRPr="00330A04">
        <w:t>.1.</w:t>
      </w:r>
      <w:r>
        <w:t>3</w:t>
      </w:r>
      <w:r w:rsidR="00C52538" w:rsidRPr="00330A04">
        <w:t xml:space="preserve"> Developer Tools</w:t>
      </w:r>
      <w:bookmarkEnd w:id="391"/>
      <w:bookmarkEnd w:id="392"/>
      <w:bookmarkEnd w:id="393"/>
      <w:r w:rsidR="00C52538" w:rsidRPr="00330A04">
        <w:t xml:space="preserve"> </w:t>
      </w:r>
    </w:p>
    <w:tbl>
      <w:tblPr>
        <w:tblStyle w:val="GridTable5Dark-Accent4"/>
        <w:tblW w:w="0" w:type="auto"/>
        <w:tblLook w:val="04A0" w:firstRow="1" w:lastRow="0" w:firstColumn="1" w:lastColumn="0" w:noHBand="0" w:noVBand="1"/>
      </w:tblPr>
      <w:tblGrid>
        <w:gridCol w:w="4693"/>
        <w:gridCol w:w="4657"/>
      </w:tblGrid>
      <w:tr w:rsidR="00C52538" w:rsidRPr="00330A04" w14:paraId="38E0BE37" w14:textId="77777777" w:rsidTr="00961B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B1B43A" w14:textId="77777777" w:rsidR="00C52538" w:rsidRPr="00330A04" w:rsidRDefault="00C52538" w:rsidP="007154E6">
            <w:r w:rsidRPr="00330A04">
              <w:t>Required Functionality</w:t>
            </w:r>
          </w:p>
        </w:tc>
        <w:tc>
          <w:tcPr>
            <w:tcW w:w="4788" w:type="dxa"/>
          </w:tcPr>
          <w:p w14:paraId="385BE804" w14:textId="77777777" w:rsidR="00C52538" w:rsidRPr="00330A04" w:rsidRDefault="00C52538" w:rsidP="007154E6">
            <w:pPr>
              <w:cnfStyle w:val="100000000000" w:firstRow="1" w:lastRow="0" w:firstColumn="0" w:lastColumn="0" w:oddVBand="0" w:evenVBand="0" w:oddHBand="0" w:evenHBand="0" w:firstRowFirstColumn="0" w:firstRowLastColumn="0" w:lastRowFirstColumn="0" w:lastRowLastColumn="0"/>
            </w:pPr>
            <w:r w:rsidRPr="00330A04">
              <w:t>Tools/Capability</w:t>
            </w:r>
          </w:p>
        </w:tc>
      </w:tr>
      <w:tr w:rsidR="00C52538" w:rsidRPr="00330A04" w14:paraId="6854B3F9"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0EE18E0" w14:textId="77777777" w:rsidR="00C52538" w:rsidRPr="00330A04" w:rsidRDefault="00C52538" w:rsidP="007154E6">
            <w:r w:rsidRPr="00330A04">
              <w:t>SVN Repository</w:t>
            </w:r>
          </w:p>
        </w:tc>
        <w:tc>
          <w:tcPr>
            <w:tcW w:w="4788" w:type="dxa"/>
          </w:tcPr>
          <w:p w14:paraId="693D1B7F" w14:textId="1D547B9C"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 xml:space="preserve">Maintained at </w:t>
            </w:r>
            <w:r w:rsidR="00561EED">
              <w:rPr>
                <w:highlight w:val="yellow"/>
              </w:rPr>
              <w:t>DEVELOPER</w:t>
            </w:r>
            <w:r w:rsidRPr="00330A04">
              <w:rPr>
                <w:highlight w:val="yellow"/>
              </w:rPr>
              <w:t xml:space="preserve"> facility.</w:t>
            </w:r>
          </w:p>
        </w:tc>
      </w:tr>
      <w:tr w:rsidR="00C52538" w:rsidRPr="00330A04" w14:paraId="24128898" w14:textId="77777777" w:rsidTr="00961B78">
        <w:tc>
          <w:tcPr>
            <w:cnfStyle w:val="001000000000" w:firstRow="0" w:lastRow="0" w:firstColumn="1" w:lastColumn="0" w:oddVBand="0" w:evenVBand="0" w:oddHBand="0" w:evenHBand="0" w:firstRowFirstColumn="0" w:firstRowLastColumn="0" w:lastRowFirstColumn="0" w:lastRowLastColumn="0"/>
            <w:tcW w:w="4788" w:type="dxa"/>
          </w:tcPr>
          <w:p w14:paraId="14893352" w14:textId="77777777" w:rsidR="00C52538" w:rsidRPr="00330A04" w:rsidRDefault="00C52538" w:rsidP="007154E6">
            <w:r w:rsidRPr="00330A04">
              <w:t>SVN at Developer Station</w:t>
            </w:r>
          </w:p>
        </w:tc>
        <w:tc>
          <w:tcPr>
            <w:tcW w:w="4788" w:type="dxa"/>
          </w:tcPr>
          <w:p w14:paraId="6E829EC9"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Tortoise SVN Shell Extension</w:t>
            </w:r>
          </w:p>
        </w:tc>
      </w:tr>
      <w:tr w:rsidR="00C52538" w:rsidRPr="00330A04" w14:paraId="110376FE"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0F078E" w14:textId="77777777" w:rsidR="00C52538" w:rsidRPr="00330A04" w:rsidRDefault="00C52538" w:rsidP="007154E6">
            <w:r w:rsidRPr="00330A04">
              <w:t>Continuous Integration</w:t>
            </w:r>
          </w:p>
        </w:tc>
        <w:tc>
          <w:tcPr>
            <w:tcW w:w="4788" w:type="dxa"/>
          </w:tcPr>
          <w:p w14:paraId="39A1D8B5"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Jenkins</w:t>
            </w:r>
          </w:p>
        </w:tc>
      </w:tr>
      <w:tr w:rsidR="00C52538" w:rsidRPr="00330A04" w14:paraId="09BBC22C" w14:textId="77777777" w:rsidTr="00961B78">
        <w:tc>
          <w:tcPr>
            <w:cnfStyle w:val="001000000000" w:firstRow="0" w:lastRow="0" w:firstColumn="1" w:lastColumn="0" w:oddVBand="0" w:evenVBand="0" w:oddHBand="0" w:evenHBand="0" w:firstRowFirstColumn="0" w:firstRowLastColumn="0" w:lastRowFirstColumn="0" w:lastRowLastColumn="0"/>
            <w:tcW w:w="4788" w:type="dxa"/>
          </w:tcPr>
          <w:p w14:paraId="4CF89C94" w14:textId="77777777" w:rsidR="00C52538" w:rsidRPr="00330A04" w:rsidRDefault="00C52538" w:rsidP="007154E6">
            <w:r w:rsidRPr="00330A04">
              <w:t>Compilation/Dependency Resolution</w:t>
            </w:r>
          </w:p>
        </w:tc>
        <w:tc>
          <w:tcPr>
            <w:tcW w:w="4788" w:type="dxa"/>
          </w:tcPr>
          <w:p w14:paraId="789BBD58"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Ant/Maven</w:t>
            </w:r>
          </w:p>
        </w:tc>
      </w:tr>
      <w:tr w:rsidR="00C52538" w:rsidRPr="00330A04" w14:paraId="6342AB36"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14C65D" w14:textId="77777777" w:rsidR="00C52538" w:rsidRPr="00330A04" w:rsidRDefault="00C52538" w:rsidP="007154E6">
            <w:r w:rsidRPr="00330A04">
              <w:t>Check style/Metrics</w:t>
            </w:r>
          </w:p>
        </w:tc>
        <w:tc>
          <w:tcPr>
            <w:tcW w:w="4788" w:type="dxa"/>
          </w:tcPr>
          <w:p w14:paraId="4F0A8FFD" w14:textId="7FAABF0E"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 xml:space="preserve">SonarQube run from </w:t>
            </w:r>
            <w:r w:rsidR="00561EED">
              <w:rPr>
                <w:highlight w:val="yellow"/>
              </w:rPr>
              <w:t>DEVELOPER</w:t>
            </w:r>
            <w:r w:rsidRPr="00330A04">
              <w:rPr>
                <w:highlight w:val="yellow"/>
              </w:rPr>
              <w:t xml:space="preserve"> Facility</w:t>
            </w:r>
          </w:p>
        </w:tc>
      </w:tr>
      <w:tr w:rsidR="00C52538" w:rsidRPr="00330A04" w14:paraId="48098A8F" w14:textId="77777777" w:rsidTr="00961B78">
        <w:tc>
          <w:tcPr>
            <w:cnfStyle w:val="001000000000" w:firstRow="0" w:lastRow="0" w:firstColumn="1" w:lastColumn="0" w:oddVBand="0" w:evenVBand="0" w:oddHBand="0" w:evenHBand="0" w:firstRowFirstColumn="0" w:firstRowLastColumn="0" w:lastRowFirstColumn="0" w:lastRowLastColumn="0"/>
            <w:tcW w:w="4788" w:type="dxa"/>
          </w:tcPr>
          <w:p w14:paraId="0FAF2058" w14:textId="77777777" w:rsidR="00C52538" w:rsidRPr="00330A04" w:rsidRDefault="00C52538" w:rsidP="007154E6">
            <w:r w:rsidRPr="00330A04">
              <w:t>Issue Tracking/Team Integration</w:t>
            </w:r>
          </w:p>
        </w:tc>
        <w:tc>
          <w:tcPr>
            <w:tcW w:w="4788" w:type="dxa"/>
          </w:tcPr>
          <w:p w14:paraId="4C788EC2"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ECR</w:t>
            </w:r>
          </w:p>
        </w:tc>
      </w:tr>
      <w:tr w:rsidR="00C52538" w:rsidRPr="00330A04" w14:paraId="4BB9857C"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11560DF" w14:textId="77777777" w:rsidR="00C52538" w:rsidRPr="00330A04" w:rsidRDefault="00C52538" w:rsidP="007154E6">
            <w:r w:rsidRPr="00330A04">
              <w:t>Wiki/Knowledge Management</w:t>
            </w:r>
          </w:p>
        </w:tc>
        <w:tc>
          <w:tcPr>
            <w:tcW w:w="4788" w:type="dxa"/>
          </w:tcPr>
          <w:p w14:paraId="1C322B72"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Confluence</w:t>
            </w:r>
          </w:p>
        </w:tc>
      </w:tr>
      <w:tr w:rsidR="00C52538" w:rsidRPr="00330A04" w14:paraId="11A22326" w14:textId="77777777" w:rsidTr="00961B78">
        <w:tc>
          <w:tcPr>
            <w:cnfStyle w:val="001000000000" w:firstRow="0" w:lastRow="0" w:firstColumn="1" w:lastColumn="0" w:oddVBand="0" w:evenVBand="0" w:oddHBand="0" w:evenHBand="0" w:firstRowFirstColumn="0" w:firstRowLastColumn="0" w:lastRowFirstColumn="0" w:lastRowLastColumn="0"/>
            <w:tcW w:w="4788" w:type="dxa"/>
          </w:tcPr>
          <w:p w14:paraId="2742D46B" w14:textId="77777777" w:rsidR="00C52538" w:rsidRPr="00330A04" w:rsidRDefault="00C52538" w:rsidP="007154E6">
            <w:r w:rsidRPr="00330A04">
              <w:t>Version Control Indexing/Peer Review</w:t>
            </w:r>
          </w:p>
        </w:tc>
        <w:tc>
          <w:tcPr>
            <w:tcW w:w="4788" w:type="dxa"/>
          </w:tcPr>
          <w:p w14:paraId="49DBD5B3"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 xml:space="preserve">Manual </w:t>
            </w:r>
          </w:p>
        </w:tc>
      </w:tr>
      <w:tr w:rsidR="00C52538" w:rsidRPr="00330A04" w14:paraId="47CFEA86"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42B2A98" w14:textId="77777777" w:rsidR="00C52538" w:rsidRPr="00330A04" w:rsidRDefault="00C52538" w:rsidP="007154E6">
            <w:r w:rsidRPr="00330A04">
              <w:t>Testing (Human)</w:t>
            </w:r>
          </w:p>
        </w:tc>
        <w:tc>
          <w:tcPr>
            <w:tcW w:w="4788" w:type="dxa"/>
          </w:tcPr>
          <w:p w14:paraId="570DCF20" w14:textId="7B992667" w:rsidR="00C52538" w:rsidRPr="00330A04" w:rsidRDefault="00561EED" w:rsidP="007154E6">
            <w:pP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DEVELOPER</w:t>
            </w:r>
            <w:r w:rsidR="00C52538" w:rsidRPr="00330A04">
              <w:rPr>
                <w:highlight w:val="yellow"/>
              </w:rPr>
              <w:t xml:space="preserve"> personnel and Customer, MS-Excel spreadsheets to capture test and results</w:t>
            </w:r>
          </w:p>
        </w:tc>
      </w:tr>
      <w:tr w:rsidR="00C52538" w:rsidRPr="00330A04" w14:paraId="3745EECB" w14:textId="77777777" w:rsidTr="00961B78">
        <w:tc>
          <w:tcPr>
            <w:cnfStyle w:val="001000000000" w:firstRow="0" w:lastRow="0" w:firstColumn="1" w:lastColumn="0" w:oddVBand="0" w:evenVBand="0" w:oddHBand="0" w:evenHBand="0" w:firstRowFirstColumn="0" w:firstRowLastColumn="0" w:lastRowFirstColumn="0" w:lastRowLastColumn="0"/>
            <w:tcW w:w="4788" w:type="dxa"/>
          </w:tcPr>
          <w:p w14:paraId="0E64DFBD" w14:textId="77777777" w:rsidR="00C52538" w:rsidRPr="00330A04" w:rsidRDefault="00C52538" w:rsidP="007154E6">
            <w:r w:rsidRPr="00330A04">
              <w:t>Testing (Automated)</w:t>
            </w:r>
          </w:p>
        </w:tc>
        <w:tc>
          <w:tcPr>
            <w:tcW w:w="4788" w:type="dxa"/>
          </w:tcPr>
          <w:p w14:paraId="4EE80CF5"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None</w:t>
            </w:r>
          </w:p>
        </w:tc>
      </w:tr>
      <w:tr w:rsidR="00C52538" w:rsidRPr="00330A04" w14:paraId="375BC117"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0E6A8C8" w14:textId="77777777" w:rsidR="00C52538" w:rsidRPr="00330A04" w:rsidRDefault="00C52538" w:rsidP="007154E6">
            <w:r w:rsidRPr="00330A04">
              <w:t>IDE (syntax highlight, folding, debugging)</w:t>
            </w:r>
          </w:p>
        </w:tc>
        <w:tc>
          <w:tcPr>
            <w:tcW w:w="4788" w:type="dxa"/>
          </w:tcPr>
          <w:p w14:paraId="7BE5BB9F"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NetBeans or Eclipse (build process will be agnostic to IDE)</w:t>
            </w:r>
          </w:p>
        </w:tc>
      </w:tr>
    </w:tbl>
    <w:p w14:paraId="215DD58B" w14:textId="2523B7E0" w:rsidR="00265191" w:rsidRPr="00330A04" w:rsidRDefault="00265191" w:rsidP="00265191">
      <w:pPr>
        <w:pStyle w:val="Heading2"/>
      </w:pPr>
      <w:bookmarkStart w:id="394" w:name="_Toc481698265"/>
      <w:bookmarkStart w:id="395" w:name="_Toc119923563"/>
      <w:r>
        <w:t>E</w:t>
      </w:r>
      <w:r w:rsidRPr="00330A04">
        <w:t>.1</w:t>
      </w:r>
      <w:r>
        <w:t>.4</w:t>
      </w:r>
      <w:r w:rsidRPr="00330A04">
        <w:t xml:space="preserve"> References</w:t>
      </w:r>
      <w:bookmarkEnd w:id="394"/>
      <w:bookmarkEnd w:id="395"/>
    </w:p>
    <w:tbl>
      <w:tblPr>
        <w:tblStyle w:val="GridTable5Dark-Accent4"/>
        <w:tblW w:w="0" w:type="auto"/>
        <w:tblLook w:val="04A0" w:firstRow="1" w:lastRow="0" w:firstColumn="1" w:lastColumn="0" w:noHBand="0" w:noVBand="1"/>
      </w:tblPr>
      <w:tblGrid>
        <w:gridCol w:w="3601"/>
        <w:gridCol w:w="5749"/>
      </w:tblGrid>
      <w:tr w:rsidR="00265191" w:rsidRPr="00330A04" w14:paraId="6DBC0FB4" w14:textId="77777777" w:rsidTr="007154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6" w:type="dxa"/>
          </w:tcPr>
          <w:p w14:paraId="27D5E8C0" w14:textId="77777777" w:rsidR="00265191" w:rsidRPr="00330A04" w:rsidRDefault="00265191" w:rsidP="007154E6">
            <w:r w:rsidRPr="00330A04">
              <w:t>Subject</w:t>
            </w:r>
          </w:p>
        </w:tc>
        <w:tc>
          <w:tcPr>
            <w:tcW w:w="5869" w:type="dxa"/>
          </w:tcPr>
          <w:p w14:paraId="544ECA84" w14:textId="77777777" w:rsidR="00265191" w:rsidRPr="00330A04" w:rsidRDefault="00265191" w:rsidP="007154E6">
            <w:pPr>
              <w:cnfStyle w:val="100000000000" w:firstRow="1" w:lastRow="0" w:firstColumn="0" w:lastColumn="0" w:oddVBand="0" w:evenVBand="0" w:oddHBand="0" w:evenHBand="0" w:firstRowFirstColumn="0" w:firstRowLastColumn="0" w:lastRowFirstColumn="0" w:lastRowLastColumn="0"/>
            </w:pPr>
            <w:r w:rsidRPr="00330A04">
              <w:t>Reference/Document</w:t>
            </w:r>
          </w:p>
        </w:tc>
      </w:tr>
      <w:tr w:rsidR="00265191" w:rsidRPr="00330A04" w14:paraId="0E8996AE" w14:textId="77777777" w:rsidTr="00715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6" w:type="dxa"/>
          </w:tcPr>
          <w:p w14:paraId="62B35FDA" w14:textId="77777777" w:rsidR="00265191" w:rsidRPr="00330A04" w:rsidRDefault="00265191" w:rsidP="007154E6">
            <w:pPr>
              <w:rPr>
                <w:highlight w:val="yellow"/>
              </w:rPr>
            </w:pPr>
            <w:r w:rsidRPr="00330A04">
              <w:rPr>
                <w:highlight w:val="yellow"/>
              </w:rPr>
              <w:t>SVN Red-bean book</w:t>
            </w:r>
          </w:p>
        </w:tc>
        <w:tc>
          <w:tcPr>
            <w:tcW w:w="5869" w:type="dxa"/>
          </w:tcPr>
          <w:p w14:paraId="16712AF4" w14:textId="61581D23" w:rsidR="00265191" w:rsidRPr="00330A04" w:rsidRDefault="001130F8" w:rsidP="007154E6">
            <w:pPr>
              <w:cnfStyle w:val="000000100000" w:firstRow="0" w:lastRow="0" w:firstColumn="0" w:lastColumn="0" w:oddVBand="0" w:evenVBand="0" w:oddHBand="1" w:evenHBand="0" w:firstRowFirstColumn="0" w:firstRowLastColumn="0" w:lastRowFirstColumn="0" w:lastRowLastColumn="0"/>
              <w:rPr>
                <w:highlight w:val="yellow"/>
              </w:rPr>
            </w:pPr>
            <w:hyperlink r:id="rId66">
              <w:r w:rsidR="00265191" w:rsidRPr="00330A04">
                <w:rPr>
                  <w:rStyle w:val="Hyperlink"/>
                  <w:highlight w:val="yellow"/>
                </w:rPr>
                <w:t>http://svnbook.red-bean.com/en/1.5/svn-book.html</w:t>
              </w:r>
            </w:hyperlink>
          </w:p>
        </w:tc>
      </w:tr>
      <w:tr w:rsidR="00265191" w:rsidRPr="00330A04" w14:paraId="5B3F86FF" w14:textId="77777777" w:rsidTr="007154E6">
        <w:tc>
          <w:tcPr>
            <w:cnfStyle w:val="001000000000" w:firstRow="0" w:lastRow="0" w:firstColumn="1" w:lastColumn="0" w:oddVBand="0" w:evenVBand="0" w:oddHBand="0" w:evenHBand="0" w:firstRowFirstColumn="0" w:firstRowLastColumn="0" w:lastRowFirstColumn="0" w:lastRowLastColumn="0"/>
            <w:tcW w:w="3706" w:type="dxa"/>
          </w:tcPr>
          <w:p w14:paraId="4F6641FD" w14:textId="77777777" w:rsidR="00265191" w:rsidRPr="00330A04" w:rsidRDefault="00265191" w:rsidP="007154E6">
            <w:pPr>
              <w:rPr>
                <w:highlight w:val="yellow"/>
              </w:rPr>
            </w:pPr>
            <w:r w:rsidRPr="00330A04">
              <w:rPr>
                <w:highlight w:val="yellow"/>
              </w:rPr>
              <w:t>Subversion</w:t>
            </w:r>
          </w:p>
        </w:tc>
        <w:tc>
          <w:tcPr>
            <w:tcW w:w="5869" w:type="dxa"/>
          </w:tcPr>
          <w:p w14:paraId="20FE6A44" w14:textId="0C62B138" w:rsidR="00265191" w:rsidRPr="00330A04" w:rsidRDefault="001130F8" w:rsidP="007154E6">
            <w:pPr>
              <w:cnfStyle w:val="000000000000" w:firstRow="0" w:lastRow="0" w:firstColumn="0" w:lastColumn="0" w:oddVBand="0" w:evenVBand="0" w:oddHBand="0" w:evenHBand="0" w:firstRowFirstColumn="0" w:firstRowLastColumn="0" w:lastRowFirstColumn="0" w:lastRowLastColumn="0"/>
              <w:rPr>
                <w:highlight w:val="yellow"/>
              </w:rPr>
            </w:pPr>
            <w:hyperlink r:id="rId67">
              <w:r w:rsidR="00265191" w:rsidRPr="00330A04">
                <w:rPr>
                  <w:rStyle w:val="Hyperlink"/>
                  <w:highlight w:val="yellow"/>
                </w:rPr>
                <w:t>http:// https://subversion.apache.org/</w:t>
              </w:r>
            </w:hyperlink>
          </w:p>
        </w:tc>
      </w:tr>
    </w:tbl>
    <w:p w14:paraId="65E950C7" w14:textId="77777777" w:rsidR="00265191" w:rsidRPr="00330A04" w:rsidRDefault="00265191" w:rsidP="00C52538">
      <w:pPr>
        <w:sectPr w:rsidR="00265191" w:rsidRPr="00330A04" w:rsidSect="00D007E7">
          <w:pgSz w:w="12240" w:h="15840"/>
          <w:pgMar w:top="1440" w:right="1440" w:bottom="1440" w:left="1440" w:header="0" w:footer="720" w:gutter="0"/>
          <w:cols w:space="720"/>
          <w:formProt w:val="0"/>
          <w:docGrid w:linePitch="360" w:charSpace="4096"/>
        </w:sectPr>
      </w:pPr>
    </w:p>
    <w:p w14:paraId="6AF70122" w14:textId="053815B7" w:rsidR="00C52538" w:rsidRPr="00330A04" w:rsidRDefault="00634397" w:rsidP="00044B4E">
      <w:pPr>
        <w:pStyle w:val="Heading1"/>
      </w:pPr>
      <w:bookmarkStart w:id="396" w:name="_Toc119923564"/>
      <w:r>
        <w:lastRenderedPageBreak/>
        <w:t>E</w:t>
      </w:r>
      <w:r w:rsidR="00C52538" w:rsidRPr="00330A04">
        <w:t xml:space="preserve">.2 </w:t>
      </w:r>
      <w:r w:rsidR="00C52538" w:rsidRPr="00044B4E">
        <w:t>Required</w:t>
      </w:r>
      <w:r w:rsidR="00C52538" w:rsidRPr="00330A04">
        <w:t xml:space="preserve"> Libraries</w:t>
      </w:r>
      <w:bookmarkEnd w:id="396"/>
    </w:p>
    <w:p w14:paraId="20F37388" w14:textId="77777777" w:rsidR="00C52538" w:rsidRPr="00330A04" w:rsidRDefault="00C52538" w:rsidP="00C52538"/>
    <w:tbl>
      <w:tblPr>
        <w:tblStyle w:val="GridTable5Dark-Accent4"/>
        <w:tblW w:w="14040" w:type="dxa"/>
        <w:tblLook w:val="04A0" w:firstRow="1" w:lastRow="0" w:firstColumn="1" w:lastColumn="0" w:noHBand="0" w:noVBand="1"/>
      </w:tblPr>
      <w:tblGrid>
        <w:gridCol w:w="2703"/>
        <w:gridCol w:w="1347"/>
        <w:gridCol w:w="1350"/>
        <w:gridCol w:w="1260"/>
        <w:gridCol w:w="1710"/>
        <w:gridCol w:w="5670"/>
      </w:tblGrid>
      <w:tr w:rsidR="00C52538" w:rsidRPr="00330A04" w14:paraId="49886748" w14:textId="77777777" w:rsidTr="00961B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Pr>
          <w:p w14:paraId="36A3FDC0" w14:textId="77777777" w:rsidR="00C52538" w:rsidRPr="00330A04" w:rsidRDefault="00C52538" w:rsidP="007154E6">
            <w:r w:rsidRPr="00330A04">
              <w:t>Name</w:t>
            </w:r>
          </w:p>
        </w:tc>
        <w:tc>
          <w:tcPr>
            <w:tcW w:w="1347" w:type="dxa"/>
          </w:tcPr>
          <w:p w14:paraId="4C4A8451" w14:textId="77777777" w:rsidR="00C52538" w:rsidRPr="00330A04" w:rsidRDefault="00C52538" w:rsidP="007154E6">
            <w:pPr>
              <w:cnfStyle w:val="100000000000" w:firstRow="1" w:lastRow="0" w:firstColumn="0" w:lastColumn="0" w:oddVBand="0" w:evenVBand="0" w:oddHBand="0" w:evenHBand="0" w:firstRowFirstColumn="0" w:firstRowLastColumn="0" w:lastRowFirstColumn="0" w:lastRowLastColumn="0"/>
            </w:pPr>
            <w:r w:rsidRPr="00330A04">
              <w:t>Version</w:t>
            </w:r>
          </w:p>
        </w:tc>
        <w:tc>
          <w:tcPr>
            <w:tcW w:w="1350" w:type="dxa"/>
          </w:tcPr>
          <w:p w14:paraId="61C301E6" w14:textId="77777777" w:rsidR="00C52538" w:rsidRPr="00330A04" w:rsidRDefault="00C52538" w:rsidP="007154E6">
            <w:pPr>
              <w:cnfStyle w:val="100000000000" w:firstRow="1" w:lastRow="0" w:firstColumn="0" w:lastColumn="0" w:oddVBand="0" w:evenVBand="0" w:oddHBand="0" w:evenHBand="0" w:firstRowFirstColumn="0" w:firstRowLastColumn="0" w:lastRowFirstColumn="0" w:lastRowLastColumn="0"/>
            </w:pPr>
            <w:r w:rsidRPr="00330A04">
              <w:t>DADMS Id</w:t>
            </w:r>
          </w:p>
        </w:tc>
        <w:tc>
          <w:tcPr>
            <w:tcW w:w="1260" w:type="dxa"/>
          </w:tcPr>
          <w:p w14:paraId="112CB2AB" w14:textId="77777777" w:rsidR="00C52538" w:rsidRPr="00330A04" w:rsidRDefault="00C52538" w:rsidP="007154E6">
            <w:pPr>
              <w:cnfStyle w:val="100000000000" w:firstRow="1" w:lastRow="0" w:firstColumn="0" w:lastColumn="0" w:oddVBand="0" w:evenVBand="0" w:oddHBand="0" w:evenHBand="0" w:firstRowFirstColumn="0" w:firstRowLastColumn="0" w:lastRowFirstColumn="0" w:lastRowLastColumn="0"/>
            </w:pPr>
            <w:r w:rsidRPr="00330A04">
              <w:t>LDA</w:t>
            </w:r>
          </w:p>
        </w:tc>
        <w:tc>
          <w:tcPr>
            <w:tcW w:w="1710" w:type="dxa"/>
          </w:tcPr>
          <w:p w14:paraId="7ACF02FD" w14:textId="77777777" w:rsidR="00C52538" w:rsidRPr="00330A04" w:rsidRDefault="00C52538" w:rsidP="007154E6">
            <w:pPr>
              <w:cnfStyle w:val="100000000000" w:firstRow="1" w:lastRow="0" w:firstColumn="0" w:lastColumn="0" w:oddVBand="0" w:evenVBand="0" w:oddHBand="0" w:evenHBand="0" w:firstRowFirstColumn="0" w:firstRowLastColumn="0" w:lastRowFirstColumn="0" w:lastRowLastColumn="0"/>
            </w:pPr>
            <w:r w:rsidRPr="00330A04">
              <w:t>Deployed to Execution Environment?</w:t>
            </w:r>
          </w:p>
        </w:tc>
        <w:tc>
          <w:tcPr>
            <w:tcW w:w="5670" w:type="dxa"/>
          </w:tcPr>
          <w:p w14:paraId="72B29EF1" w14:textId="77777777" w:rsidR="00C52538" w:rsidRPr="00330A04" w:rsidRDefault="00C52538" w:rsidP="007154E6">
            <w:pPr>
              <w:cnfStyle w:val="100000000000" w:firstRow="1" w:lastRow="0" w:firstColumn="0" w:lastColumn="0" w:oddVBand="0" w:evenVBand="0" w:oddHBand="0" w:evenHBand="0" w:firstRowFirstColumn="0" w:firstRowLastColumn="0" w:lastRowFirstColumn="0" w:lastRowLastColumn="0"/>
            </w:pPr>
            <w:r w:rsidRPr="00330A04">
              <w:t>Description</w:t>
            </w:r>
          </w:p>
        </w:tc>
      </w:tr>
      <w:tr w:rsidR="00C52538" w:rsidRPr="00330A04" w14:paraId="5C1B9C9D"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Pr>
          <w:p w14:paraId="10EF0602" w14:textId="77777777" w:rsidR="00C52538" w:rsidRPr="00330A04" w:rsidRDefault="00C52538" w:rsidP="007154E6">
            <w:pPr>
              <w:rPr>
                <w:highlight w:val="yellow"/>
              </w:rPr>
            </w:pPr>
            <w:r w:rsidRPr="00330A04">
              <w:rPr>
                <w:highlight w:val="yellow"/>
              </w:rPr>
              <w:t>Example Name</w:t>
            </w:r>
          </w:p>
        </w:tc>
        <w:tc>
          <w:tcPr>
            <w:tcW w:w="1347" w:type="dxa"/>
          </w:tcPr>
          <w:p w14:paraId="3CC62DD4"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1.0</w:t>
            </w:r>
          </w:p>
        </w:tc>
        <w:tc>
          <w:tcPr>
            <w:tcW w:w="1350" w:type="dxa"/>
          </w:tcPr>
          <w:p w14:paraId="19D8F336"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802119</w:t>
            </w:r>
          </w:p>
        </w:tc>
        <w:tc>
          <w:tcPr>
            <w:tcW w:w="1260" w:type="dxa"/>
          </w:tcPr>
          <w:p w14:paraId="32F72640"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5/20/2019</w:t>
            </w:r>
          </w:p>
        </w:tc>
        <w:tc>
          <w:tcPr>
            <w:tcW w:w="1710" w:type="dxa"/>
          </w:tcPr>
          <w:p w14:paraId="4E83319A"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No</w:t>
            </w:r>
          </w:p>
        </w:tc>
        <w:tc>
          <w:tcPr>
            <w:tcW w:w="5670" w:type="dxa"/>
          </w:tcPr>
          <w:p w14:paraId="1A12BE4F"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rPr>
                <w:highlight w:val="yellow"/>
              </w:rPr>
            </w:pPr>
            <w:r w:rsidRPr="00330A04">
              <w:rPr>
                <w:highlight w:val="yellow"/>
              </w:rPr>
              <w:t>Provides support for Unit Testing.</w:t>
            </w:r>
          </w:p>
        </w:tc>
      </w:tr>
      <w:tr w:rsidR="00C52538" w:rsidRPr="00330A04" w14:paraId="67F3A5BC" w14:textId="77777777" w:rsidTr="00961B78">
        <w:tc>
          <w:tcPr>
            <w:cnfStyle w:val="001000000000" w:firstRow="0" w:lastRow="0" w:firstColumn="1" w:lastColumn="0" w:oddVBand="0" w:evenVBand="0" w:oddHBand="0" w:evenHBand="0" w:firstRowFirstColumn="0" w:firstRowLastColumn="0" w:lastRowFirstColumn="0" w:lastRowLastColumn="0"/>
            <w:tcW w:w="2703" w:type="dxa"/>
          </w:tcPr>
          <w:p w14:paraId="2A540A8E" w14:textId="77777777" w:rsidR="00C52538" w:rsidRPr="00330A04" w:rsidRDefault="00C52538" w:rsidP="007154E6">
            <w:pPr>
              <w:rPr>
                <w:highlight w:val="yellow"/>
              </w:rPr>
            </w:pPr>
            <w:r w:rsidRPr="00330A04">
              <w:rPr>
                <w:highlight w:val="yellow"/>
              </w:rPr>
              <w:t>Example Name 2</w:t>
            </w:r>
          </w:p>
        </w:tc>
        <w:tc>
          <w:tcPr>
            <w:tcW w:w="1347" w:type="dxa"/>
          </w:tcPr>
          <w:p w14:paraId="7525A30E"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1.9.1</w:t>
            </w:r>
          </w:p>
        </w:tc>
        <w:tc>
          <w:tcPr>
            <w:tcW w:w="1350" w:type="dxa"/>
          </w:tcPr>
          <w:p w14:paraId="3FED3623"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N/A</w:t>
            </w:r>
          </w:p>
        </w:tc>
        <w:tc>
          <w:tcPr>
            <w:tcW w:w="1260" w:type="dxa"/>
          </w:tcPr>
          <w:p w14:paraId="0A42C5D8"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N/A</w:t>
            </w:r>
          </w:p>
        </w:tc>
        <w:tc>
          <w:tcPr>
            <w:tcW w:w="1710" w:type="dxa"/>
          </w:tcPr>
          <w:p w14:paraId="3EAC9CE0"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Yes</w:t>
            </w:r>
          </w:p>
        </w:tc>
        <w:tc>
          <w:tcPr>
            <w:tcW w:w="5670" w:type="dxa"/>
          </w:tcPr>
          <w:p w14:paraId="7F0B1A0F" w14:textId="77777777" w:rsidR="00C52538" w:rsidRPr="00330A04" w:rsidRDefault="00C52538" w:rsidP="007154E6">
            <w:pPr>
              <w:cnfStyle w:val="000000000000" w:firstRow="0" w:lastRow="0" w:firstColumn="0" w:lastColumn="0" w:oddVBand="0" w:evenVBand="0" w:oddHBand="0" w:evenHBand="0" w:firstRowFirstColumn="0" w:firstRowLastColumn="0" w:lastRowFirstColumn="0" w:lastRowLastColumn="0"/>
              <w:rPr>
                <w:highlight w:val="yellow"/>
              </w:rPr>
            </w:pPr>
            <w:r w:rsidRPr="00330A04">
              <w:rPr>
                <w:highlight w:val="yellow"/>
              </w:rPr>
              <w:t>Provides API for creating PDF’s.</w:t>
            </w:r>
          </w:p>
        </w:tc>
      </w:tr>
      <w:tr w:rsidR="00C52538" w:rsidRPr="00330A04" w14:paraId="0883E256" w14:textId="77777777" w:rsidTr="0096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Pr>
          <w:p w14:paraId="092A19E8" w14:textId="77777777" w:rsidR="00C52538" w:rsidRPr="00330A04" w:rsidRDefault="00C52538" w:rsidP="007154E6"/>
        </w:tc>
        <w:tc>
          <w:tcPr>
            <w:tcW w:w="1347" w:type="dxa"/>
          </w:tcPr>
          <w:p w14:paraId="2F308F61"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pPr>
          </w:p>
        </w:tc>
        <w:tc>
          <w:tcPr>
            <w:tcW w:w="1350" w:type="dxa"/>
          </w:tcPr>
          <w:p w14:paraId="74F95B9E"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pPr>
          </w:p>
        </w:tc>
        <w:tc>
          <w:tcPr>
            <w:tcW w:w="1260" w:type="dxa"/>
          </w:tcPr>
          <w:p w14:paraId="1D3CC55F"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pPr>
          </w:p>
        </w:tc>
        <w:tc>
          <w:tcPr>
            <w:tcW w:w="1710" w:type="dxa"/>
          </w:tcPr>
          <w:p w14:paraId="3F6C827D"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pPr>
          </w:p>
        </w:tc>
        <w:tc>
          <w:tcPr>
            <w:tcW w:w="5670" w:type="dxa"/>
          </w:tcPr>
          <w:p w14:paraId="40D6B8FF" w14:textId="77777777" w:rsidR="00C52538" w:rsidRPr="00330A04" w:rsidRDefault="00C52538" w:rsidP="007154E6">
            <w:pPr>
              <w:cnfStyle w:val="000000100000" w:firstRow="0" w:lastRow="0" w:firstColumn="0" w:lastColumn="0" w:oddVBand="0" w:evenVBand="0" w:oddHBand="1" w:evenHBand="0" w:firstRowFirstColumn="0" w:firstRowLastColumn="0" w:lastRowFirstColumn="0" w:lastRowLastColumn="0"/>
            </w:pPr>
          </w:p>
        </w:tc>
      </w:tr>
    </w:tbl>
    <w:p w14:paraId="468EAC99" w14:textId="1DEA29C0" w:rsidR="00C52538" w:rsidRPr="00330A04" w:rsidRDefault="00C52538" w:rsidP="00961B78">
      <w:pPr>
        <w:pStyle w:val="Caption"/>
        <w:jc w:val="center"/>
        <w:sectPr w:rsidR="00C52538" w:rsidRPr="00330A04" w:rsidSect="00F16079">
          <w:pgSz w:w="15840" w:h="12240" w:orient="landscape"/>
          <w:pgMar w:top="1440" w:right="1440" w:bottom="1440" w:left="1440" w:header="0" w:footer="720" w:gutter="0"/>
          <w:cols w:space="720"/>
          <w:formProt w:val="0"/>
          <w:docGrid w:linePitch="360" w:charSpace="4096"/>
        </w:sectPr>
      </w:pPr>
      <w:bookmarkStart w:id="397" w:name="_Toc119923578"/>
      <w:r w:rsidRPr="00330A04">
        <w:t xml:space="preserve">Table </w:t>
      </w:r>
      <w:fldSimple w:instr=" SEQ Table \* ARABIC ">
        <w:r w:rsidR="006B359F">
          <w:rPr>
            <w:noProof/>
          </w:rPr>
          <w:t>8</w:t>
        </w:r>
      </w:fldSimple>
      <w:r w:rsidRPr="00330A04">
        <w:t xml:space="preserve"> - Library Dependencie</w:t>
      </w:r>
      <w:r w:rsidR="007712BD">
        <w:t>s</w:t>
      </w:r>
      <w:bookmarkEnd w:id="397"/>
    </w:p>
    <w:p w14:paraId="4C054AAB" w14:textId="77777777" w:rsidR="00C52538" w:rsidRPr="00330A04" w:rsidRDefault="00C52538" w:rsidP="00807109"/>
    <w:sectPr w:rsidR="00C52538" w:rsidRPr="00330A04" w:rsidSect="00D007E7">
      <w:pgSz w:w="12240" w:h="15840"/>
      <w:pgMar w:top="1440" w:right="1440" w:bottom="1440" w:left="1440" w:header="0" w:footer="720" w:gutter="0"/>
      <w:cols w:space="720"/>
      <w:formProt w:val="0"/>
      <w:docGrid w:linePitch="360" w:charSpace="409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Christopher G Wood" w:date="2017-05-04T21:29:00Z" w:initials="CGW">
    <w:p w14:paraId="40E67271" w14:textId="77777777" w:rsidR="007154E6" w:rsidRDefault="007154E6">
      <w:pPr>
        <w:pStyle w:val="CommentText"/>
      </w:pPr>
      <w:r>
        <w:rPr>
          <w:rStyle w:val="CommentReference"/>
        </w:rPr>
        <w:annotationRef/>
      </w:r>
      <w:r>
        <w:t>Use of Document Properties is throughout this document.</w:t>
      </w:r>
    </w:p>
    <w:p w14:paraId="63C13F53" w14:textId="77777777" w:rsidR="007154E6" w:rsidRDefault="007154E6">
      <w:pPr>
        <w:pStyle w:val="CommentText"/>
      </w:pPr>
    </w:p>
    <w:p w14:paraId="07A75109" w14:textId="77777777" w:rsidR="007154E6" w:rsidRDefault="007154E6">
      <w:pPr>
        <w:pStyle w:val="CommentText"/>
      </w:pPr>
      <w:r>
        <w:t>Go to the MS Word  “File” tab, reference the top right column and mouse click on the “Properties” drop-down (upside down triangle).  Select Advanced Properties.</w:t>
      </w:r>
    </w:p>
    <w:p w14:paraId="38DC7FBE" w14:textId="77777777" w:rsidR="007154E6" w:rsidRDefault="007154E6">
      <w:pPr>
        <w:pStyle w:val="CommentText"/>
      </w:pPr>
    </w:p>
    <w:p w14:paraId="7E1D5BB6" w14:textId="77777777" w:rsidR="007154E6" w:rsidRDefault="007154E6">
      <w:pPr>
        <w:pStyle w:val="CommentText"/>
      </w:pPr>
      <w:r>
        <w:t>In the resultant dialog box is a “Custom” tab.  Select that tab.</w:t>
      </w:r>
    </w:p>
    <w:p w14:paraId="47543E17" w14:textId="77777777" w:rsidR="007154E6" w:rsidRDefault="007154E6">
      <w:pPr>
        <w:pStyle w:val="CommentText"/>
      </w:pPr>
    </w:p>
    <w:p w14:paraId="05DEE4A1" w14:textId="77777777" w:rsidR="007154E6" w:rsidRDefault="007154E6">
      <w:pPr>
        <w:pStyle w:val="CommentText"/>
      </w:pPr>
      <w:r>
        <w:t xml:space="preserve">All variables/properties used in this document are proceeded by “TEMPLATE_&lt;*&gt;”, all upper case.  Note that use of Acronym and Name is used heavil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DEE4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DEE4A1" w16cid:durableId="2725E2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BFE34" w14:textId="77777777" w:rsidR="001130F8" w:rsidRDefault="001130F8">
      <w:pPr>
        <w:spacing w:after="0" w:line="240" w:lineRule="auto"/>
      </w:pPr>
      <w:r>
        <w:separator/>
      </w:r>
    </w:p>
  </w:endnote>
  <w:endnote w:type="continuationSeparator" w:id="0">
    <w:p w14:paraId="0AADF57D" w14:textId="77777777" w:rsidR="001130F8" w:rsidRDefault="001130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 PL UMing HK">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ans">
    <w:charset w:val="80"/>
    <w:family w:val="swiss"/>
    <w:pitch w:val="variable"/>
  </w:font>
  <w:font w:name="Lohit Devanagari">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5F74D" w14:textId="77777777" w:rsidR="007154E6" w:rsidRPr="00513562" w:rsidRDefault="007154E6" w:rsidP="007C61E2">
    <w:pPr>
      <w:tabs>
        <w:tab w:val="center" w:pos="4680"/>
        <w:tab w:val="right" w:pos="9360"/>
      </w:tabs>
      <w:jc w:val="center"/>
      <w:rPr>
        <w:b/>
      </w:rPr>
    </w:pPr>
  </w:p>
  <w:p w14:paraId="426CFD8B" w14:textId="77777777" w:rsidR="007154E6" w:rsidRDefault="007154E6" w:rsidP="007C61E2">
    <w:pPr>
      <w:pStyle w:val="Footer"/>
      <w:jc w:val="right"/>
      <w:rPr>
        <w:b/>
        <w:bCs/>
        <w:szCs w:val="24"/>
      </w:rPr>
    </w:pPr>
    <w:r>
      <w:rPr>
        <w:b/>
      </w:rPr>
      <w:tab/>
    </w:r>
    <w:r w:rsidRPr="00513562">
      <w:rPr>
        <w:b/>
      </w:rPr>
      <w:t>FOR OFFICIAL USE ONLY (FOUO)</w:t>
    </w:r>
    <w:r>
      <w:rPr>
        <w:b/>
      </w:rPr>
      <w:tab/>
    </w:r>
    <w:r>
      <w:t xml:space="preserve">Page </w:t>
    </w:r>
    <w:r>
      <w:rPr>
        <w:b/>
        <w:bCs/>
        <w:szCs w:val="24"/>
      </w:rPr>
      <w:fldChar w:fldCharType="begin"/>
    </w:r>
    <w:r>
      <w:rPr>
        <w:b/>
        <w:bCs/>
      </w:rPr>
      <w:instrText xml:space="preserve"> PAGE </w:instrText>
    </w:r>
    <w:r>
      <w:rPr>
        <w:b/>
        <w:bCs/>
        <w:szCs w:val="24"/>
      </w:rPr>
      <w:fldChar w:fldCharType="separate"/>
    </w:r>
    <w:r w:rsidR="00FB6561">
      <w:rPr>
        <w:b/>
        <w:bCs/>
        <w:noProof/>
      </w:rPr>
      <w:t>43</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FB6561">
      <w:rPr>
        <w:b/>
        <w:bCs/>
        <w:noProof/>
      </w:rPr>
      <w:t>71</w:t>
    </w:r>
    <w:r>
      <w:rPr>
        <w:b/>
        <w:bCs/>
        <w:szCs w:val="24"/>
      </w:rPr>
      <w:fldChar w:fldCharType="end"/>
    </w:r>
    <w:bookmarkStart w:id="29" w:name="_Toc364431438"/>
  </w:p>
  <w:bookmarkEnd w:id="29"/>
  <w:p w14:paraId="6A479CA7" w14:textId="77777777" w:rsidR="007154E6" w:rsidRDefault="007154E6" w:rsidP="007C61E2">
    <w:pPr>
      <w:pStyle w:val="Footer"/>
      <w:jc w:val="center"/>
    </w:pPr>
  </w:p>
  <w:p w14:paraId="5851A6BB" w14:textId="77777777" w:rsidR="007154E6" w:rsidRDefault="007154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69B9B" w14:textId="77777777" w:rsidR="001130F8" w:rsidRDefault="001130F8">
      <w:pPr>
        <w:spacing w:after="0" w:line="240" w:lineRule="auto"/>
      </w:pPr>
      <w:r>
        <w:separator/>
      </w:r>
    </w:p>
  </w:footnote>
  <w:footnote w:type="continuationSeparator" w:id="0">
    <w:p w14:paraId="1C5FCE74" w14:textId="77777777" w:rsidR="001130F8" w:rsidRDefault="001130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90718"/>
      <w:docPartObj>
        <w:docPartGallery w:val="Watermarks"/>
        <w:docPartUnique/>
      </w:docPartObj>
    </w:sdtPr>
    <w:sdtEndPr/>
    <w:sdtContent>
      <w:p w14:paraId="338954B9" w14:textId="77777777" w:rsidR="007154E6" w:rsidRDefault="001130F8">
        <w:pPr>
          <w:pStyle w:val="Header"/>
        </w:pPr>
        <w:r>
          <w:rPr>
            <w:noProof/>
            <w:lang w:eastAsia="zh-TW"/>
          </w:rPr>
          <w:pict w14:anchorId="674DF0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p w14:paraId="36840870" w14:textId="77777777" w:rsidR="007154E6" w:rsidRDefault="007154E6">
    <w:pPr>
      <w:pStyle w:val="Header"/>
    </w:pPr>
  </w:p>
  <w:p w14:paraId="02447241" w14:textId="268E5C70" w:rsidR="007154E6" w:rsidRDefault="007154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17167"/>
    <w:multiLevelType w:val="hybridMultilevel"/>
    <w:tmpl w:val="87AE8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B7485E"/>
    <w:multiLevelType w:val="hybridMultilevel"/>
    <w:tmpl w:val="0BB44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532A2D"/>
    <w:multiLevelType w:val="hybridMultilevel"/>
    <w:tmpl w:val="6D00F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F7479D"/>
    <w:multiLevelType w:val="hybridMultilevel"/>
    <w:tmpl w:val="0DC46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842482"/>
    <w:multiLevelType w:val="hybridMultilevel"/>
    <w:tmpl w:val="999EC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FF1220"/>
    <w:multiLevelType w:val="hybridMultilevel"/>
    <w:tmpl w:val="08C00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6B1DA1"/>
    <w:multiLevelType w:val="hybridMultilevel"/>
    <w:tmpl w:val="DB1AF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D97F57"/>
    <w:multiLevelType w:val="hybridMultilevel"/>
    <w:tmpl w:val="039E0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DD0A7D"/>
    <w:multiLevelType w:val="hybridMultilevel"/>
    <w:tmpl w:val="0C766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556DA0"/>
    <w:multiLevelType w:val="hybridMultilevel"/>
    <w:tmpl w:val="A08C8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482D98"/>
    <w:multiLevelType w:val="hybridMultilevel"/>
    <w:tmpl w:val="DA940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2F5280"/>
    <w:multiLevelType w:val="hybridMultilevel"/>
    <w:tmpl w:val="5E926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72738"/>
    <w:multiLevelType w:val="hybridMultilevel"/>
    <w:tmpl w:val="A8BCC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227321"/>
    <w:multiLevelType w:val="hybridMultilevel"/>
    <w:tmpl w:val="094E5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55681B"/>
    <w:multiLevelType w:val="hybridMultilevel"/>
    <w:tmpl w:val="5D7CC0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210C95"/>
    <w:multiLevelType w:val="hybridMultilevel"/>
    <w:tmpl w:val="D85E2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79386F"/>
    <w:multiLevelType w:val="hybridMultilevel"/>
    <w:tmpl w:val="69EC20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EE79FB"/>
    <w:multiLevelType w:val="hybridMultilevel"/>
    <w:tmpl w:val="D9C27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5B5583"/>
    <w:multiLevelType w:val="hybridMultilevel"/>
    <w:tmpl w:val="A39E7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A30D90"/>
    <w:multiLevelType w:val="hybridMultilevel"/>
    <w:tmpl w:val="177C4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ED225D"/>
    <w:multiLevelType w:val="hybridMultilevel"/>
    <w:tmpl w:val="0C58D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DA260C"/>
    <w:multiLevelType w:val="hybridMultilevel"/>
    <w:tmpl w:val="C958D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3B705D"/>
    <w:multiLevelType w:val="hybridMultilevel"/>
    <w:tmpl w:val="C826F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350053"/>
    <w:multiLevelType w:val="hybridMultilevel"/>
    <w:tmpl w:val="34C8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931982"/>
    <w:multiLevelType w:val="hybridMultilevel"/>
    <w:tmpl w:val="73D65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0D6F55"/>
    <w:multiLevelType w:val="hybridMultilevel"/>
    <w:tmpl w:val="A88CA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4D1A68"/>
    <w:multiLevelType w:val="hybridMultilevel"/>
    <w:tmpl w:val="6E5C6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9F4762"/>
    <w:multiLevelType w:val="hybridMultilevel"/>
    <w:tmpl w:val="72360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0F7E95"/>
    <w:multiLevelType w:val="hybridMultilevel"/>
    <w:tmpl w:val="C7384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BE6D51"/>
    <w:multiLevelType w:val="hybridMultilevel"/>
    <w:tmpl w:val="01662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56689D"/>
    <w:multiLevelType w:val="multilevel"/>
    <w:tmpl w:val="5F92E5D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F481987"/>
    <w:multiLevelType w:val="hybridMultilevel"/>
    <w:tmpl w:val="8AE4E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5A3A9E"/>
    <w:multiLevelType w:val="multilevel"/>
    <w:tmpl w:val="ACB4EB76"/>
    <w:lvl w:ilvl="0">
      <w:start w:val="1"/>
      <w:numFmt w:val="bullet"/>
      <w:pStyle w:val="DriftwoodTemplate"/>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15:restartNumberingAfterBreak="0">
    <w:nsid w:val="6FA42A20"/>
    <w:multiLevelType w:val="hybridMultilevel"/>
    <w:tmpl w:val="A0649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B174A6"/>
    <w:multiLevelType w:val="hybridMultilevel"/>
    <w:tmpl w:val="C19AC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717013"/>
    <w:multiLevelType w:val="hybridMultilevel"/>
    <w:tmpl w:val="D0504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9B2532"/>
    <w:multiLevelType w:val="hybridMultilevel"/>
    <w:tmpl w:val="76B4633A"/>
    <w:lvl w:ilvl="0" w:tplc="CED42B7A">
      <w:start w:val="1"/>
      <w:numFmt w:val="decimal"/>
      <w:lvlText w:val="%1."/>
      <w:lvlJc w:val="left"/>
      <w:pPr>
        <w:ind w:left="720" w:hanging="672"/>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num w:numId="1">
    <w:abstractNumId w:val="32"/>
  </w:num>
  <w:num w:numId="2">
    <w:abstractNumId w:val="17"/>
  </w:num>
  <w:num w:numId="3">
    <w:abstractNumId w:val="14"/>
  </w:num>
  <w:num w:numId="4">
    <w:abstractNumId w:val="5"/>
  </w:num>
  <w:num w:numId="5">
    <w:abstractNumId w:val="10"/>
  </w:num>
  <w:num w:numId="6">
    <w:abstractNumId w:val="26"/>
  </w:num>
  <w:num w:numId="7">
    <w:abstractNumId w:val="6"/>
  </w:num>
  <w:num w:numId="8">
    <w:abstractNumId w:val="34"/>
  </w:num>
  <w:num w:numId="9">
    <w:abstractNumId w:val="23"/>
  </w:num>
  <w:num w:numId="10">
    <w:abstractNumId w:val="36"/>
  </w:num>
  <w:num w:numId="11">
    <w:abstractNumId w:val="8"/>
  </w:num>
  <w:num w:numId="12">
    <w:abstractNumId w:val="22"/>
  </w:num>
  <w:num w:numId="13">
    <w:abstractNumId w:val="29"/>
  </w:num>
  <w:num w:numId="14">
    <w:abstractNumId w:val="18"/>
  </w:num>
  <w:num w:numId="15">
    <w:abstractNumId w:val="1"/>
  </w:num>
  <w:num w:numId="16">
    <w:abstractNumId w:val="25"/>
  </w:num>
  <w:num w:numId="17">
    <w:abstractNumId w:val="24"/>
  </w:num>
  <w:num w:numId="18">
    <w:abstractNumId w:val="13"/>
  </w:num>
  <w:num w:numId="19">
    <w:abstractNumId w:val="33"/>
  </w:num>
  <w:num w:numId="20">
    <w:abstractNumId w:val="12"/>
  </w:num>
  <w:num w:numId="21">
    <w:abstractNumId w:val="2"/>
  </w:num>
  <w:num w:numId="22">
    <w:abstractNumId w:val="35"/>
  </w:num>
  <w:num w:numId="23">
    <w:abstractNumId w:val="11"/>
  </w:num>
  <w:num w:numId="24">
    <w:abstractNumId w:val="4"/>
  </w:num>
  <w:num w:numId="25">
    <w:abstractNumId w:val="20"/>
  </w:num>
  <w:num w:numId="26">
    <w:abstractNumId w:val="27"/>
  </w:num>
  <w:num w:numId="27">
    <w:abstractNumId w:val="16"/>
  </w:num>
  <w:num w:numId="28">
    <w:abstractNumId w:val="19"/>
  </w:num>
  <w:num w:numId="29">
    <w:abstractNumId w:val="7"/>
  </w:num>
  <w:num w:numId="30">
    <w:abstractNumId w:val="28"/>
  </w:num>
  <w:num w:numId="31">
    <w:abstractNumId w:val="21"/>
  </w:num>
  <w:num w:numId="32">
    <w:abstractNumId w:val="3"/>
  </w:num>
  <w:num w:numId="33">
    <w:abstractNumId w:val="9"/>
  </w:num>
  <w:num w:numId="34">
    <w:abstractNumId w:val="0"/>
  </w:num>
  <w:num w:numId="35">
    <w:abstractNumId w:val="15"/>
  </w:num>
  <w:num w:numId="36">
    <w:abstractNumId w:val="31"/>
  </w:num>
  <w:num w:numId="37">
    <w:abstractNumId w:val="3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opher G Wood">
    <w15:presenceInfo w15:providerId="None" w15:userId="Christopher G Woo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720E"/>
    <w:rsid w:val="000063D9"/>
    <w:rsid w:val="0001073A"/>
    <w:rsid w:val="00023AF2"/>
    <w:rsid w:val="000312E1"/>
    <w:rsid w:val="00044B4E"/>
    <w:rsid w:val="000542B5"/>
    <w:rsid w:val="00065A53"/>
    <w:rsid w:val="000804B6"/>
    <w:rsid w:val="00083643"/>
    <w:rsid w:val="0009194A"/>
    <w:rsid w:val="00093B04"/>
    <w:rsid w:val="000B73E8"/>
    <w:rsid w:val="000C7C64"/>
    <w:rsid w:val="000D68F2"/>
    <w:rsid w:val="000E570D"/>
    <w:rsid w:val="00106080"/>
    <w:rsid w:val="001068DC"/>
    <w:rsid w:val="001130F8"/>
    <w:rsid w:val="00144404"/>
    <w:rsid w:val="00151BCD"/>
    <w:rsid w:val="00165A82"/>
    <w:rsid w:val="00167774"/>
    <w:rsid w:val="00172B0F"/>
    <w:rsid w:val="00174DE1"/>
    <w:rsid w:val="001807A2"/>
    <w:rsid w:val="00194CDF"/>
    <w:rsid w:val="001A354D"/>
    <w:rsid w:val="001A6D3D"/>
    <w:rsid w:val="001A7506"/>
    <w:rsid w:val="001C05A9"/>
    <w:rsid w:val="001C4407"/>
    <w:rsid w:val="001C669C"/>
    <w:rsid w:val="001C6F15"/>
    <w:rsid w:val="001D37B3"/>
    <w:rsid w:val="001E2CD3"/>
    <w:rsid w:val="001E3AFD"/>
    <w:rsid w:val="001E4442"/>
    <w:rsid w:val="001E7029"/>
    <w:rsid w:val="00201ED8"/>
    <w:rsid w:val="0020296F"/>
    <w:rsid w:val="00226A89"/>
    <w:rsid w:val="0023036C"/>
    <w:rsid w:val="00233085"/>
    <w:rsid w:val="00240E26"/>
    <w:rsid w:val="00247942"/>
    <w:rsid w:val="002507F5"/>
    <w:rsid w:val="00251D3C"/>
    <w:rsid w:val="00252564"/>
    <w:rsid w:val="00265191"/>
    <w:rsid w:val="00271B8A"/>
    <w:rsid w:val="00272DDE"/>
    <w:rsid w:val="00284401"/>
    <w:rsid w:val="00292EF8"/>
    <w:rsid w:val="00294D57"/>
    <w:rsid w:val="002A3EA6"/>
    <w:rsid w:val="002B1AB2"/>
    <w:rsid w:val="002C7AC9"/>
    <w:rsid w:val="002D1DB3"/>
    <w:rsid w:val="002E5508"/>
    <w:rsid w:val="002E613F"/>
    <w:rsid w:val="002E642D"/>
    <w:rsid w:val="0030250B"/>
    <w:rsid w:val="0030579D"/>
    <w:rsid w:val="00310E35"/>
    <w:rsid w:val="00325277"/>
    <w:rsid w:val="00330170"/>
    <w:rsid w:val="00330A04"/>
    <w:rsid w:val="0033724C"/>
    <w:rsid w:val="00341A7E"/>
    <w:rsid w:val="00370A94"/>
    <w:rsid w:val="0037509D"/>
    <w:rsid w:val="003B17B7"/>
    <w:rsid w:val="003D15C9"/>
    <w:rsid w:val="003D4E8A"/>
    <w:rsid w:val="003D6663"/>
    <w:rsid w:val="003E2F7B"/>
    <w:rsid w:val="003F122E"/>
    <w:rsid w:val="003F1E9C"/>
    <w:rsid w:val="003F4F97"/>
    <w:rsid w:val="00410759"/>
    <w:rsid w:val="00410A67"/>
    <w:rsid w:val="00415B5F"/>
    <w:rsid w:val="00416421"/>
    <w:rsid w:val="00423044"/>
    <w:rsid w:val="00425430"/>
    <w:rsid w:val="004259CB"/>
    <w:rsid w:val="00440FA8"/>
    <w:rsid w:val="004448CD"/>
    <w:rsid w:val="00447868"/>
    <w:rsid w:val="0046366C"/>
    <w:rsid w:val="0046567B"/>
    <w:rsid w:val="00474BEF"/>
    <w:rsid w:val="00486261"/>
    <w:rsid w:val="0048709A"/>
    <w:rsid w:val="00487DD6"/>
    <w:rsid w:val="0049320B"/>
    <w:rsid w:val="004C1A0B"/>
    <w:rsid w:val="004D31C1"/>
    <w:rsid w:val="004E52EC"/>
    <w:rsid w:val="004F17E9"/>
    <w:rsid w:val="004F6CE2"/>
    <w:rsid w:val="004F7F7A"/>
    <w:rsid w:val="00502A78"/>
    <w:rsid w:val="00504DF5"/>
    <w:rsid w:val="0050541F"/>
    <w:rsid w:val="00505F22"/>
    <w:rsid w:val="00506071"/>
    <w:rsid w:val="0050654C"/>
    <w:rsid w:val="00512598"/>
    <w:rsid w:val="005219B2"/>
    <w:rsid w:val="005226B6"/>
    <w:rsid w:val="00525F6C"/>
    <w:rsid w:val="00530759"/>
    <w:rsid w:val="00531B69"/>
    <w:rsid w:val="00551241"/>
    <w:rsid w:val="0055525E"/>
    <w:rsid w:val="00561EED"/>
    <w:rsid w:val="00574E1E"/>
    <w:rsid w:val="005819EC"/>
    <w:rsid w:val="00586F0F"/>
    <w:rsid w:val="00591F2C"/>
    <w:rsid w:val="0059456A"/>
    <w:rsid w:val="00595126"/>
    <w:rsid w:val="005976BF"/>
    <w:rsid w:val="005A0C64"/>
    <w:rsid w:val="005A19C2"/>
    <w:rsid w:val="005A435F"/>
    <w:rsid w:val="005B569C"/>
    <w:rsid w:val="005C6791"/>
    <w:rsid w:val="005D466A"/>
    <w:rsid w:val="005E29C2"/>
    <w:rsid w:val="005F4F27"/>
    <w:rsid w:val="00600FC8"/>
    <w:rsid w:val="006076FA"/>
    <w:rsid w:val="0061172D"/>
    <w:rsid w:val="006172D4"/>
    <w:rsid w:val="0062110F"/>
    <w:rsid w:val="00626492"/>
    <w:rsid w:val="00630297"/>
    <w:rsid w:val="00634397"/>
    <w:rsid w:val="006362DA"/>
    <w:rsid w:val="006376D1"/>
    <w:rsid w:val="00637772"/>
    <w:rsid w:val="00646CD4"/>
    <w:rsid w:val="0066356C"/>
    <w:rsid w:val="0066623A"/>
    <w:rsid w:val="00687F35"/>
    <w:rsid w:val="006904E7"/>
    <w:rsid w:val="0069389E"/>
    <w:rsid w:val="006A0CBD"/>
    <w:rsid w:val="006A13C2"/>
    <w:rsid w:val="006A2464"/>
    <w:rsid w:val="006A25AB"/>
    <w:rsid w:val="006A4095"/>
    <w:rsid w:val="006B0995"/>
    <w:rsid w:val="006B359F"/>
    <w:rsid w:val="006C5169"/>
    <w:rsid w:val="006C720E"/>
    <w:rsid w:val="006E6066"/>
    <w:rsid w:val="006E79C7"/>
    <w:rsid w:val="006F13C4"/>
    <w:rsid w:val="006F430D"/>
    <w:rsid w:val="006F7CCD"/>
    <w:rsid w:val="00701D0C"/>
    <w:rsid w:val="00703648"/>
    <w:rsid w:val="007054FE"/>
    <w:rsid w:val="00710A05"/>
    <w:rsid w:val="007154E6"/>
    <w:rsid w:val="0072029A"/>
    <w:rsid w:val="00723B77"/>
    <w:rsid w:val="00726036"/>
    <w:rsid w:val="00733A49"/>
    <w:rsid w:val="00745F72"/>
    <w:rsid w:val="00746525"/>
    <w:rsid w:val="00756105"/>
    <w:rsid w:val="007712BD"/>
    <w:rsid w:val="00772634"/>
    <w:rsid w:val="00787B0B"/>
    <w:rsid w:val="007A1C7F"/>
    <w:rsid w:val="007A3F87"/>
    <w:rsid w:val="007A6A38"/>
    <w:rsid w:val="007A798D"/>
    <w:rsid w:val="007B12D6"/>
    <w:rsid w:val="007B291A"/>
    <w:rsid w:val="007B52E0"/>
    <w:rsid w:val="007C40D3"/>
    <w:rsid w:val="007C5E2E"/>
    <w:rsid w:val="007C61E2"/>
    <w:rsid w:val="007D17E8"/>
    <w:rsid w:val="007D7B66"/>
    <w:rsid w:val="007F35B0"/>
    <w:rsid w:val="007F4398"/>
    <w:rsid w:val="007F58A5"/>
    <w:rsid w:val="00804E77"/>
    <w:rsid w:val="0080523D"/>
    <w:rsid w:val="00807109"/>
    <w:rsid w:val="00813291"/>
    <w:rsid w:val="00813ADF"/>
    <w:rsid w:val="008178A9"/>
    <w:rsid w:val="00827502"/>
    <w:rsid w:val="0083337D"/>
    <w:rsid w:val="00847B9A"/>
    <w:rsid w:val="00857216"/>
    <w:rsid w:val="00863F09"/>
    <w:rsid w:val="0086511C"/>
    <w:rsid w:val="00873715"/>
    <w:rsid w:val="0088011E"/>
    <w:rsid w:val="00882756"/>
    <w:rsid w:val="00886F0C"/>
    <w:rsid w:val="008A3CB5"/>
    <w:rsid w:val="008A5317"/>
    <w:rsid w:val="008B439A"/>
    <w:rsid w:val="008B68E2"/>
    <w:rsid w:val="008C576A"/>
    <w:rsid w:val="008C6427"/>
    <w:rsid w:val="008D2BF7"/>
    <w:rsid w:val="008D7D96"/>
    <w:rsid w:val="008E1FA1"/>
    <w:rsid w:val="008F2907"/>
    <w:rsid w:val="008F7C13"/>
    <w:rsid w:val="009059E3"/>
    <w:rsid w:val="00915200"/>
    <w:rsid w:val="00916097"/>
    <w:rsid w:val="00916668"/>
    <w:rsid w:val="009177B4"/>
    <w:rsid w:val="009214C9"/>
    <w:rsid w:val="0092485D"/>
    <w:rsid w:val="00945EAE"/>
    <w:rsid w:val="009504FB"/>
    <w:rsid w:val="00951C6E"/>
    <w:rsid w:val="00951EE6"/>
    <w:rsid w:val="00961B78"/>
    <w:rsid w:val="00963233"/>
    <w:rsid w:val="0097350F"/>
    <w:rsid w:val="009747A2"/>
    <w:rsid w:val="00982C52"/>
    <w:rsid w:val="0098361B"/>
    <w:rsid w:val="009A3E9F"/>
    <w:rsid w:val="009A56D7"/>
    <w:rsid w:val="009B0599"/>
    <w:rsid w:val="009B7441"/>
    <w:rsid w:val="009C4EB0"/>
    <w:rsid w:val="009C643A"/>
    <w:rsid w:val="009D4F20"/>
    <w:rsid w:val="009D6F16"/>
    <w:rsid w:val="009F1BAF"/>
    <w:rsid w:val="00A0769D"/>
    <w:rsid w:val="00A10710"/>
    <w:rsid w:val="00A12428"/>
    <w:rsid w:val="00A34B12"/>
    <w:rsid w:val="00A3547F"/>
    <w:rsid w:val="00A43134"/>
    <w:rsid w:val="00A50930"/>
    <w:rsid w:val="00A56F87"/>
    <w:rsid w:val="00A62287"/>
    <w:rsid w:val="00A71763"/>
    <w:rsid w:val="00A72C14"/>
    <w:rsid w:val="00A73E18"/>
    <w:rsid w:val="00A82051"/>
    <w:rsid w:val="00A90020"/>
    <w:rsid w:val="00A92E89"/>
    <w:rsid w:val="00A957F4"/>
    <w:rsid w:val="00A96572"/>
    <w:rsid w:val="00A973E7"/>
    <w:rsid w:val="00AA2C91"/>
    <w:rsid w:val="00AA387D"/>
    <w:rsid w:val="00AA56D4"/>
    <w:rsid w:val="00AB18D4"/>
    <w:rsid w:val="00AB6F29"/>
    <w:rsid w:val="00AD1533"/>
    <w:rsid w:val="00AF7A13"/>
    <w:rsid w:val="00B00FD7"/>
    <w:rsid w:val="00B10EC6"/>
    <w:rsid w:val="00B22880"/>
    <w:rsid w:val="00B32517"/>
    <w:rsid w:val="00B42EEC"/>
    <w:rsid w:val="00B45865"/>
    <w:rsid w:val="00B50E97"/>
    <w:rsid w:val="00B5101C"/>
    <w:rsid w:val="00B63560"/>
    <w:rsid w:val="00B64183"/>
    <w:rsid w:val="00B714E4"/>
    <w:rsid w:val="00B7764E"/>
    <w:rsid w:val="00B92A73"/>
    <w:rsid w:val="00BA7024"/>
    <w:rsid w:val="00BB1C63"/>
    <w:rsid w:val="00BB4543"/>
    <w:rsid w:val="00BC6243"/>
    <w:rsid w:val="00BD3EA6"/>
    <w:rsid w:val="00BE0F01"/>
    <w:rsid w:val="00BE2BC1"/>
    <w:rsid w:val="00BE43CF"/>
    <w:rsid w:val="00BE520E"/>
    <w:rsid w:val="00BF46EE"/>
    <w:rsid w:val="00BF6AA4"/>
    <w:rsid w:val="00C22F5A"/>
    <w:rsid w:val="00C31B0B"/>
    <w:rsid w:val="00C32982"/>
    <w:rsid w:val="00C465D0"/>
    <w:rsid w:val="00C52538"/>
    <w:rsid w:val="00C62844"/>
    <w:rsid w:val="00C66637"/>
    <w:rsid w:val="00C76E4A"/>
    <w:rsid w:val="00C802E8"/>
    <w:rsid w:val="00C85000"/>
    <w:rsid w:val="00C951B6"/>
    <w:rsid w:val="00CA5974"/>
    <w:rsid w:val="00CB4E85"/>
    <w:rsid w:val="00CC0113"/>
    <w:rsid w:val="00CC374E"/>
    <w:rsid w:val="00CC5311"/>
    <w:rsid w:val="00CC64C4"/>
    <w:rsid w:val="00CD34A8"/>
    <w:rsid w:val="00CE70E2"/>
    <w:rsid w:val="00CF2BDF"/>
    <w:rsid w:val="00D007E7"/>
    <w:rsid w:val="00D0776E"/>
    <w:rsid w:val="00D2249D"/>
    <w:rsid w:val="00D26582"/>
    <w:rsid w:val="00D50EF5"/>
    <w:rsid w:val="00D516DA"/>
    <w:rsid w:val="00D81BC9"/>
    <w:rsid w:val="00D85D72"/>
    <w:rsid w:val="00D923CF"/>
    <w:rsid w:val="00D92DE4"/>
    <w:rsid w:val="00DA0889"/>
    <w:rsid w:val="00DA088C"/>
    <w:rsid w:val="00DA0EF9"/>
    <w:rsid w:val="00DA24BD"/>
    <w:rsid w:val="00DB1705"/>
    <w:rsid w:val="00DB4A99"/>
    <w:rsid w:val="00DE2B55"/>
    <w:rsid w:val="00DF2F55"/>
    <w:rsid w:val="00E046BB"/>
    <w:rsid w:val="00E06CE0"/>
    <w:rsid w:val="00E21FBF"/>
    <w:rsid w:val="00E321DC"/>
    <w:rsid w:val="00E33617"/>
    <w:rsid w:val="00E42A57"/>
    <w:rsid w:val="00E515A8"/>
    <w:rsid w:val="00E740CA"/>
    <w:rsid w:val="00E74C10"/>
    <w:rsid w:val="00E829FF"/>
    <w:rsid w:val="00E85570"/>
    <w:rsid w:val="00E86171"/>
    <w:rsid w:val="00E9475C"/>
    <w:rsid w:val="00EB736C"/>
    <w:rsid w:val="00EC0E1E"/>
    <w:rsid w:val="00ED353E"/>
    <w:rsid w:val="00ED64B3"/>
    <w:rsid w:val="00ED7275"/>
    <w:rsid w:val="00EE019E"/>
    <w:rsid w:val="00EE2C51"/>
    <w:rsid w:val="00EE3D5A"/>
    <w:rsid w:val="00EE65A5"/>
    <w:rsid w:val="00EF2F93"/>
    <w:rsid w:val="00EF584E"/>
    <w:rsid w:val="00F106C6"/>
    <w:rsid w:val="00F110A1"/>
    <w:rsid w:val="00F12A78"/>
    <w:rsid w:val="00F16079"/>
    <w:rsid w:val="00F1783A"/>
    <w:rsid w:val="00F24981"/>
    <w:rsid w:val="00F2499E"/>
    <w:rsid w:val="00F3534C"/>
    <w:rsid w:val="00F54A26"/>
    <w:rsid w:val="00F64436"/>
    <w:rsid w:val="00F67815"/>
    <w:rsid w:val="00F77614"/>
    <w:rsid w:val="00F830B9"/>
    <w:rsid w:val="00F976A2"/>
    <w:rsid w:val="00FB0867"/>
    <w:rsid w:val="00FB6561"/>
    <w:rsid w:val="00FB7DA9"/>
    <w:rsid w:val="00FC19B0"/>
    <w:rsid w:val="00FD1E18"/>
    <w:rsid w:val="00FD25E3"/>
    <w:rsid w:val="00FD38E9"/>
    <w:rsid w:val="00FF4F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060938"/>
  <w15:docId w15:val="{A0727FF4-5E11-4FC8-A113-90B56FBD7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pPr>
      <w:suppressAutoHyphens/>
    </w:pPr>
    <w:rPr>
      <w:rFonts w:ascii="Calibri" w:eastAsia="AR PL UMing HK" w:hAnsi="Calibri" w:cs="Calibri"/>
    </w:rPr>
  </w:style>
  <w:style w:type="paragraph" w:styleId="Heading1">
    <w:name w:val="heading 1"/>
    <w:basedOn w:val="Normal"/>
    <w:pPr>
      <w:keepNext/>
      <w:keepLines/>
      <w:spacing w:before="480" w:after="0" w:line="100" w:lineRule="atLeast"/>
      <w:outlineLvl w:val="0"/>
    </w:pPr>
    <w:rPr>
      <w:rFonts w:ascii="Cambria" w:hAnsi="Cambria"/>
      <w:b/>
      <w:bCs/>
      <w:color w:val="365F91"/>
      <w:sz w:val="28"/>
      <w:szCs w:val="28"/>
    </w:rPr>
  </w:style>
  <w:style w:type="paragraph" w:styleId="Heading2">
    <w:name w:val="heading 2"/>
    <w:basedOn w:val="Normal"/>
    <w:pPr>
      <w:keepNext/>
      <w:keepLines/>
      <w:spacing w:before="200" w:after="0"/>
      <w:outlineLvl w:val="1"/>
    </w:pPr>
    <w:rPr>
      <w:rFonts w:ascii="Cambria" w:hAnsi="Cambria"/>
      <w:b/>
      <w:bCs/>
      <w:color w:val="4F81BD"/>
      <w:sz w:val="26"/>
      <w:szCs w:val="26"/>
    </w:rPr>
  </w:style>
  <w:style w:type="paragraph" w:styleId="Heading3">
    <w:name w:val="heading 3"/>
    <w:basedOn w:val="Normal"/>
    <w:pPr>
      <w:keepNext/>
      <w:keepLines/>
      <w:spacing w:before="200" w:after="0"/>
      <w:outlineLvl w:val="2"/>
    </w:pPr>
    <w:rPr>
      <w:rFonts w:ascii="Cambria" w:hAnsi="Cambria"/>
      <w:b/>
      <w:bCs/>
      <w:color w:val="4F81BD"/>
    </w:rPr>
  </w:style>
  <w:style w:type="paragraph" w:styleId="Heading4">
    <w:name w:val="heading 4"/>
    <w:basedOn w:val="Normal"/>
    <w:pPr>
      <w:keepNext/>
      <w:keepLines/>
      <w:spacing w:before="200" w:after="0"/>
      <w:outlineLvl w:val="3"/>
    </w:pPr>
    <w:rPr>
      <w:rFonts w:ascii="Cambria" w:hAnsi="Cambria"/>
      <w:b/>
      <w:bCs/>
      <w:i/>
      <w:iCs/>
      <w:color w:val="4F81BD"/>
    </w:rPr>
  </w:style>
  <w:style w:type="paragraph" w:styleId="Heading5">
    <w:name w:val="heading 5"/>
    <w:basedOn w:val="Normal"/>
    <w:pPr>
      <w:keepNext/>
      <w:keepLines/>
      <w:spacing w:before="200" w:after="0"/>
      <w:outlineLvl w:val="4"/>
    </w:pPr>
    <w:rPr>
      <w:rFonts w:ascii="Cambria" w:hAnsi="Cambria"/>
      <w:color w:val="243F60"/>
    </w:rPr>
  </w:style>
  <w:style w:type="paragraph" w:styleId="Heading6">
    <w:name w:val="heading 6"/>
    <w:basedOn w:val="Normal"/>
    <w:next w:val="Normal"/>
    <w:link w:val="Heading6Char"/>
    <w:uiPriority w:val="9"/>
    <w:unhideWhenUsed/>
    <w:qFormat/>
    <w:rsid w:val="00201ED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01ED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01ED8"/>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rPr>
      <w:rFonts w:ascii="Tahoma" w:hAnsi="Tahoma" w:cs="Tahoma"/>
      <w:sz w:val="16"/>
      <w:szCs w:val="16"/>
    </w:rPr>
  </w:style>
  <w:style w:type="character" w:customStyle="1" w:styleId="Heading1Char">
    <w:name w:val="Heading 1 Char"/>
    <w:basedOn w:val="DefaultParagraphFont"/>
    <w:rPr>
      <w:rFonts w:ascii="Cambria" w:hAnsi="Cambria"/>
      <w:b/>
      <w:bCs/>
      <w:color w:val="365F91"/>
      <w:sz w:val="28"/>
      <w:szCs w:val="28"/>
    </w:rPr>
  </w:style>
  <w:style w:type="character" w:customStyle="1" w:styleId="InternetLink">
    <w:name w:val="Internet Link"/>
    <w:rPr>
      <w:color w:val="0000FF"/>
      <w:u w:val="single"/>
    </w:rPr>
  </w:style>
  <w:style w:type="character" w:styleId="FollowedHyperlink">
    <w:name w:val="FollowedHyperlink"/>
    <w:basedOn w:val="DefaultParagraphFont"/>
    <w:rPr>
      <w:color w:val="800080"/>
      <w:u w:val="single"/>
    </w:rPr>
  </w:style>
  <w:style w:type="character" w:customStyle="1" w:styleId="Heading2Char">
    <w:name w:val="Heading 2 Char"/>
    <w:basedOn w:val="DefaultParagraphFont"/>
    <w:rPr>
      <w:rFonts w:ascii="Cambria" w:hAnsi="Cambria"/>
      <w:b/>
      <w:bCs/>
      <w:color w:val="4F81BD"/>
      <w:sz w:val="26"/>
      <w:szCs w:val="26"/>
    </w:rPr>
  </w:style>
  <w:style w:type="character" w:customStyle="1" w:styleId="HeaderChar">
    <w:name w:val="Header Char"/>
    <w:basedOn w:val="DefaultParagraphFont"/>
  </w:style>
  <w:style w:type="character" w:customStyle="1" w:styleId="FooterChar">
    <w:name w:val="Footer Char"/>
    <w:basedOn w:val="DefaultParagraphFont"/>
    <w:uiPriority w:val="99"/>
  </w:style>
  <w:style w:type="character" w:customStyle="1" w:styleId="AppendixChar">
    <w:name w:val="Appendix Char"/>
    <w:basedOn w:val="DefaultParagraphFont"/>
    <w:rPr>
      <w:rFonts w:ascii="Times New Roman" w:eastAsia="Times New Roman" w:hAnsi="Times New Roman" w:cs="Times New Roman"/>
      <w:b/>
      <w:caps/>
      <w:sz w:val="20"/>
      <w:szCs w:val="20"/>
    </w:rPr>
  </w:style>
  <w:style w:type="character" w:customStyle="1" w:styleId="Heading3Char">
    <w:name w:val="Heading 3 Char"/>
    <w:basedOn w:val="DefaultParagraphFont"/>
    <w:rPr>
      <w:rFonts w:ascii="Cambria" w:hAnsi="Cambria"/>
      <w:b/>
      <w:bCs/>
      <w:color w:val="4F81BD"/>
    </w:rPr>
  </w:style>
  <w:style w:type="character" w:customStyle="1" w:styleId="BodyText2Char">
    <w:name w:val="Body Text 2 Char"/>
    <w:basedOn w:val="DefaultParagraphFont"/>
    <w:rPr>
      <w:rFonts w:ascii="Times New Roman" w:eastAsia="Times New Roman" w:hAnsi="Times New Roman" w:cs="Times New Roman"/>
      <w:b/>
      <w:sz w:val="36"/>
      <w:szCs w:val="20"/>
    </w:rPr>
  </w:style>
  <w:style w:type="character" w:customStyle="1" w:styleId="NoSpacingChar">
    <w:name w:val="No Spacing Char"/>
    <w:rPr>
      <w:rFonts w:ascii="Calibri" w:eastAsia="MS Mincho" w:hAnsi="Calibri" w:cs="Arial"/>
      <w:lang w:eastAsia="ja-JP"/>
    </w:rPr>
  </w:style>
  <w:style w:type="character" w:customStyle="1" w:styleId="PlainTextChar">
    <w:name w:val="Plain Text Char"/>
    <w:basedOn w:val="DefaultParagraphFont"/>
    <w:rPr>
      <w:rFonts w:ascii="Consolas" w:hAnsi="Consolas"/>
      <w:sz w:val="21"/>
      <w:szCs w:val="21"/>
    </w:rPr>
  </w:style>
  <w:style w:type="character" w:customStyle="1" w:styleId="Heading4Char">
    <w:name w:val="Heading 4 Char"/>
    <w:basedOn w:val="DefaultParagraphFont"/>
    <w:rPr>
      <w:rFonts w:ascii="Cambria" w:hAnsi="Cambria"/>
      <w:b/>
      <w:bCs/>
      <w:i/>
      <w:iCs/>
      <w:color w:val="4F81BD"/>
    </w:rPr>
  </w:style>
  <w:style w:type="character" w:customStyle="1" w:styleId="Heading5Char">
    <w:name w:val="Heading 5 Char"/>
    <w:basedOn w:val="DefaultParagraphFont"/>
    <w:rPr>
      <w:rFonts w:ascii="Cambria" w:hAnsi="Cambria"/>
      <w:color w:val="243F60"/>
    </w:rPr>
  </w:style>
  <w:style w:type="character" w:customStyle="1" w:styleId="ListLabel1">
    <w:name w:val="ListLabel 1"/>
    <w:rPr>
      <w:color w:val="00000A"/>
    </w:rPr>
  </w:style>
  <w:style w:type="character" w:customStyle="1" w:styleId="ListLabel2">
    <w:name w:val="ListLabel 2"/>
    <w:rPr>
      <w:rFonts w:cs="Courier New"/>
    </w:rPr>
  </w:style>
  <w:style w:type="character" w:customStyle="1" w:styleId="ListLabel3">
    <w:name w:val="ListLabel 3"/>
    <w:rPr>
      <w:rFonts w:eastAsia="Times New Roman"/>
    </w:rPr>
  </w:style>
  <w:style w:type="character" w:customStyle="1" w:styleId="ListLabel4">
    <w:name w:val="ListLabel 4"/>
    <w:rPr>
      <w:rFonts w:cs="Times New Roman"/>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hAnsi="Liberation Sans" w:cs="Lohit Devanagari"/>
      <w:sz w:val="28"/>
      <w:szCs w:val="28"/>
    </w:rPr>
  </w:style>
  <w:style w:type="paragraph" w:customStyle="1" w:styleId="TextBody">
    <w:name w:val="Text Body"/>
    <w:basedOn w:val="Normal"/>
    <w:pPr>
      <w:spacing w:after="120"/>
    </w:pPr>
  </w:style>
  <w:style w:type="paragraph" w:styleId="List">
    <w:name w:val="List"/>
    <w:basedOn w:val="TextBody"/>
    <w:rPr>
      <w:rFonts w:cs="Lohit Devanagari"/>
    </w:rPr>
  </w:style>
  <w:style w:type="paragraph" w:styleId="Caption">
    <w:name w:val="caption"/>
    <w:basedOn w:val="Normal"/>
    <w:pPr>
      <w:spacing w:after="0" w:line="100" w:lineRule="atLeast"/>
    </w:pPr>
    <w:rPr>
      <w:rFonts w:ascii="Times New Roman" w:eastAsia="Times New Roman" w:hAnsi="Times New Roman" w:cs="Times New Roman"/>
      <w:b/>
      <w:bCs/>
      <w:sz w:val="20"/>
      <w:szCs w:val="20"/>
    </w:rPr>
  </w:style>
  <w:style w:type="paragraph" w:customStyle="1" w:styleId="Index">
    <w:name w:val="Index"/>
    <w:basedOn w:val="Normal"/>
    <w:pPr>
      <w:suppressLineNumbers/>
    </w:pPr>
    <w:rPr>
      <w:rFonts w:cs="Lohit Devanagari"/>
    </w:rPr>
  </w:style>
  <w:style w:type="paragraph" w:styleId="ListParagraph">
    <w:name w:val="List Paragraph"/>
    <w:basedOn w:val="Normal"/>
    <w:pPr>
      <w:ind w:left="720"/>
      <w:contextualSpacing/>
    </w:pPr>
  </w:style>
  <w:style w:type="paragraph" w:styleId="BalloonText">
    <w:name w:val="Balloon Text"/>
    <w:basedOn w:val="Normal"/>
    <w:pPr>
      <w:spacing w:after="0" w:line="100" w:lineRule="atLeast"/>
    </w:pPr>
    <w:rPr>
      <w:rFonts w:ascii="Tahoma" w:hAnsi="Tahoma" w:cs="Tahoma"/>
      <w:sz w:val="16"/>
      <w:szCs w:val="16"/>
    </w:rPr>
  </w:style>
  <w:style w:type="paragraph" w:customStyle="1" w:styleId="Contents1">
    <w:name w:val="Contents 1"/>
    <w:basedOn w:val="Normal"/>
    <w:pPr>
      <w:spacing w:before="120" w:after="120" w:line="100" w:lineRule="atLeast"/>
    </w:pPr>
    <w:rPr>
      <w:rFonts w:ascii="Times New Roman" w:eastAsia="Times New Roman" w:hAnsi="Times New Roman" w:cs="Times New Roman"/>
      <w:b/>
      <w:caps/>
      <w:sz w:val="20"/>
      <w:szCs w:val="20"/>
    </w:rPr>
  </w:style>
  <w:style w:type="paragraph" w:customStyle="1" w:styleId="Contents2">
    <w:name w:val="Contents 2"/>
    <w:basedOn w:val="Normal"/>
    <w:pPr>
      <w:spacing w:after="0" w:line="100" w:lineRule="atLeast"/>
      <w:ind w:left="240"/>
    </w:pPr>
    <w:rPr>
      <w:rFonts w:ascii="Times New Roman" w:eastAsia="Times New Roman" w:hAnsi="Times New Roman" w:cs="Times New Roman"/>
      <w:smallCaps/>
      <w:sz w:val="20"/>
      <w:szCs w:val="20"/>
    </w:rPr>
  </w:style>
  <w:style w:type="paragraph" w:customStyle="1" w:styleId="Contents3">
    <w:name w:val="Contents 3"/>
    <w:basedOn w:val="Normal"/>
    <w:pPr>
      <w:spacing w:after="0" w:line="100" w:lineRule="atLeast"/>
      <w:ind w:left="480"/>
    </w:pPr>
    <w:rPr>
      <w:rFonts w:ascii="Times New Roman" w:eastAsia="Times New Roman" w:hAnsi="Times New Roman" w:cs="Times New Roman"/>
      <w:i/>
      <w:sz w:val="20"/>
      <w:szCs w:val="20"/>
    </w:rPr>
  </w:style>
  <w:style w:type="paragraph" w:customStyle="1" w:styleId="ContentsHeading">
    <w:name w:val="Contents Heading"/>
    <w:basedOn w:val="Heading1"/>
    <w:pPr>
      <w:spacing w:line="276" w:lineRule="auto"/>
    </w:pPr>
    <w:rPr>
      <w:rFonts w:eastAsia="MS Gothic" w:cs="Times New Roman"/>
      <w:lang w:eastAsia="ja-JP"/>
    </w:rPr>
  </w:style>
  <w:style w:type="paragraph" w:styleId="TableofFigures">
    <w:name w:val="table of figures"/>
    <w:basedOn w:val="Normal"/>
    <w:uiPriority w:val="99"/>
    <w:pPr>
      <w:keepNext/>
      <w:tabs>
        <w:tab w:val="right" w:leader="dot" w:pos="9360"/>
      </w:tabs>
      <w:spacing w:after="0" w:line="100" w:lineRule="atLeast"/>
    </w:pPr>
    <w:rPr>
      <w:rFonts w:ascii="Times New Roman" w:eastAsia="Times New Roman" w:hAnsi="Times New Roman" w:cs="Times New Roman"/>
      <w:sz w:val="24"/>
      <w:szCs w:val="20"/>
    </w:rPr>
  </w:style>
  <w:style w:type="paragraph" w:customStyle="1" w:styleId="TableContents">
    <w:name w:val="Table Contents"/>
    <w:basedOn w:val="Normal"/>
  </w:style>
  <w:style w:type="paragraph" w:customStyle="1" w:styleId="TableHeading">
    <w:name w:val="Table Heading"/>
    <w:basedOn w:val="TableContents"/>
    <w:pPr>
      <w:spacing w:before="60" w:after="60" w:line="100" w:lineRule="atLeast"/>
    </w:pPr>
    <w:rPr>
      <w:rFonts w:ascii="Arial" w:eastAsia="Times New Roman" w:hAnsi="Arial" w:cs="Arial"/>
      <w:b/>
    </w:rPr>
  </w:style>
  <w:style w:type="paragraph" w:customStyle="1" w:styleId="TableText">
    <w:name w:val="Table Text"/>
    <w:pPr>
      <w:suppressAutoHyphens/>
      <w:spacing w:before="60" w:after="60" w:line="100" w:lineRule="atLeast"/>
    </w:pPr>
    <w:rPr>
      <w:rFonts w:ascii="Arial" w:eastAsia="Times New Roman" w:hAnsi="Arial" w:cs="Arial"/>
      <w:sz w:val="20"/>
      <w:szCs w:val="20"/>
    </w:rPr>
  </w:style>
  <w:style w:type="paragraph" w:styleId="Header">
    <w:name w:val="header"/>
    <w:basedOn w:val="Normal"/>
    <w:pPr>
      <w:tabs>
        <w:tab w:val="center" w:pos="4680"/>
        <w:tab w:val="right" w:pos="9360"/>
      </w:tabs>
      <w:spacing w:after="0" w:line="100" w:lineRule="atLeast"/>
    </w:pPr>
  </w:style>
  <w:style w:type="paragraph" w:styleId="Footer">
    <w:name w:val="footer"/>
    <w:basedOn w:val="Normal"/>
    <w:uiPriority w:val="99"/>
    <w:pPr>
      <w:tabs>
        <w:tab w:val="center" w:pos="4680"/>
        <w:tab w:val="right" w:pos="9360"/>
      </w:tabs>
      <w:spacing w:after="0" w:line="100" w:lineRule="atLeast"/>
    </w:pPr>
  </w:style>
  <w:style w:type="paragraph" w:customStyle="1" w:styleId="Appendix">
    <w:name w:val="Appendix"/>
    <w:pPr>
      <w:tabs>
        <w:tab w:val="right" w:leader="dot" w:pos="9350"/>
      </w:tabs>
      <w:suppressAutoHyphens/>
    </w:pPr>
    <w:rPr>
      <w:rFonts w:ascii="Times New Roman" w:eastAsia="Times New Roman" w:hAnsi="Times New Roman" w:cs="Times New Roman"/>
      <w:b/>
      <w:caps/>
      <w:sz w:val="20"/>
      <w:szCs w:val="20"/>
    </w:rPr>
  </w:style>
  <w:style w:type="paragraph" w:styleId="BodyText2">
    <w:name w:val="Body Text 2"/>
    <w:basedOn w:val="Normal"/>
    <w:pPr>
      <w:spacing w:after="0" w:line="100" w:lineRule="atLeast"/>
      <w:jc w:val="center"/>
    </w:pPr>
    <w:rPr>
      <w:rFonts w:ascii="Times New Roman" w:eastAsia="Times New Roman" w:hAnsi="Times New Roman" w:cs="Times New Roman"/>
      <w:b/>
      <w:sz w:val="36"/>
      <w:szCs w:val="20"/>
    </w:rPr>
  </w:style>
  <w:style w:type="paragraph" w:styleId="NoSpacing">
    <w:name w:val="No Spacing"/>
    <w:pPr>
      <w:suppressAutoHyphens/>
      <w:spacing w:after="0" w:line="100" w:lineRule="atLeast"/>
    </w:pPr>
    <w:rPr>
      <w:rFonts w:ascii="Calibri" w:eastAsia="MS Mincho" w:hAnsi="Calibri" w:cs="Arial"/>
      <w:lang w:eastAsia="ja-JP"/>
    </w:rPr>
  </w:style>
  <w:style w:type="paragraph" w:styleId="PlainText">
    <w:name w:val="Plain Text"/>
    <w:basedOn w:val="Normal"/>
    <w:pPr>
      <w:spacing w:after="0" w:line="100" w:lineRule="atLeast"/>
    </w:pPr>
    <w:rPr>
      <w:rFonts w:ascii="Consolas" w:hAnsi="Consolas"/>
      <w:sz w:val="21"/>
      <w:szCs w:val="21"/>
    </w:rPr>
  </w:style>
  <w:style w:type="paragraph" w:customStyle="1" w:styleId="Contents4">
    <w:name w:val="Contents 4"/>
    <w:basedOn w:val="Normal"/>
    <w:pPr>
      <w:spacing w:after="100"/>
      <w:ind w:left="660"/>
    </w:pPr>
  </w:style>
  <w:style w:type="paragraph" w:customStyle="1" w:styleId="Contents5">
    <w:name w:val="Contents 5"/>
    <w:basedOn w:val="Normal"/>
    <w:pPr>
      <w:spacing w:after="100"/>
      <w:ind w:left="880"/>
    </w:pPr>
  </w:style>
  <w:style w:type="paragraph" w:customStyle="1" w:styleId="Contents6">
    <w:name w:val="Contents 6"/>
    <w:basedOn w:val="Normal"/>
    <w:pPr>
      <w:spacing w:after="100"/>
      <w:ind w:left="1100"/>
    </w:pPr>
  </w:style>
  <w:style w:type="paragraph" w:customStyle="1" w:styleId="Contents7">
    <w:name w:val="Contents 7"/>
    <w:basedOn w:val="Normal"/>
    <w:pPr>
      <w:spacing w:after="100"/>
      <w:ind w:left="1320"/>
    </w:pPr>
  </w:style>
  <w:style w:type="paragraph" w:customStyle="1" w:styleId="Contents8">
    <w:name w:val="Contents 8"/>
    <w:basedOn w:val="Normal"/>
    <w:pPr>
      <w:spacing w:after="100"/>
      <w:ind w:left="1540"/>
    </w:pPr>
  </w:style>
  <w:style w:type="paragraph" w:customStyle="1" w:styleId="Contents9">
    <w:name w:val="Contents 9"/>
    <w:basedOn w:val="Normal"/>
    <w:pPr>
      <w:spacing w:after="100"/>
      <w:ind w:left="1760"/>
    </w:pPr>
  </w:style>
  <w:style w:type="paragraph" w:styleId="TOC1">
    <w:name w:val="toc 1"/>
    <w:basedOn w:val="Normal"/>
    <w:next w:val="Normal"/>
    <w:autoRedefine/>
    <w:uiPriority w:val="39"/>
    <w:unhideWhenUsed/>
    <w:rsid w:val="005976BF"/>
    <w:pPr>
      <w:spacing w:after="100"/>
    </w:pPr>
  </w:style>
  <w:style w:type="paragraph" w:styleId="TOC2">
    <w:name w:val="toc 2"/>
    <w:basedOn w:val="Normal"/>
    <w:next w:val="Normal"/>
    <w:autoRedefine/>
    <w:uiPriority w:val="39"/>
    <w:unhideWhenUsed/>
    <w:rsid w:val="00A12428"/>
    <w:pPr>
      <w:tabs>
        <w:tab w:val="right" w:leader="dot" w:pos="9350"/>
      </w:tabs>
      <w:spacing w:after="80"/>
      <w:ind w:left="220"/>
    </w:pPr>
  </w:style>
  <w:style w:type="paragraph" w:styleId="TOC3">
    <w:name w:val="toc 3"/>
    <w:basedOn w:val="Normal"/>
    <w:next w:val="Normal"/>
    <w:autoRedefine/>
    <w:uiPriority w:val="39"/>
    <w:unhideWhenUsed/>
    <w:rsid w:val="005976BF"/>
    <w:pPr>
      <w:spacing w:after="100"/>
      <w:ind w:left="440"/>
    </w:pPr>
  </w:style>
  <w:style w:type="paragraph" w:styleId="TOC4">
    <w:name w:val="toc 4"/>
    <w:basedOn w:val="Normal"/>
    <w:next w:val="Normal"/>
    <w:autoRedefine/>
    <w:uiPriority w:val="39"/>
    <w:unhideWhenUsed/>
    <w:rsid w:val="005976BF"/>
    <w:pPr>
      <w:spacing w:after="100"/>
      <w:ind w:left="660"/>
    </w:pPr>
  </w:style>
  <w:style w:type="paragraph" w:styleId="TOC5">
    <w:name w:val="toc 5"/>
    <w:basedOn w:val="Normal"/>
    <w:next w:val="Normal"/>
    <w:autoRedefine/>
    <w:uiPriority w:val="39"/>
    <w:unhideWhenUsed/>
    <w:rsid w:val="005976BF"/>
    <w:pPr>
      <w:spacing w:after="100"/>
      <w:ind w:left="880"/>
    </w:pPr>
  </w:style>
  <w:style w:type="character" w:styleId="Hyperlink">
    <w:name w:val="Hyperlink"/>
    <w:basedOn w:val="DefaultParagraphFont"/>
    <w:uiPriority w:val="99"/>
    <w:unhideWhenUsed/>
    <w:rsid w:val="005976BF"/>
    <w:rPr>
      <w:color w:val="0000FF" w:themeColor="hyperlink"/>
      <w:u w:val="single"/>
    </w:rPr>
  </w:style>
  <w:style w:type="character" w:customStyle="1" w:styleId="apple-converted-space">
    <w:name w:val="apple-converted-space"/>
    <w:basedOn w:val="DefaultParagraphFont"/>
    <w:rsid w:val="008C6427"/>
  </w:style>
  <w:style w:type="character" w:styleId="Emphasis">
    <w:name w:val="Emphasis"/>
    <w:basedOn w:val="DefaultParagraphFont"/>
    <w:uiPriority w:val="20"/>
    <w:qFormat/>
    <w:rsid w:val="008C6427"/>
    <w:rPr>
      <w:i/>
      <w:iCs/>
    </w:rPr>
  </w:style>
  <w:style w:type="table" w:styleId="TableGrid">
    <w:name w:val="Table Grid"/>
    <w:basedOn w:val="TableNormal"/>
    <w:uiPriority w:val="59"/>
    <w:rsid w:val="005C67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A354D"/>
    <w:pPr>
      <w:suppressAutoHyphens w:val="0"/>
      <w:spacing w:line="276" w:lineRule="auto"/>
      <w:outlineLvl w:val="9"/>
    </w:pPr>
    <w:rPr>
      <w:rFonts w:asciiTheme="majorHAnsi" w:eastAsiaTheme="majorEastAsia" w:hAnsiTheme="majorHAnsi" w:cstheme="majorBidi"/>
      <w:color w:val="365F91" w:themeColor="accent1" w:themeShade="BF"/>
      <w:lang w:eastAsia="ja-JP"/>
    </w:rPr>
  </w:style>
  <w:style w:type="paragraph" w:styleId="TOC6">
    <w:name w:val="toc 6"/>
    <w:basedOn w:val="Normal"/>
    <w:next w:val="Normal"/>
    <w:autoRedefine/>
    <w:uiPriority w:val="39"/>
    <w:unhideWhenUsed/>
    <w:rsid w:val="00F830B9"/>
    <w:pPr>
      <w:suppressAutoHyphens w:val="0"/>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F830B9"/>
    <w:pPr>
      <w:suppressAutoHyphens w:val="0"/>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F830B9"/>
    <w:pPr>
      <w:suppressAutoHyphens w:val="0"/>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F830B9"/>
    <w:pPr>
      <w:suppressAutoHyphens w:val="0"/>
      <w:spacing w:after="100"/>
      <w:ind w:left="1760"/>
    </w:pPr>
    <w:rPr>
      <w:rFonts w:asciiTheme="minorHAnsi" w:eastAsiaTheme="minorEastAsia" w:hAnsiTheme="minorHAnsi" w:cstheme="minorBidi"/>
    </w:rPr>
  </w:style>
  <w:style w:type="character" w:styleId="CommentReference">
    <w:name w:val="annotation reference"/>
    <w:basedOn w:val="DefaultParagraphFont"/>
    <w:uiPriority w:val="99"/>
    <w:semiHidden/>
    <w:unhideWhenUsed/>
    <w:rsid w:val="00B00FD7"/>
    <w:rPr>
      <w:sz w:val="16"/>
      <w:szCs w:val="16"/>
    </w:rPr>
  </w:style>
  <w:style w:type="paragraph" w:styleId="CommentText">
    <w:name w:val="annotation text"/>
    <w:basedOn w:val="Normal"/>
    <w:link w:val="CommentTextChar"/>
    <w:uiPriority w:val="99"/>
    <w:semiHidden/>
    <w:unhideWhenUsed/>
    <w:rsid w:val="00B00FD7"/>
    <w:pPr>
      <w:spacing w:line="240" w:lineRule="auto"/>
    </w:pPr>
    <w:rPr>
      <w:sz w:val="20"/>
      <w:szCs w:val="20"/>
    </w:rPr>
  </w:style>
  <w:style w:type="character" w:customStyle="1" w:styleId="CommentTextChar">
    <w:name w:val="Comment Text Char"/>
    <w:basedOn w:val="DefaultParagraphFont"/>
    <w:link w:val="CommentText"/>
    <w:uiPriority w:val="99"/>
    <w:semiHidden/>
    <w:rsid w:val="00B00FD7"/>
    <w:rPr>
      <w:rFonts w:ascii="Calibri" w:eastAsia="AR PL UMing HK" w:hAnsi="Calibri" w:cs="Calibri"/>
      <w:sz w:val="20"/>
      <w:szCs w:val="20"/>
    </w:rPr>
  </w:style>
  <w:style w:type="paragraph" w:styleId="CommentSubject">
    <w:name w:val="annotation subject"/>
    <w:basedOn w:val="CommentText"/>
    <w:next w:val="CommentText"/>
    <w:link w:val="CommentSubjectChar"/>
    <w:uiPriority w:val="99"/>
    <w:semiHidden/>
    <w:unhideWhenUsed/>
    <w:rsid w:val="00B00FD7"/>
    <w:rPr>
      <w:b/>
      <w:bCs/>
    </w:rPr>
  </w:style>
  <w:style w:type="character" w:customStyle="1" w:styleId="CommentSubjectChar">
    <w:name w:val="Comment Subject Char"/>
    <w:basedOn w:val="CommentTextChar"/>
    <w:link w:val="CommentSubject"/>
    <w:uiPriority w:val="99"/>
    <w:semiHidden/>
    <w:rsid w:val="00B00FD7"/>
    <w:rPr>
      <w:rFonts w:ascii="Calibri" w:eastAsia="AR PL UMing HK" w:hAnsi="Calibri" w:cs="Calibri"/>
      <w:b/>
      <w:bCs/>
      <w:sz w:val="20"/>
      <w:szCs w:val="20"/>
    </w:rPr>
  </w:style>
  <w:style w:type="character" w:customStyle="1" w:styleId="Heading6Char">
    <w:name w:val="Heading 6 Char"/>
    <w:basedOn w:val="DefaultParagraphFont"/>
    <w:link w:val="Heading6"/>
    <w:uiPriority w:val="9"/>
    <w:rsid w:val="00201ED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201ED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201ED8"/>
    <w:rPr>
      <w:rFonts w:asciiTheme="majorHAnsi" w:eastAsiaTheme="majorEastAsia" w:hAnsiTheme="majorHAnsi" w:cstheme="majorBidi"/>
      <w:color w:val="404040" w:themeColor="text1" w:themeTint="BF"/>
      <w:sz w:val="20"/>
      <w:szCs w:val="20"/>
    </w:rPr>
  </w:style>
  <w:style w:type="paragraph" w:styleId="Revision">
    <w:name w:val="Revision"/>
    <w:hidden/>
    <w:uiPriority w:val="99"/>
    <w:semiHidden/>
    <w:rsid w:val="00271B8A"/>
    <w:pPr>
      <w:spacing w:after="0" w:line="240" w:lineRule="auto"/>
    </w:pPr>
    <w:rPr>
      <w:rFonts w:ascii="Calibri" w:eastAsia="AR PL UMing HK" w:hAnsi="Calibri" w:cs="Calibri"/>
    </w:rPr>
  </w:style>
  <w:style w:type="paragraph" w:customStyle="1" w:styleId="DriftwoodTemplate">
    <w:name w:val="Driftwood Template"/>
    <w:basedOn w:val="BodyText"/>
    <w:autoRedefine/>
    <w:qFormat/>
    <w:rsid w:val="00BE43CF"/>
    <w:pPr>
      <w:numPr>
        <w:numId w:val="1"/>
      </w:numPr>
    </w:pPr>
    <w:rPr>
      <w:rFonts w:ascii="Arial" w:hAnsi="Arial"/>
      <w:sz w:val="20"/>
      <w:u w:val="single"/>
    </w:rPr>
  </w:style>
  <w:style w:type="paragraph" w:styleId="BodyText">
    <w:name w:val="Body Text"/>
    <w:basedOn w:val="Normal"/>
    <w:link w:val="BodyTextChar"/>
    <w:uiPriority w:val="99"/>
    <w:semiHidden/>
    <w:unhideWhenUsed/>
    <w:rsid w:val="00BE43CF"/>
    <w:pPr>
      <w:spacing w:after="120"/>
    </w:pPr>
  </w:style>
  <w:style w:type="character" w:customStyle="1" w:styleId="BodyTextChar">
    <w:name w:val="Body Text Char"/>
    <w:basedOn w:val="DefaultParagraphFont"/>
    <w:link w:val="BodyText"/>
    <w:uiPriority w:val="99"/>
    <w:semiHidden/>
    <w:rsid w:val="00BE43CF"/>
    <w:rPr>
      <w:rFonts w:ascii="Calibri" w:eastAsia="AR PL UMing HK" w:hAnsi="Calibri" w:cs="Calibri"/>
    </w:rPr>
  </w:style>
  <w:style w:type="table" w:styleId="PlainTable5">
    <w:name w:val="Plain Table 5"/>
    <w:basedOn w:val="TableNormal"/>
    <w:uiPriority w:val="45"/>
    <w:rsid w:val="006076F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7Colorful">
    <w:name w:val="Grid Table 7 Colorful"/>
    <w:basedOn w:val="TableNormal"/>
    <w:uiPriority w:val="52"/>
    <w:rsid w:val="006076F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Accent4">
    <w:name w:val="Grid Table 5 Dark Accent 4"/>
    <w:basedOn w:val="TableNormal"/>
    <w:uiPriority w:val="50"/>
    <w:rsid w:val="006076F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styleId="IntenseEmphasis">
    <w:name w:val="Intense Emphasis"/>
    <w:basedOn w:val="DefaultParagraphFont"/>
    <w:uiPriority w:val="21"/>
    <w:qFormat/>
    <w:rsid w:val="002A3EA6"/>
    <w:rPr>
      <w:i/>
      <w:iCs/>
      <w:color w:val="4F81BD" w:themeColor="accent1"/>
    </w:rPr>
  </w:style>
  <w:style w:type="paragraph" w:styleId="Quote">
    <w:name w:val="Quote"/>
    <w:basedOn w:val="Normal"/>
    <w:next w:val="Normal"/>
    <w:link w:val="QuoteChar"/>
    <w:uiPriority w:val="29"/>
    <w:qFormat/>
    <w:rsid w:val="002A3EA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3EA6"/>
    <w:rPr>
      <w:rFonts w:ascii="Calibri" w:eastAsia="AR PL UMing HK" w:hAnsi="Calibri" w:cs="Calibri"/>
      <w:i/>
      <w:iCs/>
      <w:color w:val="404040" w:themeColor="text1" w:themeTint="BF"/>
    </w:rPr>
  </w:style>
  <w:style w:type="character" w:styleId="PlaceholderText">
    <w:name w:val="Placeholder Text"/>
    <w:basedOn w:val="DefaultParagraphFont"/>
    <w:uiPriority w:val="99"/>
    <w:semiHidden/>
    <w:rsid w:val="00325277"/>
    <w:rPr>
      <w:color w:val="808080"/>
    </w:rPr>
  </w:style>
  <w:style w:type="character" w:styleId="UnresolvedMention">
    <w:name w:val="Unresolved Mention"/>
    <w:basedOn w:val="DefaultParagraphFont"/>
    <w:uiPriority w:val="99"/>
    <w:semiHidden/>
    <w:unhideWhenUsed/>
    <w:rsid w:val="006B35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19635">
      <w:bodyDiv w:val="1"/>
      <w:marLeft w:val="0"/>
      <w:marRight w:val="0"/>
      <w:marTop w:val="0"/>
      <w:marBottom w:val="0"/>
      <w:divBdr>
        <w:top w:val="none" w:sz="0" w:space="0" w:color="auto"/>
        <w:left w:val="none" w:sz="0" w:space="0" w:color="auto"/>
        <w:bottom w:val="none" w:sz="0" w:space="0" w:color="auto"/>
        <w:right w:val="none" w:sz="0" w:space="0" w:color="auto"/>
      </w:divBdr>
    </w:div>
    <w:div w:id="29379938">
      <w:bodyDiv w:val="1"/>
      <w:marLeft w:val="0"/>
      <w:marRight w:val="0"/>
      <w:marTop w:val="0"/>
      <w:marBottom w:val="0"/>
      <w:divBdr>
        <w:top w:val="none" w:sz="0" w:space="0" w:color="auto"/>
        <w:left w:val="none" w:sz="0" w:space="0" w:color="auto"/>
        <w:bottom w:val="none" w:sz="0" w:space="0" w:color="auto"/>
        <w:right w:val="none" w:sz="0" w:space="0" w:color="auto"/>
      </w:divBdr>
      <w:divsChild>
        <w:div w:id="1662008167">
          <w:marLeft w:val="0"/>
          <w:marRight w:val="0"/>
          <w:marTop w:val="0"/>
          <w:marBottom w:val="0"/>
          <w:divBdr>
            <w:top w:val="none" w:sz="0" w:space="0" w:color="auto"/>
            <w:left w:val="none" w:sz="0" w:space="0" w:color="auto"/>
            <w:bottom w:val="none" w:sz="0" w:space="0" w:color="auto"/>
            <w:right w:val="none" w:sz="0" w:space="0" w:color="auto"/>
          </w:divBdr>
          <w:divsChild>
            <w:div w:id="1298871506">
              <w:marLeft w:val="0"/>
              <w:marRight w:val="0"/>
              <w:marTop w:val="0"/>
              <w:marBottom w:val="0"/>
              <w:divBdr>
                <w:top w:val="none" w:sz="0" w:space="0" w:color="auto"/>
                <w:left w:val="none" w:sz="0" w:space="0" w:color="auto"/>
                <w:bottom w:val="none" w:sz="0" w:space="0" w:color="auto"/>
                <w:right w:val="none" w:sz="0" w:space="0" w:color="auto"/>
              </w:divBdr>
              <w:divsChild>
                <w:div w:id="1321421151">
                  <w:marLeft w:val="0"/>
                  <w:marRight w:val="0"/>
                  <w:marTop w:val="0"/>
                  <w:marBottom w:val="0"/>
                  <w:divBdr>
                    <w:top w:val="none" w:sz="0" w:space="0" w:color="auto"/>
                    <w:left w:val="none" w:sz="0" w:space="0" w:color="auto"/>
                    <w:bottom w:val="none" w:sz="0" w:space="0" w:color="auto"/>
                    <w:right w:val="none" w:sz="0" w:space="0" w:color="auto"/>
                  </w:divBdr>
                  <w:divsChild>
                    <w:div w:id="1439255346">
                      <w:marLeft w:val="4275"/>
                      <w:marRight w:val="0"/>
                      <w:marTop w:val="0"/>
                      <w:marBottom w:val="0"/>
                      <w:divBdr>
                        <w:top w:val="none" w:sz="0" w:space="0" w:color="auto"/>
                        <w:left w:val="none" w:sz="0" w:space="0" w:color="auto"/>
                        <w:bottom w:val="none" w:sz="0" w:space="0" w:color="auto"/>
                        <w:right w:val="none" w:sz="0" w:space="0" w:color="auto"/>
                      </w:divBdr>
                      <w:divsChild>
                        <w:div w:id="545259776">
                          <w:marLeft w:val="0"/>
                          <w:marRight w:val="0"/>
                          <w:marTop w:val="0"/>
                          <w:marBottom w:val="0"/>
                          <w:divBdr>
                            <w:top w:val="none" w:sz="0" w:space="0" w:color="auto"/>
                            <w:left w:val="none" w:sz="0" w:space="0" w:color="auto"/>
                            <w:bottom w:val="none" w:sz="0" w:space="0" w:color="auto"/>
                            <w:right w:val="none" w:sz="0" w:space="0" w:color="auto"/>
                          </w:divBdr>
                          <w:divsChild>
                            <w:div w:id="70066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8754572">
      <w:bodyDiv w:val="1"/>
      <w:marLeft w:val="0"/>
      <w:marRight w:val="0"/>
      <w:marTop w:val="0"/>
      <w:marBottom w:val="0"/>
      <w:divBdr>
        <w:top w:val="none" w:sz="0" w:space="0" w:color="auto"/>
        <w:left w:val="none" w:sz="0" w:space="0" w:color="auto"/>
        <w:bottom w:val="none" w:sz="0" w:space="0" w:color="auto"/>
        <w:right w:val="none" w:sz="0" w:space="0" w:color="auto"/>
      </w:divBdr>
    </w:div>
    <w:div w:id="687020752">
      <w:bodyDiv w:val="1"/>
      <w:marLeft w:val="0"/>
      <w:marRight w:val="0"/>
      <w:marTop w:val="0"/>
      <w:marBottom w:val="0"/>
      <w:divBdr>
        <w:top w:val="none" w:sz="0" w:space="0" w:color="auto"/>
        <w:left w:val="none" w:sz="0" w:space="0" w:color="auto"/>
        <w:bottom w:val="none" w:sz="0" w:space="0" w:color="auto"/>
        <w:right w:val="none" w:sz="0" w:space="0" w:color="auto"/>
      </w:divBdr>
    </w:div>
    <w:div w:id="10103036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nfluence.gdit.bsl.lab/pages/viewpage.action?pageId=11600094" TargetMode="External"/><Relationship Id="rId21" Type="http://schemas.openxmlformats.org/officeDocument/2006/relationships/hyperlink" Target="http://www.oracle.com/technetwork/java/codeconventions-150003.pdf" TargetMode="External"/><Relationship Id="rId42" Type="http://schemas.openxmlformats.org/officeDocument/2006/relationships/hyperlink" Target="https://msdn.microsoft.com/en-US/library/ms978527.aspx" TargetMode="External"/><Relationship Id="rId47" Type="http://schemas.openxmlformats.org/officeDocument/2006/relationships/hyperlink" Target="http://en.wikipedia.org/wiki/.css" TargetMode="External"/><Relationship Id="rId63" Type="http://schemas.openxmlformats.org/officeDocument/2006/relationships/image" Target="media/image8.png"/><Relationship Id="rId6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iase.disa.mil/stigs/Pages/index.aspx" TargetMode="External"/><Relationship Id="rId11" Type="http://schemas.microsoft.com/office/2016/09/relationships/commentsIds" Target="commentsIds.xml"/><Relationship Id="rId24" Type="http://schemas.openxmlformats.org/officeDocument/2006/relationships/hyperlink" Target="http://www.oracle.com/technetwork/java/codeconvtoc-136057.html" TargetMode="External"/><Relationship Id="rId32" Type="http://schemas.openxmlformats.org/officeDocument/2006/relationships/hyperlink" Target="http://iweb.dl.sourceforge.net/project/owasp/Guide/2.0.1/OWASPGuide2.0.1.pdf" TargetMode="External"/><Relationship Id="rId37" Type="http://schemas.openxmlformats.org/officeDocument/2006/relationships/image" Target="media/image7.gif"/><Relationship Id="rId40" Type="http://schemas.openxmlformats.org/officeDocument/2006/relationships/hyperlink" Target="https://msdn.microsoft.com/en-US/library/ms978534.aspx" TargetMode="External"/><Relationship Id="rId45" Type="http://schemas.openxmlformats.org/officeDocument/2006/relationships/hyperlink" Target="http://en.wikipedia.org/wiki/Webmaster" TargetMode="External"/><Relationship Id="rId53" Type="http://schemas.openxmlformats.org/officeDocument/2006/relationships/hyperlink" Target="https://en.wikipedia.org/wiki/HTML5" TargetMode="External"/><Relationship Id="rId58" Type="http://schemas.openxmlformats.org/officeDocument/2006/relationships/hyperlink" Target="mailto:Gdit.devleoper@gdit.com" TargetMode="External"/><Relationship Id="rId66" Type="http://schemas.openxmlformats.org/officeDocument/2006/relationships/hyperlink" Target="http://svnbook.red-bean.com/en/1.5/svn-book.html" TargetMode="External"/><Relationship Id="rId5" Type="http://schemas.openxmlformats.org/officeDocument/2006/relationships/webSettings" Target="webSettings.xml"/><Relationship Id="rId61" Type="http://schemas.openxmlformats.org/officeDocument/2006/relationships/hyperlink" Target="https://jmeter.apache.org/" TargetMode="External"/><Relationship Id="rId19" Type="http://schemas.openxmlformats.org/officeDocument/2006/relationships/image" Target="media/image5.jpeg"/><Relationship Id="rId14" Type="http://schemas.openxmlformats.org/officeDocument/2006/relationships/footer" Target="footer1.xml"/><Relationship Id="rId22" Type="http://schemas.openxmlformats.org/officeDocument/2006/relationships/hyperlink" Target="https://github.com/google/google-java-format" TargetMode="External"/><Relationship Id="rId27" Type="http://schemas.openxmlformats.org/officeDocument/2006/relationships/hyperlink" Target="https://powhatan.iiie.disa.mil/mcp/mobile-code-memo-2011Mar14.pdf" TargetMode="External"/><Relationship Id="rId30" Type="http://schemas.openxmlformats.org/officeDocument/2006/relationships/hyperlink" Target="http://www.sans.org/reading_room/whitepapers/securecode/a_secuity_checklist_for_web_application_design_1389/show=1389.php&amp;cat=securecode" TargetMode="External"/><Relationship Id="rId35" Type="http://schemas.openxmlformats.org/officeDocument/2006/relationships/hyperlink" Target="http://ts.nist.gov/" TargetMode="External"/><Relationship Id="rId43" Type="http://schemas.openxmlformats.org/officeDocument/2006/relationships/hyperlink" Target="https://msdn.microsoft.com/library/ms978516.aspx" TargetMode="External"/><Relationship Id="rId48" Type="http://schemas.openxmlformats.org/officeDocument/2006/relationships/hyperlink" Target="http://email.about.com/cs/standards/a/base64_encoding.htm" TargetMode="External"/><Relationship Id="rId56" Type="http://schemas.openxmlformats.org/officeDocument/2006/relationships/hyperlink" Target="http://www.sqa.net/softwarequalitymetrics.html" TargetMode="External"/><Relationship Id="rId64" Type="http://schemas.openxmlformats.org/officeDocument/2006/relationships/hyperlink" Target="http://en.wikipedia.org/wiki/Database" TargetMode="External"/><Relationship Id="rId69" Type="http://schemas.microsoft.com/office/2011/relationships/people" Target="people.xml"/><Relationship Id="rId8" Type="http://schemas.openxmlformats.org/officeDocument/2006/relationships/hyperlink" Target="https://usdagcc-my.sharepoint.com/personal/christopher_wood3_usda_gov/Documents/001_MANAGEMENT/TEMPLATES/Template_DesignDocument.docx" TargetMode="External"/><Relationship Id="rId51" Type="http://schemas.openxmlformats.org/officeDocument/2006/relationships/hyperlink" Target="http://code.google.com/p/minify/wiki/UserGuide"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hyperlink" Target="http://en.wikipedia.org/wiki/Data_validation" TargetMode="External"/><Relationship Id="rId33" Type="http://schemas.openxmlformats.org/officeDocument/2006/relationships/hyperlink" Target="http://www.oasis-open.org/specs/index.php" TargetMode="External"/><Relationship Id="rId38" Type="http://schemas.openxmlformats.org/officeDocument/2006/relationships/hyperlink" Target="https://www.owasp.org/index.php/Application_Threat_Modeling" TargetMode="External"/><Relationship Id="rId46" Type="http://schemas.openxmlformats.org/officeDocument/2006/relationships/hyperlink" Target="http://www.wfu.edu/~matthews/misc/graphics/formats/formats.html" TargetMode="External"/><Relationship Id="rId59" Type="http://schemas.openxmlformats.org/officeDocument/2006/relationships/hyperlink" Target="http://junit.org" TargetMode="External"/><Relationship Id="rId67" Type="http://schemas.openxmlformats.org/officeDocument/2006/relationships/hyperlink" Target="http://en.wikipedia.org/wiki/Subversion_(software)" TargetMode="External"/><Relationship Id="rId20" Type="http://schemas.openxmlformats.org/officeDocument/2006/relationships/hyperlink" Target="http://www.cse.buffalo.edu/~rapaport/code.documentation.Excerpts.pdf" TargetMode="External"/><Relationship Id="rId41" Type="http://schemas.openxmlformats.org/officeDocument/2006/relationships/hyperlink" Target="https://msdn.microsoft.com/en-US/library/ms978538.aspx" TargetMode="External"/><Relationship Id="rId54" Type="http://schemas.openxmlformats.org/officeDocument/2006/relationships/hyperlink" Target="http://www.w3.org/TR/html5/" TargetMode="External"/><Relationship Id="rId62" Type="http://schemas.openxmlformats.org/officeDocument/2006/relationships/hyperlink" Target="http://iase.disa.mil/stigs/app-security/app-security/Pages/index.aspx" TargetMode="External"/><Relationship Id="rId7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en.wikipedia.org/wiki/ISO_8601" TargetMode="External"/><Relationship Id="rId28" Type="http://schemas.openxmlformats.org/officeDocument/2006/relationships/image" Target="media/image6.png"/><Relationship Id="rId36" Type="http://schemas.openxmlformats.org/officeDocument/2006/relationships/hyperlink" Target="http://www.google.com/url?sa=i&amp;rct=j&amp;q=&amp;esrc=s&amp;source=images&amp;cd=&amp;cad=rja&amp;uact=8&amp;docid=OAkNr2qVzOqS2M&amp;tbnid=UwqiZikMjndXFM:&amp;ved=0CAUQjRw&amp;url=http://msdn.microsoft.com/en-us/library/ff648006.aspx&amp;ei=cULJU8byGen48QGR7oDgDA&amp;bvm=bv.71198958,d.aWw&amp;psig=AFQjCNH_ACjLYpn2v0RG_mecyk__-ixOsg&amp;ust=1405785067407519" TargetMode="External"/><Relationship Id="rId49" Type="http://schemas.openxmlformats.org/officeDocument/2006/relationships/hyperlink" Target="http://www.justice.gov/crt/508/508law.php" TargetMode="External"/><Relationship Id="rId57" Type="http://schemas.openxmlformats.org/officeDocument/2006/relationships/hyperlink" Target="http://junit.org/junit4/" TargetMode="External"/><Relationship Id="rId10" Type="http://schemas.microsoft.com/office/2011/relationships/commentsExtended" Target="commentsExtended.xml"/><Relationship Id="rId31" Type="http://schemas.openxmlformats.org/officeDocument/2006/relationships/hyperlink" Target="http://www.owasp.org/index.php/Main_Page" TargetMode="External"/><Relationship Id="rId44" Type="http://schemas.openxmlformats.org/officeDocument/2006/relationships/hyperlink" Target="http://jigsaw.w3.org/css-validator/" TargetMode="External"/><Relationship Id="rId52" Type="http://schemas.openxmlformats.org/officeDocument/2006/relationships/hyperlink" Target="http://friendlybit.com/css/how-to-structure-large-css-files" TargetMode="External"/><Relationship Id="rId60" Type="http://schemas.openxmlformats.org/officeDocument/2006/relationships/hyperlink" Target="http://www.seleniumhq.org/" TargetMode="External"/><Relationship Id="rId65" Type="http://schemas.openxmlformats.org/officeDocument/2006/relationships/hyperlink" Target="http://www.microsoft.com/en-us/server-cloud/products/sql-server"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eader" Target="header1.xml"/><Relationship Id="rId18" Type="http://schemas.openxmlformats.org/officeDocument/2006/relationships/image" Target="media/image4.jpeg"/><Relationship Id="rId39" Type="http://schemas.openxmlformats.org/officeDocument/2006/relationships/hyperlink" Target="https://msdn.microsoft.com/en-US/library/ms978518.aspx" TargetMode="External"/><Relationship Id="rId34" Type="http://schemas.openxmlformats.org/officeDocument/2006/relationships/hyperlink" Target="http://cwe.mitre.org/" TargetMode="External"/><Relationship Id="rId50" Type="http://schemas.openxmlformats.org/officeDocument/2006/relationships/hyperlink" Target="http://www.section508.gov/" TargetMode="External"/><Relationship Id="rId55" Type="http://schemas.openxmlformats.org/officeDocument/2006/relationships/hyperlink" Target="http://www.kaner.com/pdfs/metrics2004.pdf"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4"/>
        <w:category>
          <w:name w:val="General"/>
          <w:gallery w:val="placeholder"/>
        </w:category>
        <w:types>
          <w:type w:val="bbPlcHdr"/>
        </w:types>
        <w:behaviors>
          <w:behavior w:val="content"/>
        </w:behaviors>
        <w:guid w:val="{9A71C8D5-B919-4A65-AEDC-D4C569B268CA}"/>
      </w:docPartPr>
      <w:docPartBody>
        <w:p w:rsidR="00940772" w:rsidRDefault="00EC1381">
          <w:r w:rsidRPr="005F6D62">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 PL UMing HK">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ans">
    <w:charset w:val="80"/>
    <w:family w:val="swiss"/>
    <w:pitch w:val="variable"/>
  </w:font>
  <w:font w:name="Lohit Devanagari">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1381"/>
    <w:rsid w:val="004E7E47"/>
    <w:rsid w:val="00940772"/>
    <w:rsid w:val="00C27A13"/>
    <w:rsid w:val="00EC13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C138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5EBC9-F879-4433-A60A-62C5B7266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2</TotalTime>
  <Pages>71</Pages>
  <Words>15318</Words>
  <Characters>89920</Characters>
  <Application>Microsoft Office Word</Application>
  <DocSecurity>0</DocSecurity>
  <Lines>1954</Lines>
  <Paragraphs>1096</Paragraphs>
  <ScaleCrop>false</ScaleCrop>
  <HeadingPairs>
    <vt:vector size="2" baseType="variant">
      <vt:variant>
        <vt:lpstr>Title</vt:lpstr>
      </vt:variant>
      <vt:variant>
        <vt:i4>1</vt:i4>
      </vt:variant>
    </vt:vector>
  </HeadingPairs>
  <TitlesOfParts>
    <vt:vector size="1" baseType="lpstr">
      <vt:lpstr/>
    </vt:vector>
  </TitlesOfParts>
  <Company>General Dynamics IT</Company>
  <LinksUpToDate>false</LinksUpToDate>
  <CharactersWithSpaces>104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od, Chris G</dc:creator>
  <cp:lastModifiedBy>Wood, Christopher - FS, Diberville, MS</cp:lastModifiedBy>
  <cp:revision>107</cp:revision>
  <cp:lastPrinted>2013-09-12T15:22:00Z</cp:lastPrinted>
  <dcterms:created xsi:type="dcterms:W3CDTF">2017-03-09T19:53:00Z</dcterms:created>
  <dcterms:modified xsi:type="dcterms:W3CDTF">2022-11-21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_PROJECT_ACRONYM">
    <vt:lpwstr>MyProj</vt:lpwstr>
  </property>
  <property fmtid="{D5CDD505-2E9C-101B-9397-08002B2CF9AE}" pid="3" name="TEMPLATE_PROJECT_NAME">
    <vt:lpwstr>My Project</vt:lpwstr>
  </property>
  <property fmtid="{D5CDD505-2E9C-101B-9397-08002B2CF9AE}" pid="4" name="TEMPLATE_ORGANIZATION_ACRONYM">
    <vt:lpwstr>Some Org Acronym</vt:lpwstr>
  </property>
  <property fmtid="{D5CDD505-2E9C-101B-9397-08002B2CF9AE}" pid="5" name="TEMPLATE_ORGANIZATION_NAME">
    <vt:lpwstr>Some Organization Long Name</vt:lpwstr>
  </property>
  <property fmtid="{D5CDD505-2E9C-101B-9397-08002B2CF9AE}" pid="6" name="TEMPLATE_VERSION">
    <vt:lpwstr>1.0</vt:lpwstr>
  </property>
</Properties>
</file>